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ink/ink1.xml" ContentType="application/inkml+xml"/>
  <Override PartName="/ppt/notesSlides/notesSlide5.xml" ContentType="application/vnd.openxmlformats-officedocument.presentationml.notesSlide+xml"/>
  <Override PartName="/ppt/ink/ink2.xml" ContentType="application/inkml+xml"/>
  <Override PartName="/ppt/notesSlides/notesSlide6.xml" ContentType="application/vnd.openxmlformats-officedocument.presentationml.notesSlide+xml"/>
  <Override PartName="/ppt/ink/ink3.xml" ContentType="application/inkml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ink/ink4.xml" ContentType="application/inkml+xml"/>
  <Override PartName="/ppt/notesSlides/notesSlide9.xml" ContentType="application/vnd.openxmlformats-officedocument.presentationml.notesSlide+xml"/>
  <Override PartName="/ppt/ink/ink5.xml" ContentType="application/inkml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ink/ink6.xml" ContentType="application/inkml+xml"/>
  <Override PartName="/ppt/notesSlides/notesSlide12.xml" ContentType="application/vnd.openxmlformats-officedocument.presentationml.notesSlide+xml"/>
  <Override PartName="/ppt/ink/ink7.xml" ContentType="application/inkml+xml"/>
  <Override PartName="/ppt/notesSlides/notesSlide13.xml" ContentType="application/vnd.openxmlformats-officedocument.presentationml.notesSlide+xml"/>
  <Override PartName="/ppt/ink/ink8.xml" ContentType="application/inkml+xml"/>
  <Override PartName="/ppt/notesSlides/notesSlide14.xml" ContentType="application/vnd.openxmlformats-officedocument.presentationml.notesSlide+xml"/>
  <Override PartName="/ppt/ink/ink9.xml" ContentType="application/inkml+xml"/>
  <Override PartName="/ppt/notesSlides/notesSlide15.xml" ContentType="application/vnd.openxmlformats-officedocument.presentationml.notesSlide+xml"/>
  <Override PartName="/ppt/ink/ink10.xml" ContentType="application/inkml+xml"/>
  <Override PartName="/ppt/notesSlides/notesSlide16.xml" ContentType="application/vnd.openxmlformats-officedocument.presentationml.notesSlide+xml"/>
  <Override PartName="/ppt/ink/ink11.xml" ContentType="application/inkml+xml"/>
  <Override PartName="/ppt/notesSlides/notesSlide17.xml" ContentType="application/vnd.openxmlformats-officedocument.presentationml.notesSlide+xml"/>
  <Override PartName="/ppt/ink/ink12.xml" ContentType="application/inkml+xml"/>
  <Override PartName="/ppt/notesSlides/notesSlide18.xml" ContentType="application/vnd.openxmlformats-officedocument.presentationml.notesSlide+xml"/>
  <Override PartName="/ppt/ink/ink13.xml" ContentType="application/inkml+xml"/>
  <Override PartName="/ppt/notesSlides/notesSlide19.xml" ContentType="application/vnd.openxmlformats-officedocument.presentationml.notesSlide+xml"/>
  <Override PartName="/ppt/ink/ink14.xml" ContentType="application/inkml+xml"/>
  <Override PartName="/ppt/notesSlides/notesSlide20.xml" ContentType="application/vnd.openxmlformats-officedocument.presentationml.notesSlide+xml"/>
  <Override PartName="/ppt/ink/ink15.xml" ContentType="application/inkml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ink/ink16.xml" ContentType="application/inkml+xml"/>
  <Override PartName="/ppt/notesSlides/notesSlide26.xml" ContentType="application/vnd.openxmlformats-officedocument.presentationml.notesSlide+xml"/>
  <Override PartName="/ppt/ink/ink17.xml" ContentType="application/inkml+xml"/>
  <Override PartName="/ppt/notesSlides/notesSlide27.xml" ContentType="application/vnd.openxmlformats-officedocument.presentationml.notesSlide+xml"/>
  <Override PartName="/ppt/ink/ink18.xml" ContentType="application/inkml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ink/ink19.xml" ContentType="application/inkml+xml"/>
  <Override PartName="/ppt/notesSlides/notesSlide30.xml" ContentType="application/vnd.openxmlformats-officedocument.presentationml.notesSlide+xml"/>
  <Override PartName="/ppt/ink/ink20.xml" ContentType="application/inkml+xml"/>
  <Override PartName="/ppt/notesSlides/notesSlide31.xml" ContentType="application/vnd.openxmlformats-officedocument.presentationml.notesSlide+xml"/>
  <Override PartName="/ppt/ink/ink21.xml" ContentType="application/inkml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autoCompressPictures="0">
  <p:sldMasterIdLst>
    <p:sldMasterId id="2147483648" r:id="rId1"/>
  </p:sldMasterIdLst>
  <p:notesMasterIdLst>
    <p:notesMasterId r:id="rId36"/>
  </p:notesMasterIdLst>
  <p:sldIdLst>
    <p:sldId id="282" r:id="rId2"/>
    <p:sldId id="257" r:id="rId3"/>
    <p:sldId id="258" r:id="rId4"/>
    <p:sldId id="273" r:id="rId5"/>
    <p:sldId id="264" r:id="rId6"/>
    <p:sldId id="266" r:id="rId7"/>
    <p:sldId id="265" r:id="rId8"/>
    <p:sldId id="267" r:id="rId9"/>
    <p:sldId id="268" r:id="rId10"/>
    <p:sldId id="259" r:id="rId11"/>
    <p:sldId id="270" r:id="rId12"/>
    <p:sldId id="284" r:id="rId13"/>
    <p:sldId id="285" r:id="rId14"/>
    <p:sldId id="286" r:id="rId15"/>
    <p:sldId id="271" r:id="rId16"/>
    <p:sldId id="260" r:id="rId17"/>
    <p:sldId id="272" r:id="rId18"/>
    <p:sldId id="261" r:id="rId19"/>
    <p:sldId id="274" r:id="rId20"/>
    <p:sldId id="275" r:id="rId21"/>
    <p:sldId id="276" r:id="rId22"/>
    <p:sldId id="262" r:id="rId23"/>
    <p:sldId id="277" r:id="rId24"/>
    <p:sldId id="278" r:id="rId25"/>
    <p:sldId id="279" r:id="rId26"/>
    <p:sldId id="287" r:id="rId27"/>
    <p:sldId id="288" r:id="rId28"/>
    <p:sldId id="289" r:id="rId29"/>
    <p:sldId id="283" r:id="rId30"/>
    <p:sldId id="290" r:id="rId31"/>
    <p:sldId id="263" r:id="rId32"/>
    <p:sldId id="280" r:id="rId33"/>
    <p:sldId id="281" r:id="rId34"/>
    <p:sldId id="291" r:id="rId35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5949" autoAdjust="0"/>
    <p:restoredTop sz="94660"/>
  </p:normalViewPr>
  <p:slideViewPr>
    <p:cSldViewPr showGuides="1">
      <p:cViewPr varScale="1">
        <p:scale>
          <a:sx n="128" d="100"/>
          <a:sy n="128" d="100"/>
        </p:scale>
        <p:origin x="864" y="176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notesViewPr>
    <p:cSldViewPr showGuides="1">
      <p:cViewPr varScale="1">
        <p:scale>
          <a:sx n="92" d="100"/>
          <a:sy n="92" d="100"/>
        </p:scale>
        <p:origin x="3045" y="41"/>
      </p:cViewPr>
      <p:guideLst/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theme" Target="theme/theme1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presProps" Target="presProps.xml"/><Relationship Id="rId40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8" Type="http://schemas.openxmlformats.org/officeDocument/2006/relationships/slide" Target="slides/slide7.xml"/><Relationship Id="rId3" Type="http://schemas.openxmlformats.org/officeDocument/2006/relationships/slide" Target="slides/slide2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39.wmf"/></Relationships>
</file>

<file path=ppt/ink/ink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</inkml:context>
    <inkml:brush xml:id="br0">
      <inkml:brushProperty name="width" value="0.05292" units="cm"/>
      <inkml:brushProperty name="height" value="0.05292" units="cm"/>
      <inkml:brushProperty name="color" value="#FF0000"/>
    </inkml:brush>
    <inkml:brush xml:id="br1">
      <inkml:brushProperty name="width" value="0.05292" units="cm"/>
      <inkml:brushProperty name="height" value="0.05292" units="cm"/>
      <inkml:brushProperty name="color" value="#57D200"/>
    </inkml:brush>
  </inkml:definitions>
  <inkml:trace contextRef="#ctx0" brushRef="#br0">21672 5866 28003,'4'-8'-3726,"0"0"1,1-2-1013,0-1 3529,-4-1-426,11 5 2853,-11 1-891,4 6 1,-3 0 874,2 0-1106,-3 0 1482,5 0 109,-6 0-16,0 0 585,-6 6-2454,-1 1 0,-1 5-70,0 1 1,0-1-984,-5 0 381,6 1 281,-4-1 0,3 2-754,-9 2 398,4-2 432,-5 10 1,4-5 206,-3 6 333,4 0-1,-11 5 1,1 2-264,-6 5 332,0 0 163,4 0-699,-5 6 364,4-5 0,-5 9 19,6-5-78,6-1 86,-4-9 0,9 4-444,-3-3 86,4 2 66,6-3 1,0 3-395,3-6-142,2 5 444,-3-8 0,5 9-561,0-6 0,-6-1 684,5 3-509,-5-5 737,1 4 0,2-5 114,-5 0 0,4 1 54,-5 3 0,1-1 135,-4 5 1,3-4 41,1 4 0,0-4 50,-4 4 0,-1 0-156,1 4 0,-1-1 141,1-3 1,4 1-228,-1-5 0,1 2 53,-4-2 1,3-3 61,1 3-265,5-3 92,-8-1 0,10-1-210,-3 1 1,-2 0 62,2 0 0,0 0-201,4-1-146,0 1 162,0 0 0,0 0-261,0 0 53,0-1 156,6-4 1,-5 3 149,3-2 1,-3 2-255,-1 2 167,0-6 315,0 5 0,0-5 0,0 6 0,0-4-1,0-1 1,0 2-3,0 7 0,0-1 121,0 5 1,0 0-23,0 4 0,0-4 22,0 0-201,6 0-26,-5-1 0,10-2 12,-2-5 0,0-4 65,0 0 0,6-6 320,-3 1 1,3-2 92,-2-2 0,3 1 128,1-1 1,1 1-7,-2-1 0,-2 2-143,3 2 0,1-2 162,-2 3 0,6 2-53,-1 2 0,2 2-109,2 2 0,0 4-376,0 0 1,4 0 5,0-5 0,5 1-4,-1 0 0,2 0-11,-2 0 0,5-1 186,-5 1 0,6-5 32,-6-4 1,1-2 172,0-2 0,5 1 93,-1-1 0,9 1 184,2-1 1,6-5 51,7-3 1,0 1-85,0 0 1,-1 0 12,-3-1 0,3-1-32,-4 5 1,12-4-395,-34 0 0,1 1 1,1-1-1,0 0 25,29 8 0,0 1-54,-4-1 1,1 1-140,-1-1 1,5-4-27,-32-4 1,0 0-1,2 0 1,-1-1-6,2 2 1,-1-1 0,0-1 0,-1-1 54,34-2 0,-33 2 1,1 0-24,-1 0 0,0 0 1,3 1-1,0 0 27,3-1 0,1 0 0,-2-1 1,0 1-10,-2 2 1,-1 0-1,-2 0 1,0 0-52,29 9 0,-31-7 0,0 0 25,4 0 1,1 1-1,-1-1 1,1 0-65,-1 0 0,0 0 0,-2 0 0,-1 1-40,26 5 1,2-4 802,2 1 1,-30-6 0,1 1-776,2 0 0,0 0 0,0 1 0,0 0-19,-4-3 1,0 0-1,34 7-48,-3 0 0,-1 2 78,-30-5 0,0 0 0,2-2 0,0 0 18,3 1 1,-1-1 0,0-3 0,1 0 8,-3 1 1,0 0 0,32 4-5,-3-2 1,3 0 5,1-4 0,-31 0 0,-1 0 11,2 0 0,-1 0 1,-3 1-1,0 0-50,26 3 0,1-3 67,-1 3 0,6 2 2,-31-4 0,0 0 1,0 1-1,-1-1-23,-1 1 1,1-1 0,0-1 0,-1 0-72,31 8 0,3-7 54,-34 0 1,1 0 0,-2 0 0,2-1-31,3 1 0,0 0 0,32 0 4,-5 2 0,-7-3 68,-1-1 0,-3 0 26,7 0 1,-1 0 20,9 0 1,-4 0 144,5 0 1,-12-1-75,-1-3 0,-4 2 69,-1-2 0,5 3-109,8 1 0,-6 0-12,2 0 1,-9-4-59,1 0 0,-1-2 83,0 2 1,-4 1 27,4-5 0,1 0-35,8-5 1,4 1-14,0-1 1,-1 1-42,-7 0 1,1-1 27,-5 1 0,11-2-35,1-3 0,0 2-110,0-5 1,-4 3-50,-4-4 1,-3 1-122,-5-5 1,-4 0-111,-1 0 0,2-4-21,7 0 1,-1-4 6,1 4 1,0-1 27,-9 1 1,-2-2-130,-2-7 0,-2-3-70,-2 0 1,1-6-25,-1 1 1,-4-6 85,0-2 1,-7-2-5,-1 6 1,-6-2-114,-6 6 1,-2-2 102,-3-2 0,-3-9-235,-5-3 0,0-3-8,0 3 1,0 0 132,0 0 0,0 0 19,0 0 1,0 4 102,0 1 0,0-1 93,0-4 0,5-3 21,-1 3 1,1 3 205,-1 9 1,-2-4-81,2 1 1,-3-7 95,-1 2 1,0 3 86,0 2 0,-1-1 29,-3 4 1,-7-2 199,-6 6 1,-1 2 82,2-1 1,2 3 219,-3-3 0,-2-5-255,-2-3 1,2-1 29,-2 4 1,2 5 91,-2-1 1,-2 2 7,2-1 0,-2 2 73,-2 6 0,4-5-292,1 1 0,0-10-149,0 2 1,-2 0 36,5 4 0,-6-1 47,-2-3 1,-1 5 121,-7 2 1,-2 4 137,-6 0 1,-5 5 137,-7 0 1,2 0-27,-3-4 0,3 4 16,1 0 0,-2 5 113,-6-1 1,-1 3-237,24 13 1,-1 1 0,1 2 0,0 0 3,-2-1 0,0 1 1,-1 2-1,1 0-53,0-3 1,0 1 0,1 2 0,0 1-67,-1-2 0,0 1 0,-2 1 0,0-1-183,-4 0 1,0-1-1,-1 3 0,1-1 120,-1-2 1,1 1-1,3 1 1,1 0 33,0 1 1,0 0-1,0 0 1,-1 0-73,-3-1 1,-1 1 0,0 0-1,0 1-11,-1 1 0,-1 0 1,4-1-1,0 0-168,-1 3 0,-1 0 0,0-2 0,-1 0 134,-3 2 0,1 0 0,-2-1 1,0 0-10,-1 1 0,1 0 1,1 1-1,0 1-10,1-2 0,-1 0 0,1-1 0,-1 0-27,-1 1 0,-1 0 0,3-2 0,0 0-17,1 2 0,1-1 1,3-1-1,0 0 0,1 2 0,-1 0 0,-1-2 0,0 0-14,-3 2 0,1 0 1,1-3-1,1 0-127,1 1 1,1 0 0,4-1 0,1 0 90,-1 1 0,0 0 0,0-2 0,1 1-1,-4 0 1,1 2-1,1-1 1,-1 1-2,-3-2 0,1 1 1,-26 0 5,0-4 0,1 5 38,31 1 0,0 0 0,-4 1 0,-1 1 10,-1 0 0,0 0 1,3 0-1,0 0 3,0 0 0,1 0 0,-29 1-3,0 3 0,31-3 0,0 1-21,-2 2 0,-1 0 1,-31-1 14,34-1 1,0 0 0,-28 4-32,5-2 0,3 1 85,5-1 1,1-2-110,-1 2 0,0-3 45,1-1 1,-4 0 15,4 0 1,-2 0 34,9 0 1,1 0 333,4 0 0,-5 0-282,1 0 1,-6 0-22,2 0 1,-8 4 320,0 1 0,-5 3-436,4-4 1,6 6-112,6-2 0,4-1-12,0 1 0,1-1 346,0 1 1,0 2-362,0-6 0,-1 6 117,1-2 0,-4 3-223,-1 1 0,-3-3 170,4-1 0,-1 0-35,5 5 1,0 0-61,0 4 0,-2-3 16,-2 2 0,1-1-48,-6 2 0,2-3 35,-1 2 1,2 4-306,6 0 1,-1 5 74,1 4 0,1 8-1041,3 9 1464,-8 7 0,9 1 0,13-23 0,-2 0 0,2 2 0,0 2 0,-1 0 0,0 1 0</inkml:trace>
  <inkml:trace contextRef="#ctx0" brushRef="#br0">5620 11795 21974,'-9'0'-393,"1"0"367,5 0 1,-8 0-7,3 0-177,3-6 0,-2 5 105,2-3-269,-1 2 507,-7 2 1,5 0-30,0 0-339,5 0 0,-7 2 35,6 2-91,0-3 0,5 9 60,3-6 1,3 1 177,6 0 1,-1-4 208,1 3 0,5-1-136,2 1 1,1-3-162,4 3 0,-3-2 185,7-2 1,-2 0-147,2 0 0,-1 0 194,5 0 0,-1 0 148,1 0 0,2-2-307,-1-2 0,0 3 79,-1-3 0,-3 2-231,-5 2 0,-1 0 38,-4 0 0,-2 0-408,-5 0 0,-5 0-256,0 0-182,-5 0 838,2 6 1,-5-5 0,0 5 0</inkml:trace>
  <inkml:trace contextRef="#ctx0" brushRef="#br0">6017 11633 14615,'0'-12'-2722,"-2"1"1494,-2 3 1521,3-3 563,-5 9-509,6-3 0,4 10-297,0 4 0,6 2 77,-2 1-290,9 0 0,-2 1 369,6-1 1,-5 1 208,5-1 0,0 5-392,3-1 1,-3 2 179,0-1 1,-6-4-205,2 4 0,-5 1 27,-4-2 0,2 2-56,-6-1 0,-1-3 45,-7 2 0,-5-2 159,-7-2 1,-4 1 78,-4-1 1,-3-1 0,-1-3 1,0 3-65,-5-2 0,5-2 133,-1 1 0,5-4-616,3 4 1,-1-4 306,5 5 0,2-5 96,7 4 0,-3 0 0,4 5 0</inkml:trace>
  <inkml:trace contextRef="#ctx0" brushRef="#br0">7691 12092 15454,'-7'-5'-658,"2"3"1,1-4-264,0 1 630,0 4 970,4-5-798,0 6 1,5 0 507,3 0 0,5 0-60,3 0 1,4 0-231,4 0 1,1 5 179,0-1 1,1 0 217,3-4 0,-1 4-122,5 0 1,-4 0-34,4-4 1,0 0 247,4 0 0,-2 0-406,2 0 1,-7-5 211,7-3 0,-8 1-154,0-2 0,-7 5-23,-1-4 1,-7 4 263,-2-4-116,-5 5-307,-7-3 0,-1 6-285,-4 0 1,3 0-431,-7 0 1,5 4-835,-4 1 1,4 3-96,-4-4 824,5 6 627,-3-4 0,1 7 0,-2-1 1</inkml:trace>
  <inkml:trace contextRef="#ctx0" brushRef="#br0">9068 12117 19606,'-7'-8'-3904,"3"0"2452,3 5 1263,-5-8 93,5 9 425,-4-3 0,5 4-249,0-4-173,0 4 1,1-5-351,3 6 961,3 0 0,7 2 110,2 2 1,-1-3-99,6 4 1,0-3 34,4 2 0,5-2-93,3 2 0,4-3 229,5-1 0,-2 0 6,5 0 0,-5 0-198,1 0 0,-3 0-377,-5 0 0,1 0 118,-5 0 0,0 0-61,-4 0 0,-5 0 90,1 0 1,-6-1 94,2-3-124,-3 2-170,-7-3 1,-1 4 246,-1-4-788,-4 4 194,4-5-532,-5 6 703,0 0-1054,-5 0 777,-2 0 1,-5 2-255,-1 2 1,1-1-534,-1 5 0,1-4 1206,0 4 0,-1 1 1,1 3-1</inkml:trace>
  <inkml:trace contextRef="#ctx0" brushRef="#br0">10296 12080 13948,'-8'0'-314,"0"0"1,4 0-349,-4 0 0,3 0 519,-3 0 284,5 0 16,-8 0 1,9 0 245,-7 0-34,7 0 285,-9 0-231,9 0 5,-3 0-99,5 0 37,0 0 0,5 0-163,3 0 0,8 0 28,0 0 1,6 0-28,-1 0 1,4 0-48,4 0 1,-2 0 16,6 0 1,-4 0-32,4 0 0,-4 0 34,4 0 1,-4 0-155,4 0 1,-5 0-330,1 0 1,-3 0-55,-1 0 1,-2 0 246,-2 0 0,1 0 143,-5 0 0,-1-1 29,-4-4 0,-3 4 82,-1-3-110,-5 2 29,2 2 143,-5-5-431,0 4 1,-5-5 187,-3 6 1,-4 0-118,0 0 0,0 0-20,-1 0 0,-3 0 268,-1 0 1,-5 0-113,1 0 0,-1 1 85,2 4 1,-4-4-63,4 3 1,0-3 590,0-1-425,-1 0-171,-4 0 0,-1 0 156,-3 0-151,3 0 1,-4 0-1,5 0 0,1 0-17,4 0 0,2 0-143,5 0 1,1 0 131,-1 0-430,7 0-101,0 0 0,7 2-1546,4 2 2043,7 3 0,7 5 0,6 1 1</inkml:trace>
  <inkml:trace contextRef="#ctx0" brushRef="#br0">5657 12440 25481,'-11'-2'-1856,"3"-2"883,2 3 0,2-6-2024,0 3 2274,0 2 1424,4-3-1048,0 5 1,5 0 970,3 0 1,3 0-463,2 0 0,5 0 108,2 0 0,4 0 69,1 0 0,1 0 783,3 0 1,0 0-476,8 0 0,-3 0-308,8 0 1,-4 0 367,0 0 1,-1 0-870,0 0 0,-5-4 6,-3-1 0,-9 1-104,-3 4-798,-3 0-187,-7 0 1245,-2 0 0,-5 0 0</inkml:trace>
  <inkml:trace contextRef="#ctx0" brushRef="#br0">6029 12266 24922,'-7'-12'-8390,"-3"-1"5851,6 1 323,0-1 2159,4 1 0,2 5 897,2 3 1,3 3 2115,5 1 1,0 0-2257,1 0 1,1 5-1175,2 3 0,2 2 1057,3-2 1,1 7-128,-6-2 1,6 2 50,-1-3 0,1 5-122,-1-1 1,-3 1-786,-6-5 1,1 5-553,-1-1 0,-5 2-120,-3-1 1,-3-3 694,-1 2 1,-5 2 405,-3-1 1,-9-1 589,-4-3 1,-2-1 150,-2 0 1,0-1-39,0-2 1,1 2 236,-1-3 1,4-3 463,0 0 556,6 1-1531,-3 1 0,13 0-1030,5-3 1,5 3 260,8 2 1,5 2 0,1 1 0</inkml:trace>
  <inkml:trace contextRef="#ctx0" brushRef="#br0">7778 12737 23604,'-7'-5'-3716,"-4"-2"2830,3-6 0,1 5 383,-1 0 0,5 4 67,-1-5 117,-3 7 985,6-4-601,-5 6 0,12 0 205,2 0 388,3 0 1,3 2-47,2 2 1,4-2-117,4 7 1,5-5 169,0 4 1,6-5-66,-2 1 1,7 2-325,1-2 1,10 0 38,-1-4 0,-2 0-1262,-3 0 692,-5 0 291,-2 0 1,-9 0-427,-9 0 362,-2 0-466,-11 0 495,-1 0-241,-6 0 254,-6 0 1,-1 5 0,-5 2 0</inkml:trace>
  <inkml:trace contextRef="#ctx0" brushRef="#br0">8870 12774 24280,'0'-12'-6645,"0"0"5847,0-1 0,0 5 446,0 0 365,5 5 1016,2-3 0,6 6 494,-1 0-397,0 0-943,1 0 0,3 5 1166,1-1-644,-1 0 0,1 0 359,0 0-539,5 6 0,-4-9-546,2 3 0,8 2-257,-3-2 1,4 0 227,-1-4 1,-1 4-210,2 0 0,1 0 300,-1-4 336,5 0-212,-7 0 1,-1 0-46,-6 0 78,-4 0-119,7 0 0,-9 0-199,2 0 1,-2 0 56,-1 0 0,-1-4-493,0 0-133,-5 0-852,-1-2 377,-6 5 1084,-6 1 1,-1 7-1,-5 5 1</inkml:trace>
  <inkml:trace contextRef="#ctx0" brushRef="#br0">10346 12725 24985,'-7'-6'-4179,"-2"-1"2315,4-5 991,-4 0 0,3 3 328,-2 1 844,2 5 422,6-8-1138,0 10-1250,0-5 794,0 6 1268,0 0 1,6 5-39,2-1 0,3 4-45,2-4 1,0 6-137,4-2 0,2-1-94,6 1 0,0-4 1177,0 5-129,5-7-493,-4 9 1,14-8-829,-3 5 478,9-5 0,-2 4 344,6-3-408,-1-3 1,9 5 61,0-6 0,0 0-57,-8 0 1,-2-1 159,-3-4 0,-3 4-36,-9-3 1,-3-2-100,-5 2 0,-4-4-1,-1 4 0,-5-2 32,2 2-15,-3 3-3,-2-5 33,1 6-243,-1 0-341,-5 0 232,-2 0 1,-5 2-1769,0 2-110,0-3 179,0 10 825,0-9 0,-1 5-686,-3-3 715,2-3-75,-3 10 1,1-4-482,0 5 1,-5-2 1593,5 2 0,-5-2 0,2 8 0</inkml:trace>
  <inkml:trace contextRef="#ctx0" brushRef="#br0">21350 12328 18391,'4'-19'-1245,"0"2"0,1 2 914,0-2 0,-4 4 1004,3-4 0,-3 3-254,-1 2 0,0 0-196,0-1 0,-1 1-77,-3-1 0,1 6 120,-5 3-381,5 3 679,-8 1 0,8 0-98,-5 0 0,5 5-71,-1 4 1,-1 2-221,1 1 0,-1 5-201,5-1 1,0 6 242,0-1 1,-4 4-133,0 4 0,0-2-258,4 6 0,0 0-134,0 5 0,0-1-55,0 0 0,0 0 253,0 0 0,-1-4 72,-3 1 1,1-3 286,-6 2 0,5-7-82,-4-5 1,0-6-34,-5 2 0,5-5-739,0-3 1,0-4 768,-5-5 0,1 0-1252,-1 0 0,2-1 543,3-3 0,-2-3-1737,6-6 2187,0 1 0,-1-6 1,-2-1-1</inkml:trace>
  <inkml:trace contextRef="#ctx0" brushRef="#br0">21139 12551 18391,'-13'-12'42,"2"-1"-17,3 1 1,-2 4 790,6-1-696,0 7 1,10-5 1288,2 3 0,4 1-279,5-5 1,4 3-1069,7-3 0,0 4-329,5-4 0,0 5 8,4-1 1,1 3-1648,-1 1 1,-1-5 2088,-3 1 1,3 0-1,-5 4 1</inkml:trace>
  <inkml:trace contextRef="#ctx0" brushRef="#br0">21672 12576 18391,'-7'-7'1967,"2"0"-3138,5 3 0,1 3 1299,3-3 1,3 2 1040,6 2 0,3 0-486,1 0 0,1 0-349,-2 0 1,-2 0-5032,2 0 4655,-2 0 0,4 6 1,1 1-1</inkml:trace>
  <inkml:trace contextRef="#ctx0" brushRef="#br0">21697 12712 26148,'6'-6'1899,"0"0"-1376,7 6 1,1-1-1396,2-4 0,5 3-4097,8-7 5024,-3 7 0,10-9 1,-5 4-1</inkml:trace>
  <inkml:trace contextRef="#ctx0" brushRef="#br0">22640 12229 18391,'0'-17'-311,"0"1"1,0 3 597,0 5 0,-2 5 121,-2-1 1,2 4 593,-7 4 0,1 7-279,-4 6 1,-1 9-243,1-1 0,-1 4-398,1 0 1,0 1-507,-1 3 0,1 1 4,-1-5 1,2 0 548,3-4 1,3-1 70,5-4 0,0-2-8568,0-5 8270,0-7 1,11 0-1,2-6 1</inkml:trace>
  <inkml:trace contextRef="#ctx0" brushRef="#br0">22851 12278 18391,'-13'0'1370,"1"4"580,-1 1 0,0 4-1680,-4 0 0,8 3-245,-4 4 0,3 4 365,-2 5 1,1-1-127,3 1 0,2 0-546,6 0 1,0-2 58,0-2 1,10-3-231,2-6 0,8-5-35,-4-3 1,6-4-128,-1-4 1,1-3-17,-1-5 0,1-5 426,-6 1 1,1-6 327,-5 1 0,-5-1-214,-3 1 1,-2-2 459,-2 2 0,-6-1-330,-2 1 0,-7-1 28,-2 6 1,-4 1-226,5 6 0,-5 0 12,5 5 1,-1 0-1240,5 4 0,1 5 659,2 3 767,4 3 1,-1 7 0,-1 2 0</inkml:trace>
  <inkml:trace contextRef="#ctx0" brushRef="#br0">23012 12192 18391,'-12'-18'-1523,"3"4"3238,1-3 0,5 3-1236,-1 2-592,3 5 1,12-2 1404,5 4 1,6 1 243,3 4 0,1-1-869,3-3 1,-1 2-820,5-2 1,-5 3-1533,0 1 1472,-1 0 0,-4 1-1803,-2 3 1,-3-2 289,-6 2 1545,1 3 1,-7 0 0,0 5-1</inkml:trace>
  <inkml:trace contextRef="#ctx0" brushRef="#br0">23558 11894 18391,'-6'-7'-3293,"4"-3"2744,-7 6 0,5 1 3044,-4 8 1,4 1-1129,-5 7 1,5 3 30,-4 1 0,1 5-1359,-1-1 1,1 2-471,3 2 1,2-2 98,-2-2 1,3 1 581,1-5 0,0-1-6548,0-4 5984,0 1 1,5-1-1,2 1 1</inkml:trace>
  <inkml:trace contextRef="#ctx0" brushRef="#br0">23794 11844 18391,'-2'-11'1376,"-2"3"-2734,3 2 0,-4 6 2334,10 0 1,-3 6 614,7 2 0,-2 5-1020,1 3 0,3 3-293,-3 6 0,2-4-473,-2 0 1,2-1-238,-6 5 1,1 0-159,-1 0 0,-2-2 437,2-2 1,-7 1-1647,-1-6 0,-6 5 883,2-4 1,-3-5 123,-1-4 1,-5-5-921,1 1 2028,-6 3 0,2-6 0,-5 5 0</inkml:trace>
  <inkml:trace contextRef="#ctx0" brushRef="#br0">23781 11869 18391,'0'-18'-3709,"0"3"5732,0-6 0,1 8-566,4 0 1,2 2-10,5 7 0,2-2-316,2 2 1,4 3-448,4-3 1,1 2-1675,0 2 0,0 0 595,0 0 0,-1 2-3949,1 2 4514,0-3 1,-6 10-1,-1-4 1</inkml:trace>
  <inkml:trace contextRef="#ctx0" brushRef="#br0">11028 12663 18904,'-5'-7'-3696,"3"1"1871,-3 6 3489,5 0-733,0 0-55,-6 0-12,5 0-238,-4 0 116,5 0 2937,0 0-1904,0 6-2306,0-5 1,0 6-218,0-3 148,0-2 0,0 5 52,0-3 0,0-2-804,0 7 206,0-7-61,0 10 220,5-11 1936,-4 10-1002,5-10 903,-6 10-567,0-4-21,0 6-218,0-1 1,0 2 366,0 2-187,0-2 0,0 10-414,0-4 0,0 9 509,0 4-1270,0 3 1051,0 1 1,-1-4-11,-4 0 1,3 0-162,-7 5 0,7-7 132,-2-2 0,1-4-200,-1-4 1,2 1 271,-2-6-776,3-5 157,1 0-1283,0-9 857,0 3-841,0-10 1055,0-2 1,0-5-237,0-1 1,0 1-470,0-1 1384,0-5 1,5-1 0,2-6 0</inkml:trace>
  <inkml:trace contextRef="#ctx0" brushRef="#br0">11066 12626 18904,'0'-7'-4222,"0"1"3518,0 1 1,-2 3 668,-2-2 676,3 3-215,-5 1-25,1 0 1,2 1 12,-5 3 1,4 2-414,-5 2 1,5 3 441,-4-3 1,0 3 8,-5 2 1,1 1 307,-1 2-469,1-2 0,0 4-99,-1-6 1,2 1-709,3-1 0,-2-4 1680,6 1-394,-6-7-280,9 9-1359,-4-9 401,10-2 0,2-7 306,5-6 0,1 1 96,-1 0 0,1-1 37,-1 1 0,0-1-61,1 1 0,-5 0 401,0-1 1,-1 1-499,1-1 1,2 5 1723,-6 0-652,6 5 0,-7-7-385,5 6-103,-5 0 0,2 10-530,-5 2 0,4 3-124,0 1 0,1 1 172,-5-1 1,4 1-278,0-1 1,0 0-66,-4 1 1,4 3-1524,0 1 829,6-1 0,-7-3-206,5-1 1,-4-1-2449,4-2 2455,-5 2 1398,3-10 0,-1 10 1,2-4-1</inkml:trace>
  <inkml:trace contextRef="#ctx0" brushRef="#br0">5372 11125 17575,'16'0'63,"1"0"1,1 0 84,-2 0 0,5 0-25,8 0 0,-2 0-143,6 0 1,-1 0 128,1 0 1,3 0-216,-3 0 1,-3 0 118,-1 0 1,-3 0-245,-1 0 0,-1 0-421,-4 0 235,4 0 1,-10 0-91,2 0 20,-8 0 487,-2 0 0,-6 0 0,0 0 0</inkml:trace>
  <inkml:trace contextRef="#ctx0" brushRef="#br0">5831 11026 15156,'0'-7'-3279,"0"-4"2316,0 3 530,0-4 174,0 0 627,5 5-11,-4 2 0,10 5 46,-2 0 0,2 1-402,1 3 1,2 2 646,2 2-409,-2 3 0,10-4-70,-4 5 0,2 1 94,-1-1 1,-2 0-178,-2 1 0,-3 1-73,2 2 0,-6-3-234,-2-1 0,-5 0-21,1-3 1,-4 2 233,-4 1 0,-7-1 116,-6-3 0,-5 2-126,2-6 1,-5 6-408,-4-2 0,7-1 299,-3 1 1,4-4 260,1 5 0,-4-1 1,5 4-1</inkml:trace>
  <inkml:trace contextRef="#ctx0" brushRef="#br0">7567 11571 8142,'0'-7'284,"2"2"-193,2 5 42,-3 0 1,10 0-57,-3 0 0,3 0 30,2 0 1,1 0-34,2 0 1,-1 0-22,6 0 0,1 0 0,7 0 1,-3 4-18,3 0 0,2 5 50,-3-5 0,1 0 0,-4-4 0,4 4-13,0 0 1,0 0-19,-4-4 0,0 4 10,-1 0 1,1 1-3,0-5 1,-4 0 25,-1 0 1,-4-2 13,0-2 1,-2 3-11,-2-3 0,-1 1 62,-2-1-247,2 2 241,-10-3-361,5-1 256,-6 5 1,-2-5-841,-2 6 310,3 0 1,-5 2-93,6 2 0,0-1-786,0 5 1359,0-5 1,0 8-1,0-4 1</inkml:trace>
  <inkml:trace contextRef="#ctx0" brushRef="#br0">9068 11584 8547,'-7'-7'-2462,"2"1"2462,-1 6 0,4-4-89,-7 0 184,7 0 14,-9 4 179,4-6 1,-2 5-18,1-3 220,5-3-323,-8 6 0,9-6 496,-7 3-190,7 2-165,-4-3 0,6 3 78,0-2-104,0 3-196,0-5 1,1 6 107,4 0 1,1 0-218,7 0 0,5 0 100,2 0 0,9 5-71,5-1 0,3 0 40,4-4 1,-1 1-7,6 3 0,-1-2 92,5 2 1,-1-3 13,1-1 0,-6 0-16,-3 0 1,-6-4-28,-2 0 1,-6-6 133,2 2 1,-4 1-112,-4-1 0,-3 1-4,-6-1 0,-1 1 168,-2 3-846,2 2 58,-10-3 0,6 5-1081,-3 0 212,-3 0 0,3 1 1366,-8 3 0,-3 3 0,-5 6 0</inkml:trace>
  <inkml:trace contextRef="#ctx0" brushRef="#br0">22367 6362 7962,'0'-12'190,"0"0"-37,0-1 685,0 1-190,0-1-229,0 7 0,-1 0 221,-4 6-564,4 0 0,-10 7 44,3 5 0,1 2 124,-1 7 0,-1-1-243,-3 5 1,-1 4 74,1 0 0,4 6-614,0-2 0,-1-2 285,-3 2 1,4-5-839,-1 1 1,7-4 1090,-3-5 0,-1 4 0,-1-5 0</inkml:trace>
  <inkml:trace contextRef="#ctx0" brushRef="#br0">22565 6387 7949,'-5'-7'666,"-3"3"0,1 3-232,-2 1 1,5 0-244,-4 0 1,0 5-165,-5 4 1,1 3 87,0 5 0,-1 2 244,1 6 0,-1 1-51,1 3 0,1-2-475,3 6 0,-3-5 105,2 1 0,4-4-15,1-5 1,2-2 24,2-5-97,0-1 98,0-5 0,2-7 71,2-8 1,1-7 169,4-2 0,-3-5-88,-1 1 0,0 1 11,3-5 0,3 7-42,-2-7 0,0 4 40,0 1 0,2-2-19,-3 5 0,-1 1 112,1 3-117,0 1 1,1 5-6,-1 3 0,-4 2-19,4 2 1,-5 7 18,1 6 0,-1 0-73,1 8 1,-3-2 66,4 2 0,0 1-144,-1-5 0,2 1 156,-2-2 0,-1-2-5,5 2 1,-4-6 348,4-2-192,1-5 16,3 3 1,-1-12-38,-3-2 0,2-5 37,-6-3 0,4-2-104,-4-3 1,2-6-35,-2 2 0,-1-4 67,5 0 1,-4 2-411,5-7 0,-5 1-629,4-4 0,0 0 469,5 0 0,3 4-943,1 0 0,-1 6 556,-3 3 1,3 0 771,1 8 0,-1-1 0,-3 5 0</inkml:trace>
  <inkml:trace contextRef="#ctx0" brushRef="#br0">22218 8359 7772,'0'-8'0,"0"0"0,0 4-32,0-5 0,0 5 146,0-4 0,0 4 270,0-5-92,0 7 84,0-9-112,0 4 93,0-6 40,-5 6-210,-2-4 0,-6 10-2,1-3 1,4 3-8,-1 1 0,1 1 8,-4 3 1,-1 3-159,1 5 1,-1 2 88,1 3 0,0-2 62,-1 6 1,1-2-36,-1 1 1,2 4-137,3-3 0,-2-2-8,6 2 1,0-5-186,4 5 1,0-6 36,0 1 1,6-3 6,2-5 0,3 2 50,1-6 0,6 4 101,3-4 1,2 0-134,2-4 0,0-1 114,0-3 0,-5-2 2,1-2 1,-2-7-9,2 3 0,-3-4 20,-6 4 0,-1-5 25,-2 1 0,0-6 97,-4 1 0,-1 2 51,-4-2 1,0 1-91,0-5 1,-6 4 19,-2 0 0,-5 6-32,-3-1 0,1 3-91,-6 5 1,5 3 85,-5 5 1,2 0-529,-2 0 1,-1 5-122,5 3 0,1 3-349,3 2 0,2-1-429,3 1 1356,-3 4 0,10-3 0,-5 4 0</inkml:trace>
  <inkml:trace contextRef="#ctx0" brushRef="#br0">22354 8210 7767,'0'-12'120,"6"0"1,-3-1 68,5 1 252,-5 5-87,2-4 481,-5 9-492,0-3 0,-4 10-213,0 4 0,-6 2 69,2 1 0,-3 6-1,-1 3 1,-2 2 128,-3 2 0,2 4-113,-5 0 0,3 5 19,-4-1 1,5 3-4,-5 1 0,0 2 41,-3 2 0,-1-2-67,0 2 1,6-4-49,2-3 0,-1 0-62,2-5 0,1-2-176,6-6 0,4-3-567,5-6 425,0-5-235,0-1 337,0-6 1,1-4-1011,3 0 434,-2-6-530,9 3 678,-10-5 1,6 1-591,-3 2 366,-3-2 0,6 9 774,-3-7 0,-2 1 0,3-4 0</inkml:trace>
  <inkml:trace contextRef="#ctx0" brushRef="#br0">10086 11584 17092,'-7'-7'-2639,"1"0"1488,6 3 1178,-5 2 0,3-4-168,-2 1 1,1 4 657,-1-3-516,3-3 1,-5 4 310,6-5-530,0 5 0,0-4 194,0 3 99,0 3 0,6-5 252,2 6 0,5 0 17,3 0 0,5 0-233,8 0 0,4 0 170,8 0 1,5 0-58,7 0 0,-2 0-207,3 0 1,-3 0 220,-1 0 1,-5 0 46,1 0 1,-6 0-297,1 0 1,-4-1 52,-4-3 1,2 2-18,-6-2 0,-2 3 1,-6 1 285,-3-6-39,-6 5 433,-5-4-657,-1-1 0,-12 5-50,-2-3 1,-3 2 56,-1 2 0,-2 0 44,-3 0 1,3 0-147,-2 0 1,2 0 85,2 0 0,-2 0-689,-3 0 1,4 0-74,-4 0 342,3 0 0,2 0 149,-1 0 0,5 0-708,0 0 0,4 2 908,-5 2 0,7 3 1,-4 5-1</inkml:trace>
  <inkml:trace contextRef="#ctx0" brushRef="#br0">11438 11559 22877,'-6'-7'-5160,"5"2"1703,-5 5 5800,6 0-136,0 0-1229,6 0-203,-5 0-202,5 0-529,-6 0 1424,5 0 522,-3 0-2086,9 0 125,-10 0 1,6 0-107,-3 0 102,-3 0-357,10 5 1,-8-4-366,6 4 74,-7-4 563,9-1 1,-4 1-136,6 3 1,-1-2 68,0 2 0,1-3 133,-1-1 1,2 5-161,3-1 1,2 0 429,6-4-1,1 1 30,3 3 1,2-2 20,7 2 1,3-3-191,0-1 1,1 0 108,-5 0 1,0 0-21,0 0 0,-5 0-136,-3 0 0,-4 0 167,-4 0 1,1 0-152,-6 0 1,-3 0 14,-5 0 1,-4 0 219,4 0-208,-5 0-40,2-5-483,-5 3-1197,0-3-102,0 5-1216,0 0 2639,0 5 0,-5 2 0,-2 6 0</inkml:trace>
  <inkml:trace contextRef="#ctx0" brushRef="#br0">12579 11571 23856,'7'0'399,"4"0"1,-8 0-314,5 0 0,-4 0-22,4 0 1,1 0 8,3 0 0,-2 0-34,2 0 0,-2 0 44,6 0 1,-2 0 47,-1 0 1,3 0-57,1 0 0,-1 0 72,-3 0 1,-1 0-67,0 0 0,1 0 19,-1 0 0,-4-4-178,1 0-79,-7 0 0,5 4-123,-3 0 274,-2 0-227,3 0 168,-5 0-1870,0 0 1454,0 5 1,0 2 0,0 6 0</inkml:trace>
  <inkml:trace contextRef="#ctx0" brushRef="#br0">13187 11571 29999,'0'-8'-9831,"0"0"7782,0 5 1,0-4 699,0 3 578,-6 3 2801,5-5-1825,-4 6 1,6 0 1551,3 0-1644,3 0 1,5 0 1147,1 0 0,3 0 2,1 0 1,6 4-145,2 0 0,3 1 71,9-5 0,-1 4-938,9 0 1,1 0 469,3-4 0,5 4-620,0 0 0,0 0 16,-5-4 0,5 0-177,0 0 1,5 0 84,-1 0 0,1 0 207,-1 0 1,-3-1 65,-5-3 1,-6 1 74,-3-5 1,-5 1-83,-7-1 1,0 1-293,-8 3 0,-2 2 0,2-2 0,-2-1 0,2 1 0,-2-2 0,-3 2 0,-2 2 0,3-2 0,-3-1 0,-2 1 0,0 0 0,-5-2 0,-1 5 0,-8-3-987,-2 8 404,-3 3 1,-5 5 328,0 0 1,-6 6 0,-2 2-1</inkml:trace>
  <inkml:trace contextRef="#ctx0" brushRef="#br0">14948 11547 27203,'0'-9'-4916,"0"1"1,0 4 1834,0-4 2049,-5 5 2770,4-8-1691,-5 9 1,6-4-439,0 1 100,0 4-555,0-4 0,1 5 1961,4 0 0,-3 0 1311,7 0-1253,-1 0 0,8 0-734,1 0 0,0 0 454,-5 0 1,2 4-115,2 0 0,-1 0 218,6-4 0,-4 0-35,3 0 0,-5 0-886,2 0 0,1 0-672,-2 0 1,1 1 82,-5 3 0,-1-1 294,-2 6 0,7-1 1,-2 4-1</inkml:trace>
  <inkml:trace contextRef="#ctx0" brushRef="#br0">15718 11547 25875,'-13'-6'-4603,"1"-1"4302,-1 0 0,2 0 180,3 3 259,3 3 394,5-5-1243,0 6 1,1 2 664,3 2 0,3-3-27,5 3 0,6-1 454,3 1 0,2-2 26,2 2 1,4 1 52,0-1 1,7 2-57,1-2 1,7-3-108,10 4 0,3-4 565,5-1 0,0 0-172,0 0 0,2 0-394,-2 0 1,-2 0-22,-11 0 1,1 0-194,0 0 1,-5-4 187,1 0 0,-8-5-122,-1 5 1,1-4-11,-5 4 1,-4-4-78,-5 4 1,-4-5-104,-8 5 1,1 0 20,-1 4 496,-5 0-190,4-6-561,-10 5 1,6-4-403,-3 5-413,-2 5 1,3-2 61,-5 5 1,-1-1-574,-3 1 0,-3 3-304,-6-2 1705,1 2 0,-12 6 0,-2 3 0</inkml:trace>
  <inkml:trace contextRef="#ctx0" brushRef="#br0">16375 12588 7952,'0'-19'0,"-4"-7"-609,0 5 1,0-1 265,4 6 0,0 2 459,0-3 1,0 4 103,0 0 1,4 1 71,0-1 1,4 1 260,-4 0-359,6-1-28,-3 1 1,0 3-64,-3 1 459,3 5 72,-6-2-48,5 5-434,-6 5 1,0 2 13,0 6 1,0 1-128,0 2 1,-4 3 117,-1 6 0,1 1-130,4 3 1,0 0 111,0 8 1,0-2-69,0 6 1,0-1 32,0 2 0,2 3-130,2 9 1,1 4-241,4 8 0,-4-30 1,1 1 227,-2 2 1,0 0 0,1 2-1,1 0-5,0 0 1,0 0 0,0-2 0,-1 1 61,0 3 1,-1 1 0,1-2 0,1 0-45,-2 1 0,0 1 0,1-1 1,1 0 31,0 1 1,0-1 0,-1-2 0,-1 0-16,0-2 1,0 0-1,0 2 1,0-1 2,2 2 1,1-1-1,-3 2 1,0-1 0,0 2 0,0-1 0,0-2 1,-1-2 26,1-1 0,0-1 1,1 1-1,0-1 44,-3 0 1,0 1 0,1 1 0,0 2-32,-1 2 1,0 1 0,-2-4 0,1 1 61,1-2 0,0 0 0,-1-1 0,0 0-32,-1-1 0,0 1 0,-1-1 0,0 1-30,-1 2 0,0-1 0,1-2 0,1 0 21,-2 1 0,0-1 1,0 33-239,2-4 0,0 0 220,0-28 1,0-1-1,0 30-21,0-29 0,0-1 0,0 30 0,0 4 0,4-7-6,0 2 1,1-1-9,-5 1 1,0 2-49,0 2 0,0-34 0,0 0 75,0 30 0,-2-4-76,-2-4 0,1 1 37,-5 7 0,1 0-7,-1 1 1,-3-3-24,3-10 1,-3 0-15,-2-5 0,5 5-106,0 0 1,-1 0 145,-3-5 1,4 4-36,-1-4 0,7 5 11,-2-13 1,2 3-111,2-11 0,0 2 431,0-2 1,0 1-609,0-5 0,0-1 316,0-7 0,2 1-315,2-6 1,-2 1-954,7-5 769,-1-5 0,4-1 518,1-6 1,5-11 0,1-3 0</inkml:trace>
  <inkml:trace contextRef="#ctx0" brushRef="#br0">15904 17525 7945,'0'-13'-138,"0"1"1,4-1 137,0 1 0,4 4 313,-4-1 1,6 7-110,-2-3 0,9 4-247,3 1 0,9 0 162,5 0 0,8 0 124,8 0 0,6 0-617,11 0 0,1 0 397,-31 0 0,1 0 1,0 0-1,0 0-7,1 0 0,0 0 0,6 0 1,1-1 17,4-1 0,-1 0 0,2 1 0,-1 0-321,-2-1 1,-1 0-1,5-1 1,0 1 326,-1 0 0,1-1 0,5-1 0,2 0-12,-1 2 0,0 0 1,1-2-1,0 0-18,-5 2 1,0 0 0,5-3 0,2 0 2,0 1 1,2 0 0,0 0 0,0 1 53,-1-1 1,0 0 0,1 1-1,0 1-418,1-1 1,0-2 0,0 1 0,0 0 396,4-2 0,1-1 0,-22 4 0,0 1 0,1-1-7,1 0 0,1 1 0,0-1 0,-1 0 1,0 1-1,0-1 36,-2-1 0,0-1 0,0 1 0,1 0 1,2 1-1,-1-1-38,2 1 0,0 1 0,0-1 1,3-1-1,0 1 0,-1-1 1,0 1 0,-1 0 0,1 1 0,-1-1 1,0-1-1,-1 1-257,-2 0 1,-1 1-1,0-1 1,3-1-1,0 0 1,0 1 241,0 0 1,0 0 0,0 0 0,1 1 0,-1 0 0,0 0-5,-1-1 0,-1 0 0,1 0 0,2 2 0,0 0 0,0-1 11,-3 0 1,-1-1 0,0 0 0,1 1 0,0-1-1,0 1 16,1-1 0,-1 1 0,1-1 0,1-1 0,0 0 1,0 1-6,1 0 1,1 0 0,-1 0-1,2 1 1,-1 0 0,0 0-1,-2-1 1,0 0 0,0 0 0,1 1 0,0 0 0,0-1 8,3 1 0,0-1 0,0 0 0,2 0 0,0-1 1,0 0 37,0 1 0,-1 0 1,1 1-1,-1 0 1,0 0-1,0 0-68,-1 1 0,0 0 0,0-1 0,0 0 0,-1 0 0,1 1 30,3-1 0,0 1 0,0 0 0,1-1 0,0 0 1,-1 1-69,-1 1 1,0 0 0,-1 0 0,1 0-1,0 0 1,0 0 19,-2 0 0,0 0 0,0 0 0,1 0 0,-1 0 0,1 0-72,0 0 1,1 0-1,0 0 1,0 0-1,1 0 1,-1 0 1,0 0 0,-1 0 0,0 0 0,-1 0 0,-1 0 0,0 0 46,0 0 0,0 0 0,-1 0 0,1 0 0,1 0 0,-1 0-10,1 0 0,0 0 0,0 0 0,0 0 1,0 0-1,-1 0-1,-1 0 0,-1 0 0,1 0 0,-1 0 1,1 0-1,-1 0 40,-3 0 1,1 0-1,0 0 1,2 0 0,0 0-1,1 0-9,-2 1 1,0-1 0,0-1-1,-1 0 1,0 0 0,0-1 59,-2 1 1,0 0 0,1-1 0,1 1 0,1-1 0,-1 1-18,-1 1 1,-1 0-1,0 0 1,-1-1 0,1-1-1,-1 1-139,24-1 0,-1 0 0,-3-1 1,-1 2 110,3 0 0,-1 2 0,-3-1 0,-1 0-5,-4 0 0,0 0 1,2-2-1,0-1-17,1 1 0,-2 0 0,-4 0 1,-1 0 27,0 2 1,0 0-1,-3 0 1,-1 0 4,-1 0 1,1 0-1,0-2 1,1 0 105,1 0 0,-1 0 0,-5 0 0,-2 0-125,-4 2 0,-1 0 0,0 0 0,1 0-3,-1 0 1,0 0 0,1-1 0,0 0 181,0-1 1,-1 0 0,28 1-447,-11-3 1,-10 2-51,-2 2 0,-5-1 791,4-3 0,-6 3-750,-2-4 0,-2 0 476,-10 1 1,1-2-907,-10 2 482,-5 3 1,-5-6-256,-6 3 1,-2 2 35,-2-2 0,-4-1 438,-9 1 0,-7-6 0,-8 3 0</inkml:trace>
  <inkml:trace contextRef="#ctx0" brushRef="#br0">29277 16805 8125,'-13'-16'-104,"1"-1"532,-1-5 150,1 14 1,5-2-566,3 14 0,8 3 43,4 6 0,9-1 145,4 0 0,3 1-62,5-1 0,3 1-16,5-1 1,1 5 18,-1-1 0,1 2 20,4-1 0,-5-2-68,0 5 0,-2-3 4,-11 4 0,3-6 192,-11 1 0,-5 2-156,-7-1 0,-5-1 112,-7-3 1,-8-1-88,-12 0 0,-4 4 82,-5-4 1,-2 3-206,-2-7 0,2 2-184,-2-2 0,-2 3-138,2-2 0,1-4-459,7-1 0,4 2-1682,8-2 2427,3 0 0,6 2 0,-1 0 0</inkml:trace>
  <inkml:trace contextRef="#ctx0" brushRef="#br0">16437 12477 8186,'6'-18'0,"-5"0"0,3-3 19,-2 3 1,2 6 130,0 0 0,0 3 31,-4 1 42,0 5 232,0-2-282,0 5 0,-4 1 43,0 3 1,-2 5 94,2 7 0,-3 3-122,-5 6 1,-1 4 24,1 0 0,0 10-74,-1-2 1,-3 3-153,-1-3 1,-4 0-4,5 0 0,-1-5 55,5-3 0,-1-4-45,1-4 0,0-9 113,-1-8 1,5-3-252,0-1 0,5-9 128,-1-4 1,4-13-38,4-3 0,3-5 22,5-3 1,1-2 5,-1-2 1,5-2 198,-1-3 1,2-2-115,-1 3 0,-4 3 410,4 5 1,-3 7-179,-2 9 0,5 3 183,-1 6 0,1 6-137,-5 6 0,5 13-14,-1 12 1,2 6-8,-1 11 0,-4 2-86,4 5 1,2 1-951,2 0 0,4 2 503,4-2 1,2 1-2622,7-10 2836,4 0 0,-2-2 0,9-1 0,6 0 0,-24-21 0,0 0 0</inkml:trace>
  <inkml:trace contextRef="#ctx0" brushRef="#br0">30120 16942 8225,'0'-20'-134,"0"2"0,0 6 1631,0 0-978,0-1 1,2 2 637,2 3-232,-3 2-166,10 6-453,-9 0 0,7 6 104,-5 2 1,0 3-133,-4 2 1,-4 0 15,0 4 1,-7 2 47,-1 6 1,-1 0-99,-3 0 0,-3 4 26,-2-1 1,2 7-12,-2-2 1,2 3-205,-2 1 1,3 0-51,6 0 1,1 1-212,2-1 0,5-7 56,8-5 0,9-2-98,7-6 1,5-5-806,4-3 0,1-7 476,4 3 0,0-5-965,-5-5 1,4 3 135,-4-7 1406,0 1 0,-4-4 0,0-1 0</inkml:trace>
  <inkml:trace contextRef="#ctx0" brushRef="#br0">29959 17165 8040,'-7'-13'0,"-3"1"2736,6 0-1968,0 5 1,11-3-110,5 6 1,12-4-225,9 4 0,4-5-205,5 5 1,2-4-205,5 4 1,5-5-321,0 5 1,4 0-2317,-5 4 2610,1 0 0,1-5 0,2-2 0</inkml:trace>
  <inkml:trace contextRef="#ctx0" brushRef="#br0">15631 17400 8448,'0'-8'0,"0"0"0,0 0-221,0-5 1,0 5 68,0 0 463,0-1 0,0-3-108,0 0 0,0-1-78,0 1 0,0-1 125,0 1 0,0 0-9,0-1 0,-6 2 67,-2 3 1,-3-2-102,-1 6 1,-5-4 119,0 4 0,-5 1-113,2 7 1,0 3-65,0 5 0,0 6 79,0 3 1,-2 2-217,5 2 1,1 4 47,3 0 1,2 0-116,3-4 1,2 0 118,6 0 0,0-5-199,0 1 0,7-6 7,6 2 0,6-5 112,10-4 1,3-2-106,5-6 1,0-2 128,0-2 0,1-3-164,-1-5 0,-6 0 90,-2-1 0,-4-3-16,-4-1 1,-7-4 23,-6 5 0,-5-6 11,1 1 1,-4-2 206,-4-2 1,-3 4-121,-6 1 1,-4-1 267,-4-4 1,-3 6-46,0 2 1,-1 8-161,0 0 0,0 7 30,0-3 0,5 4 35,-1 1 0,6 6-861,-2 2 0,8 8-466,0 5 1,7-2 1157,-3 2 0,4 0 0,1 3 0</inkml:trace>
  <inkml:trace contextRef="#ctx0" brushRef="#br0">15804 17115 8519,'-5'-18'326,"2"5"-326,-5-4 0,4 9 827,-5 4 1,5 2-206,-4 2 1,0 7-87,-5 6 0,0 4-93,-4 8 1,-2 3 117,-6 5 1,-4 1-240,0 12 1,-5-2-269,1 1 0,1 4 102,-1-4 1,1 2 121,-1-2 1,8-6-475,9-6 1,2-10 260,1 2 0,7-4-2307,1 0 1072,4-3 1,2-7-1850,4-3 3019,1-3 0,7-5 0,-1 0 0</inkml:trace>
  <inkml:trace contextRef="#ctx0" brushRef="#br0">15916 17214 11592,'0'-13'-403,"0"-4"0,0 7 539,0-2 274,0 8 1,0 4 559,0 8 1,0 9-425,0 3 0,0 4-206,0 1 0,0 1-141,0 3 0,0-2-4,0 6 1,0-4-160,0 4 1,0-4 109,0 4 1,1-5 114,4 1 1,-4-7-67,3-1 0,-1-6 85,1 1 182,-3-7-253,5-4 1,-2-6 215,0-3 0,2-5-126,-2-7 1,-3-3-231,3-6 0,3 0 184,2 0 1,2-4-97,1 0 0,0-4-46,1 4 1,1-5-206,2 1 1,-1 2-119,6 2 0,-5 3-796,5 1 0,-4 1-850,3-1 1,-5 10 438,2 2 1483,2 9 0,-5-7 0,4 4 0</inkml:trace>
  <inkml:trace contextRef="#ctx0" brushRef="#br0">16412 14908 16700,'-12'-6'-351,"0"5"0,-1-6 25,1 3 1190,5 2 14,-4-3-517,9 5 109,-3 0 1,6 0 70,3 0 0,3 0-287,6 0 1,0 0-14,4 0 1,2 0 229,6 0 0,4 0-347,0 0 0,5 0-93,0 0 0,-3 0 190,2 0 1,-1-2-268,1-2 0,0 3 115,-8-3 0,1 2-210,-9 2-50,-1-5 250,-9 4 0,-8-5-432,-12 6 1,-5 0-200,-6 0 0,0 1-688,4 4 1,-4-3 1287,3 7 0,-2-1 1,-2 4-1</inkml:trace>
  <inkml:trace contextRef="#ctx0" brushRef="#br0">15345 14796 13292,'0'-18'-1454,"-4"4"1617,0-2 0,-1 3 938,1 5-664,2 3 0,-7 11 335,4 7 1,0 5-369,1 7 1,2-2-131,-2-2 0,-1 2-113,1-2 0,-1 5-553,5-1 1,0 2-180,0-6 0,0 2-649,0 2 0,0-1-1757,0-4 2878,6 4 1,1-5-1,5 6 1</inkml:trace>
  <inkml:trace contextRef="#ctx0" brushRef="#br0">15519 14821 15964,'0'-17'-1289,"0"1"0,0 3 807,0 5 774,0 5 0,0-1 930,0 8 1,4 3-951,0 6 1,6 3-110,-2 1 1,-1 5-46,1-2 1,1 4-581,3 1 1,1-1 471,-1 1 1,-1 0-42,-3 0 1,3-4 251,-2-1 0,0-3-382,-1 3 0,4-9 1001,-4 2-360,-3-9 190,6 1 0,-5-10 29,2-3 1,-1-7-419,-3-2 0,-1-6 132,5-2 1,-1 0-464,1-4 0,3 1 60,-2 0 0,6 0-188,1-5 0,1 1-647,-5-1 0,1 3-244,-1 5 0,0 6 1034,1 2 1,-1 3 0,1 2-1</inkml:trace>
  <inkml:trace contextRef="#ctx0" brushRef="#br0">16586 17450 14616,'7'-7'-848,"0"-2"538,-3 4 0,-3 0 172,3 1 0,-1 2 191,1-2 1,-2 2-78,2-3 0,-1 4 90,1-3 1,-3 1-93,3-1-4,-2 3-147,-2-5 0,0 5-114,0-3 200,0 2 6,0-3 0,-2 5 138,-2 0 0,1 0 135,-5 0 0,0 5 69,-5 3 1,1-1 3,0 2 1,-2-1 96,-3 4 0,2 1-50,-6-1 0,5 2 148,-5 2 0,1-2-106,-5 3 0,4 1-191,0-2 1,5 1-9,-5-5 1,6 1-258,-2-1 1,4 0-73,0 1 1,6-5-833,3 0 0,3-5 213,1 3 0,1-6 321,3 0 0,3 0 179,6 0 1,-1-6-773,0-2 1,1 2 1070,-1 2 0,1-8 1,-1-2-1</inkml:trace>
  <inkml:trace contextRef="#ctx0" brushRef="#br0">16387 17400 10739,'-8'-11'-461,"0"3"1,4-3 341,-4 3 1041,5 2-183,-3 1 127,6-1-8,0 5-120,6 1 1,1 6-461,5 2 0,5 3 54,-1-3 1,5 3 44,-5 1 1,6 1-54,-1-1 0,4 5 30,4-1 1,-3 1 10,3-5 1,-3 5-69,-1-1 0,0 1-97,0-5 1,-2 1 272,-2-1 1,1-1-1041,-6-3 0,1 2-3661,-5-6 4229,-5 0 0,4 2 1,-4 1-1</inkml:trace>
  <inkml:trace contextRef="#ctx0" brushRef="#br0">13956 11708 29733,'0'-8'-4916,"0"-1"1,0 5 2762,0-4 1,-4 4 1583,0-5 0,0 5 824,4-4-962,0 5 423,-6-8 1,5 9-5,-3-7-736,2 7 0,2-5 1192,0 2 26,0 4 16,0-4-538,0 5 1289,6 0 1,-5 1-580,3 3 1,-2 3-203,-2 5 0,0 1-16,0-1 1,4 1-26,0-1 0,0 5-73,-4-1 1,1 5-13,4-5 0,-4 6-117,3-1 0,-3 2-490,-1 2 1,0 0 55,0 0 379,0 0 217,0-1 0,0 1-268,0 0 1,0-4-17,0-1 1,0-4 9,0 0 0,0-2 146,0-2-160,0 1-1648,0-6 2188,-5-2 1,-2-5 0,-5 0 0</inkml:trace>
  <inkml:trace contextRef="#ctx0" brushRef="#br0">13844 11708 27662,'-12'-7'-4121,"0"1"3963,-1 6 0,2 2 677,3 2 1,1-3 100,3 3-929,2 3-939,-9 0 1592,10 6-2214,-4-6 2067,-1 4-1013,5-10 506,-5 4 0,10-6-72,0-3 1,6 1 530,-2-5 1,3 0 159,2-5 0,-4 1-744,4-1 1537,-4 7-378,9-6 66,-5 6-603,-1-7 0,1 5 81,-1 0 0,2 5 158,2-1 1,-2 2-112,3 2-1,-2 0 4,1 0 1,0 6-213,4 2 1,-3 3-715,3 2 1,-3 3-403,4 1 0,-1 3-1270,5-3 2049,-6 5 1,5-3 0,-5 6-1</inkml:trace>
  <inkml:trace contextRef="#ctx0" brushRef="#br0">18496 17351 8073,'-1'-11'-1129,"-3"3"1456,3-3 0,-5 8 219,6-5-214,0 5-261,-6-3 178,5 6-155,-4 0 38,5 0 1,0 2-61,0 2 18,-6 3 1,5 5-17,-3 0 0,2 1 36,2-1 0,0 5-14,0-1 0,0 2-58,0-1 0,0-3 68,0 2 0,0 2-7,0-1 1,0-1-52,0-3 0,0-1-287,0 0 126,0 1-196,0-1 203,6-5 0,-5-3 58,3-8 1,-1 1 83,1-5 0,-3-4-60,4-5 0,-4-5 146,-1 1 0,0 2-65,0-2 0,4 1-33,0-5 0,0 0-5,-4 0 1,0 5 10,0-1 0,2 6 126,2-2-79,-3-2-460,5 5 254,-6 2 1,1 8-585,3 8 1,-2 4 712,2 9 0,3 2 0,0 6 0</inkml:trace>
  <inkml:trace contextRef="#ctx0" brushRef="#br0">18174 17847 8223,'0'-12'0,"0"-1"0,0 1 312,0-1 1,0 5 336,0 0-268,0 5 0,-4 3-87,0 8 1,-5 5 30,5 3 0,-4 4-258,4 4 0,-6 1 121,2 0 0,1 0-98,-1 0 1,1-1 82,-1 1 1,1-4-652,3 0 1,2-6-521,-2 1-638,-3 4 1071,6-7 1,-3 4-839,8-9 1403,-3-2 0,10-12 0,-4-1 0</inkml:trace>
  <inkml:trace contextRef="#ctx0" brushRef="#br0">18360 17872 8223,'-4'-13'391,"0"1"0,0 4 473,4-1-586,-6 1 1,3 1 55,-5 3 0,4 3 139,-4 1 1,3 5-296,-3 4 0,4 6 86,-4 1 1,4 5-115,-5-5 1,5 5 98,-4-4 0,5 3-246,-1-3 0,3 1-14,1-2 0,1-2-18,3 3 1,3-9 28,6-4 1,-1 2-265,0-2 1,5 0-78,-1-4 1,2-6 132,-1-2 1,-3-3 17,2-1 1,-2-2 56,-2-3 1,-1 2 18,-2-6 1,0 5 115,-5-5 1,1 1 235,-5-5 1,-5 4-141,1 0 0,-9 6 77,0-1 0,-2 2-69,3 2 1,-5 5-56,0 3 1,-3 2-153,3 2 1,-3 7 90,3 5 0,1 2-761,3 7 0,5 0 29,0 3 0,5 1-226,-1 0 0,2-4 205,2-1 763,6 1 0,6 4 0,8 0 0</inkml:trace>
  <inkml:trace contextRef="#ctx0" brushRef="#br0">18658 17822 8175,'-13'-12'146,"1"-1"0,4 5 310,-1 0 1,1 5-50,-4-1 1,3 3 62,1 1 0,4 5-131,-4 3 0,4 8-65,-5 0 1,7 6-241,-3-1 1,0 2 139,1 2 0,0-4-210,4-1 1,0 0-97,0 0 0,1-2-143,3-5 1,3-2 83,5-3 0,5-3-36,0-5 0,0 0 86,0 0 0,-3-5 48,2-3 1,-2-8 131,-2 0 0,0-2-85,-4 1 0,-3 2 230,-5-5 1,0 3-140,0-4 0,-5 6-57,-3-1 0,-4 2-86,0 2 0,-4 1-181,-1 2 0,0 4-522,5 5 1,0 0 76,-1 0 724,1 11 0,-1 3 0,1 10 0</inkml:trace>
  <inkml:trace contextRef="#ctx0" brushRef="#br0">18931 17934 8046,'-13'-11'214,"1"2"1,4 4 953,-1 5-1028,1 0 1,0 5 60,-1 4 0,7 3 131,-2 5 0,2-2-102,2 6 1,0-1-127,0 5 1,0-2-21,0-2 0,-1 3-83,-3-4 0,2 4 90,-2 0 0,-1-3-131,0 0 133,-4-6 1,2 1 9,-5-7-117,5-4 1,-3-10 97,6-4 0,0-3-149,4-4 0,0-2 28,0-3 0,0-4 39,0 0 1,5 1-94,4-5 0,3 1-210,4-1 1,0 3 70,4-3 0,-3 3 155,4 1 1,-6 6 153,1 2 0,2 5-141,-1 3 261,-1-2 0,-5 11-21,-2 0 1,-4 6-9,-5 6 1,0 2-84,0 3 0,0-4 51,0 4 1,-5-3-75,-4-2 1,-2 1 28,-1-1 0,-1 0-390,1 1 1,0-5 152,-1 0 0,-3-5-575,-1 1 0,1 2-633,3-2-199,1 0 1551,-1-10 0,1 5 0,0-4 0</inkml:trace>
  <inkml:trace contextRef="#ctx0" brushRef="#br0">19179 17835 8057,'-6'-13'232,"-1"5"585,-5 0-661,5 5 1,-3-1 25,6 8 0,0 3 5,4 5 0,0 1 10,0-1 0,4 5-232,0-1 0,6 2-1,-2-2 1,-1 0 95,1 4 0,-1-5 130,2 2 1,0-3 0,-5-2 1,1 1-9,-5-1 1,0 0-66,0 1 1,-6-5-114,-2 0 0,-3-5 142,-2 1 1,0-2-465,-4-2 1,3 0-134,-2 0 0,6-6-1141,2-2 1129,5-3 462,-3-2 0,6-5 0,0-1 0</inkml:trace>
  <inkml:trace contextRef="#ctx0" brushRef="#br0">19439 17847 8155,'-5'-12'171,"2"1"1208,-5 2-883,5 4 1,-7 6 106,6 3 0,-4 5-193,4 7 1,-5-1-61,5 6 1,-4 0-24,4 3 0,-4 1-30,4 0 0,-1-2-141,5-2 0,0 1-99,0-5 1,2 2-294,2-7 0,3 4 215,5-8 0,5-3 48,-1-1 1,2 2-424,-1-2 0,-3 0-1064,2-4 1,-1-1 139,2-3 1320,-3 2 0,3-9 0,-4 4 0</inkml:trace>
  <inkml:trace contextRef="#ctx0" brushRef="#br0">19315 18008 8155,'-12'0'80,"-1"-5"0,1-1 931,0-2-601,5 2 0,4 2-178,11 0 1,2 0-331,10 4 1,3-4-463,5 0 0,-1 0 197,2 4 1,-3 0 362,-1 0 0,-1 0 0,1 0 0</inkml:trace>
  <inkml:trace contextRef="#ctx0" brushRef="#br0">19365 17921 8115,'-13'-12'-874,"5"1"437,0 3 350,5-3 534,-2 4 1,6-1 663,3-1 1,3 6-1156,5-1 1,6 3-575,3 1 1,1 0 617,-1 0 0,8 0 0,-3 0 0</inkml:trace>
  <inkml:trace contextRef="#ctx0" brushRef="#br0">19873 17897 8031,'-24'-13'372,"-1"1"1,0 5 565,0 3 1,4 4 51,1 4 0,5 3-391,-2 5 1,-1 2-123,2 2 1,5 2-141,6 3 1,4 1-303,1-5 0,3 3-267,5-3 1,6-1-276,11-3 1,1-5-786,3 0 1,3-1 697,5 2 0,4-4 594,0-5 0,1 0 0,-5 0 0</inkml:trace>
  <inkml:trace contextRef="#ctx0" brushRef="#br0">18546 17363 8004,'0'-12'0,"0"-1"0,0 1 593,0 0-63,0 5 29,0 1-303,0 6 0,-1 2-15,-3 2 1,1 3-27,-6 5 1,3 0 25,-3 1 1,-2 3-123,3 1 0,-3 4 122,-1-5 0,-1 2-129,1-1 0,1-4-27,2 4 1,-2-5-193,3-3 1,1 2-81,-1-3 1,4-3-864,-4 0-485,5-4 1132,-3-1 1,6-1-206,0-4 1,0-1 164,0-7 1,0 1 49,0-1 0,0 1 393,0 0 0,0-1 0,-4 1 0,0-1 0,0 1 0,4-1 142,0 1 0,0 4-56,0 0 611,0-1-210,0-3 607,0-1-326,0 1 208,0 0-150,0 5 79,0-4-408,0 9 0,0-2-205,0 8 1,4-1 140,0 5 0,6 1-54,-2 3 0,7 0 33,2 1 1,5-1-140,-1 1 0,2-1-34,2 0 1,0 1-179,-1-1 1,1-3-207,0-1 0,0-1-1004,0 1 1,-1 3 605,1-3 0,-5-1-2691,-4 1 3234,-8 1 0,-2 3 0,-6 1 0</inkml:trace>
  <inkml:trace contextRef="#ctx0" brushRef="#br0">15854 11633 11087,'-8'-4'-2756,"0"0"2495,5 0 72,-3 4 845,6 0-118,0-6-497,0 5 61,0-4-198,0 5 383,6 0-216,1 5 1,5-4 67,0 4 0,2 0-101,3-1 0,-2 0 20,6-4 1,1 0 61,7 0 1,4 2 58,8 2 1,7-3-55,6 3 1,4-2-276,-4-2 1,4 0 245,-5 0 1,0 0-14,-8 0 0,2 0-34,-6 0 0,2 0 12,-1 0 1,-4 0-14,3 0 1,-7 0 12,-6 0 1,-3 0 2,-4 0 1,1-4 134,-5 0 376,-1-1-381,-3 5-6,-1 0 1,-5-1-37,-3-3 1,-4 3-517,-4-4 346,2 4 0,-4 1 11,1 0 66,4 0 1,-4-1-590,5-4-65,0 4-160,0-4 1,4 6 97,0 3 686,5-3 1,-2 11 0,6-6 0</inkml:trace>
  <inkml:trace contextRef="#ctx0" brushRef="#br0">21052 17103 8073,'0'-13'-197,"0"5"293,0 0 76,0 5 0,0-4-12,0 3 76,0 3-269,0-5 194,0 6 1,-1 0 126,-4 0 150,4 0-320,-4 6 1,3-1 199,-2 4 0,3 2-93,-4-3 0,3 3 99,-2 1 1,2 1-127,-2-1 1,-1 0-123,0 1 1,1 3-56,4 1 1,0-1-265,0-3 1,0-1-503,0 1 1,0-1 415,0 0 1,0 1-246,0-1 1,0-3 573,0-1 0,0 0 0,0 4 0</inkml:trace>
  <inkml:trace contextRef="#ctx0" brushRef="#br0">20829 17711 8041,'0'-13'-56,"0"1"7,0-1 1,0 5 504,0 0-206,0 5 1,0-4 203,0 3-52,0 3-1,0-5-127,0 6-284,0 6 0,0 1 200,0 5 1,0 2 32,0 2 1,-5-1-56,1 6 0,-4-2-36,4 2 1,-6 2 107,2-2 1,3 1-34,0-1 1,0 1-342,1-6 1,-5 5 70,5-4-406,0-1 0,4-3-248,0-1-81,0-5-109,0-2-612,0-5 1244,0 0 1,6-5-1,1-2 1</inkml:trace>
  <inkml:trace contextRef="#ctx0" brushRef="#br0">21027 17698 8041,'-12'-12'0,"3"1"258,1 2 385,0-2-133,-5 10 0,7-3-154,1 8 1,4 3 30,1 5 0,4 1-66,0-1 0,10 5-282,-1-1 1,2 5 42,-3-5 1,5 5-30,-1-4 1,1 3 113,-5-3 0,1 4-16,-1-5 1,-1 2 6,-3-2 1,-1-2-38,-3 3 0,-2-3-176,2-2 1,-4 0-112,-4 1 0,-3-1-265,-6 1 0,-3-2-71,-1-3 0,-1-3-391,2-5 1,2 0 307,-3 0 585,4 0 0,-5-5 0,-2-2 0</inkml:trace>
  <inkml:trace contextRef="#ctx0" brushRef="#br0">21052 17661 7969,'-6'-18'0,"4"4"588,-7-2 182,7 2 0,2 6-464,8-1 1,7 7-131,2-2 1,5-2-460,-2 2 1,2 0 184,-1 4 1,2 0-250,-2 0 0,-3 0 208,-1 0 1,1 1-455,-2 3 0,2-1 250,-1 5 1,-8-5-14,4 1 1,-4-1 491,4 1-233,-6-3 997,-2 10-690,-5-4 0,-1 7-51,-3 3 0,-2-2 275,-2 5 0,-3 0 526,2 0 1,3 4-505,-3-3 0,7 2-160,-3 2 0,0 0-228,1-1 0,1 0 103,7-4 1,-1-3-162,5-9 1,5 2 10,3-6 1,6 0-156,-1-4 0,1-7 83,-1-5 0,1-2 31,-6-7 0,1 1-27,-5-5 1,-5-1 33,-3-3 0,-4 3 52,-4-3 1,-3 3-14,-5 1 1,-1 1-57,1 4 1,-5-2 63,1 5 1,-1 6-684,5 7 0,-1 4 283,1 4 1,4 3-1842,0 5 2207,5 6 0,-8 7 0,4 7 0</inkml:trace>
  <inkml:trace contextRef="#ctx0" brushRef="#br0">21660 17835 8090,'-7'-6'462,"-4"-1"745,4 0-854,-5 2 1,5 10-104,3 4 1,1 3 123,-1 4 0,2 4-127,-2 5 0,-1-1-110,0 1 1,0 0 37,1 0 0,2 0-114,-2-1 0,-1-3 183,1 0 0,-2-6 116,2 1-570,3-2-119,-5-1 192,1-6 0,3-7 55,-2-9 0,3-3-166,1-5 0,0-2 15,0-6 0,0 0 43,0 1 1,5-3 106,4-2 1,3 2-6,4-6 0,0 4 237,4-4 1,0 5-77,0-1 1,2 5 119,-5 3 1,-1 8 126,-3 9 12,-1 3 0,-1 2-34,-2 3 1,-4 3-22,-5 6 0,0 3-166,0 1 0,0 1-133,0-2 1,-5-2-389,-4 3 0,-2-4 218,-1 0 0,-1-1-729,1 1 1,0-5-41,-1 0-296,-5 0 1257,4-1 0,-3 4 0,4-4 0</inkml:trace>
  <inkml:trace contextRef="#ctx0" brushRef="#br0">22007 17698 8050,'-25'-12'580,"6"1"229,2 2-174,-2 4 0,5 6-260,-2 3 1,8 3-145,3 6 1,4-1 79,1 1 1,6-1-129,2 0 1,3 5-144,1-1 0,1 1 82,-1-5 1,1 2-76,-1 3 1,-4-5 39,0 0 0,-5 1 5,1-5 1,-2 3-118,-2 2 1,-10-5-225,-2 0 1,-9-4-611,0 5 1,-2-7 446,-2 2 0,2-2-821,2-2 1,3 0 1232,6 0 0,-1-6 0,1-1 0</inkml:trace>
  <inkml:trace contextRef="#ctx0" brushRef="#br0">22168 17723 7994,'-5'-12'0,"2"1"0,-5 2 0,0 4 684,-5 5 1,5 0-240,0 0 0,-1 4 259,-3 0 0,0 10-229,-1-2 0,2 3-41,3-2 1,-2 1-14,6 2-351,-6-2 1,9 4 39,-3-6 0,4 1 68,4-1 0,-1-4-75,5 1 1,0-7 54,5 2 0,-1 2-332,1-2 77,-1 0 1,0-4-126,1 0 174,-6 0-116,-2 0-22,-5 0 169,0 0 4,0-5-329,0 3 181,0-3 75,0 5-1763,0 0 775,0 5 689,0-3 1,2 7-621,2-5 457,-3 1 0,10-1-35,-3 0 0,-1 0 107,2-4 476,-1 0 0,4 0 0,1 0 0</inkml:trace>
  <inkml:trace contextRef="#ctx0" brushRef="#br0">22057 17810 7969,'-13'-8'269,"1"-1"0,1 5 1165,3-4-780,-3 5-431,9-2 1,-1 3 178,12-2 0,0 3-110,12-3 0,1 2-433,7 2 0,-3-4 55,3 0 0,2-2-121,-3 2 0,-3 3-222,-4-3 0,-4 2-755,3 2 0,-5-1 1184,2-3 0,-3 2 0,-2-3 0</inkml:trace>
  <inkml:trace contextRef="#ctx0" brushRef="#br0">22193 17636 8054,'-5'-12'484,"2"-3"-74,-5 2 1,4-2 985,-5 7-940,7 2 0,-3-3 11,10 4 0,-1 1-377,8 4 1,-2-4 93,6 0 1,2 0-919,-1 4 0,3 0 457,-3 0 1,5 0-1970,-1 0 2246,-3 0 0,5 5 0,-4 2 0</inkml:trace>
  <inkml:trace contextRef="#ctx0" brushRef="#br0">22751 17624 8003,'0'-13'143,"0"1"0,0 0-96,0-1 1,0 5 473,0 0 1,-1 3-14,-3-3 1,1 5 62,-5-1 1,4 3-118,-4 1 1,-5 1 33,-3 3 0,-2 3-4,1 6 0,2 1-174,-6 2 1,5-1 53,-5 6 1,6 0-97,-2 3 0,5 5-129,4 0 0,2 0-72,6-4 1,7-2-231,5-2 1,6-3-138,7-6 1,6 1-459,2-1 1,2-5-862,3-3 1,-3-2 730,-1-2 0,1 0 888,-2 0 0,3-6 0,2-1 0</inkml:trace>
  <inkml:trace contextRef="#ctx0" brushRef="#br0">20816 16396 8262,'-8'0'0,"0"0"0,-1 0-205,-3 0 1,4-1 136,-1-4 0,5 4 1599,-4-3-1013,5 2 1,-2 1-924,5-3-394,0 3-470,0-5 1269,0 6 0,5-5 0,2-2 0</inkml:trace>
  <inkml:trace contextRef="#ctx0" brushRef="#br0">20816 15912 8374,'-4'-16'0,"0"-1"0,-4 1 0,4 3-1709,-1 6 1709,5 2 0,0 5 0,6 0 0,1 0 0</inkml:trace>
  <inkml:trace contextRef="#ctx0" brushRef="#br0">20804 15565 8419,'-13'-12'0,"1"-1"-237,0 1 0,5 3-726,3 1 963,2 5 0,2-2 0,0 5 0</inkml:trace>
  <inkml:trace contextRef="#ctx0" brushRef="#br0">20804 15441 8452,'-25'-25'-484,"2"0"323,2 1 1117,3 4-1086,11 8 1,2 8 129,5 8 0,0 3 0,0 5 0</inkml:trace>
  <inkml:trace contextRef="#ctx0" brushRef="#br0">20779 14920 8458,'7'-8'-314,"-3"-1"381,-3 7 586,5-9-402,-5 9 0,3-3 328,-8 5-303,-3 0 1,-6 5 23,-4 4 0,3 2-52,-2 1 0,2 5-4,2-1 0,-4 5-185,4-5 1,-3 6 128,7-1 0,-3-3-392,-2-2 0,5-2-62,0-1 0,5-1-731,-1 0 81,2 1-530,2-1 349,0-5 1097,0-1 0,0-6 0,0 0 0</inkml:trace>
  <inkml:trace contextRef="#ctx0" brushRef="#br0">20581 14932 8442,'-9'-12'0,"1"0"0,0-1 0,-1 2 984,1 3-11,5 2-544,-2 6 0,5 2-158,0 2 0,0-1 84,0 5 0,4 0-67,0 5 0,6-5-93,-2 0 0,2 0 52,-2 5 1,7-1-150,-2 1 1,2-5 15,-3 0 1,1-4-201,-1 5 0,2-3-315,2 3 1,-2-2 225,3-3 0,-4-3-180,0 3 1,-1-2-112,1-2 216,-1 0 102,0 0 1,-5-2-10,-3-2 1,-4 1 48,-4-5 1,-3 4-4,-5-4 0,-5 5 134,1-1 1,-1-2-103,5 2 1,0 0 113,-1 4 1,-3-4-99,-1 0 0,5 0 0,3 4 1,1 0-97,-4 0 82,-1 0 1,2-2 78,3-2-5,-3 3 0,8-6 136,-5 3-212,5 2 167,-2-9 1,5 9-118,0-7-471,0 7 31,0-4-63,0 6-30,0 0-427,5 6 989,2 0 0,6 7 0,-1-1 0</inkml:trace>
  <inkml:trace contextRef="#ctx0" brushRef="#br0">20767 14932 9359,'0'-12'-1163,"0"0"1321,5-1 0,-4 5 79,4 0 898,-4 5-261,-1-3-441,0 6 1,0 6-142,0 2 1,-6 3-109,-2 2 0,-7 3-21,-1 1 0,-2 5-155,1-2 1,3 0-75,-2 0 0,2 0 204,2 0 1,-1 2-678,1-5 1,3-1 272,1-3 1,5-1-1542,-1 1 1048,3-1 1,2-1-93,3-3 1,-1-2 850,5-6 0,1-6 0,3-1 0</inkml:trace>
  <inkml:trace contextRef="#ctx0" brushRef="#br0">20568 14970 8445,'-12'-13'0,"-1"1"-14,1-1 416,-1 7 42,1-5 0,5 8 325,3-6 340,3 7-156,1-4 0,5 14-436,3 1 0,5 5-65,3-6 1,0-1-112,4 1 1,-3-1-71,3 1 0,1 2-242,4-6 1,0 4-407,0-4 1,-1 2-490,1-2 0,0-1 632,0 5 234,-6 0 0,5 10 0,-5 1 0</inkml:trace>
  <inkml:trace contextRef="#ctx0" brushRef="#br0">25096 17016 8360,'8'-12'-628,"1"-1"1,-5 5 553,4 0 1,-4-1 315,4-3 1,-1 4 94,2-1 1,-3 5-123,-1-4 1,-4 4 84,3-4 1,2 4 31,-2-5 368,0 7-38,-4-4-287,0 6 1,-6 1-71,-2 4 1,-4 3 65,-5 8 0,-2-1-157,-6 6 0,0 1 50,0 7 0,1-3-96,-1 3 0,0-1 46,0 1 1,2-3-445,2 3 1,3-3 185,6-1 0,-1-2 104,1-2 0,5-3-619,3-6-288,3 1 1,6-6 441,3-3 1,8-4 2,0-4 1,2-5-2234,-1-7 2635,2 2 0,6-9 0,-1 3 0</inkml:trace>
  <inkml:trace contextRef="#ctx0" brushRef="#br0">25381 16929 8360,'5'-19'-495,"-1"2"1,1 4 1857,-1 0-288,-2 1-619,3 5 0,-10 3-144,-4 8 1,-6 4-41,-1 9 1,-6 1 189,1 2 1,-7 5-67,-1 0 0,-1 1-356,1 7 0,3-5 76,-3 1 1,7 1 155,1-1 1,6 4-729,-1-4 0,7 4-1101,5-4 0,10-4 860,6-5 697,6-4 0,12 7 0,2-4 0</inkml:trace>
  <inkml:trace contextRef="#ctx0" brushRef="#br0">27689 17053 8308,'5'-7'-1286,"-3"-4"1243,3 4 1,-5-1 643,0 0 101,0 5-326,0-8 149,0 10-165,0-5 28,0 6-198,0 0 1,-1 4 23,-3 0 1,1 6 56,-5-2 0,4 3-80,-5 2 1,6-1-156,-1 1 0,-1 3 81,1 1 0,0 3-117,4-3 0,0 1 113,0-2 0,0 0-160,0 4 0,0-5 21,0 2 1,0-7-176,0-2 172,0 0 1,1-1 58,3-3 1,-3-4-3,4-4 1,-4-4-3,-1-9 0,0-1 104,0-2 1,0-5-126,0 0 1,-4 0-7,0-4 1,0 7-11,4 1 0,0 1-94,0-5 0,0 6-264,0 2-599,0 3-297,0 8 864,0 0 0,0 17 401,0 6 0,0 5 0,0 2 0</inkml:trace>
  <inkml:trace contextRef="#ctx0" brushRef="#br0">27304 17587 8302,'0'-20'114,"0"4"1,0 2 270,0 2 0,0 3 335,0 1 632,0 5-756,0-2 1,0 6-162,0 3 0,0 3-146,0 6 0,-4 0-33,0 4 1,-4-2-100,4 6 0,-6-1 132,2 5 0,2 0-33,2 0 1,-2 0 0,2-1 0,0 1 32,4 0 0,0-2-1408,0-2 1,0-2 507,0-2 1,0-7-3620,0 2 3048,0-2 1,6-4 183,2-1 998,-3-4 0,7-1 0,-6 0 0</inkml:trace>
  <inkml:trace contextRef="#ctx0" brushRef="#br0">27515 17686 8302,'0'-9'-680,"0"1"0,4 4 2057,0-4-216,1 5-79,-5-2-709,5 5 0,-4 1-69,4 3 0,-4 3 1,-1 5 1,0 2-33,0 3 0,0-4-138,0 4 1,0 1 136,0-2 1,-4 1-206,0-5 1,0 1-15,4-1 0,-5 1-297,1-1-125,0 0-152,4 1 152,-5-6 98,3-2 56,-3-5 0,9-5-45,0-4 1,6-3 304,-2-5 0,3 0-71,1-4 0,1-3 159,-1 4 1,2-2-44,2 1 0,-2 3 250,3 6 1,-3-1 130,-2 1 0,0 4 167,1-1-346,-1 7 1,-5 2-35,-3 8 1,-2 4 13,-2 5 0,0-2-162,0 6 1,-2-5-154,-2 5 1,3-5-138,-3 5 1,-2-6-403,2 2 1,0-3-720,4-2 1,-4 0 620,0 1 0,-1-5-1319,5 0 1999,0 1 0,-5 3 0,-2 0 0</inkml:trace>
  <inkml:trace contextRef="#ctx0" brushRef="#br0">28073 17649 8189,'-12'-13'377,"4"1"-314,-1-1 0,1 6 576,-4 3 0,3 3 338,1 1-671,0 0 1,0 4-14,-1 0 0,7 6 111,-3-2 1,4 7-144,1 2 0,1 1-16,4-2 1,-3-2-428,7 3 1,-5 0 186,4 0 0,-5 0 79,1-5 1,-3 0 85,-1 1 1,0-1-50,0 1 1,0-1-26,0 0 0,-5-3-72,-3-1 0,-3-5-318,-2 1 1,-3-3 172,-1-1 1,0 0 135,5 0 0,0-4-19,-1 0 0,6-6-2237,3 2 0,3 1 994,1-1 1,1 0 1246,3-5 0,3 1 0,6-1 0</inkml:trace>
  <inkml:trace contextRef="#ctx0" brushRef="#br0">28173 17686 8189,'6'-13'192,"-1"1"53,2 5 1,-6 0 195,3 3 0,-1 3 396,1-3 41,-3 2-530,5 2 1,-8 0-9,-2 0 1,2 4 25,-7 0 1,5 5 204,-4-5-168,5 5 1,-7-6-117,6 5 1,-1-5-162,1 1-27,2 3 0,-5-4-145,3 5 1,3-4 326,-3 5-108,2-1 1,2 4-1013,0 1 599,0-1 1,0 1-126,0-1 0,0 0-49,0 1-251,0-1 242,6 1 0,1-2-56,5-3 0,1-3-92,-1-5 1,0 0-1171,1 0 584,-1 0 1157,1 0 0,-1-5 0,0-2 0</inkml:trace>
  <inkml:trace contextRef="#ctx0" brushRef="#br0">28148 17773 8189,'-13'-13'990,"1"1"1,5 3 48,3 1-13,3 5-968,1-2 0,1 5 60,3 0 0,3 0-333,5 0 1,1 0 195,-1 0 0,5 0-1371,-1 0 1,5 0 254,-5 0 1135,1 0 0,1 0 0,1 0 0</inkml:trace>
  <inkml:trace contextRef="#ctx0" brushRef="#br0">28222 17661 8189,'-12'-12'1685,"-1"-1"-816,1 1-559,0-1 1,5 5-149,3 0 1,4 5 98,4-1 0,4 3-915,9 1 0,2 0 473,6 0 1,-1 0-543,1 0 1,1 1 107,3 3 0,-2-1-859,2 5 1474,-3-5 0,-1 8 0,-1-4 0</inkml:trace>
  <inkml:trace contextRef="#ctx0" brushRef="#br0">28570 17661 7320,'-9'0'4101,"1"0"-3454,0 0 0,-5 0-42,1 0 0,0 5 79,-1 4 0,5-2-286,0 1 0,5 0-122,-1 5 0,2-1-973,2 0 1,2-3 518,2-1 0,7-1-1438,5 1 0,6 3 1616,-1-3 0,8 3 0,3 2 0</inkml:trace>
  <inkml:trace contextRef="#ctx0" brushRef="#br0">27701 14796 8173,'7'-6'0,"3"0"-53,-6-7 103,6 1 408,-4-1 26,7 1 35,-6 5-245,-2 2 1,-5 6-109,0 3 0,-5 7 78,-4 6 0,-2 1-107,-1-2 1,0-1-33,-1 6 1,1-6-216,-1 2 1,5 1 4,0-2 1,4 1-332,-5-5 1,5-1-343,-4-3 0,4 3-17,-4-2-462,5-4 612,-3 1 645,6-6 0,0-6 0,0-2 0,4-7 0,1-2 0,0 1 0,-1 3 0,-2 1 0,2-1 0,-1 2 122,1 3 0,-3-3 240,3 3 0,-1 1 1113,1-1-1058,-3 5 0,6-4 147,-3 3 0,-1 3-146,6-4 1,-5 4-77,4 1 0,-4 1-81,4 4 0,-1-3-15,1 7 0,4-1-288,-4 4 1,1-4 119,0 1 1,2-2-857,-3 1 0,-1 3 429,1-3 1,0-1-2016,5 1 2364,-1-5 0,1 8 0,-1-4 0</inkml:trace>
  <inkml:trace contextRef="#ctx0" brushRef="#br0">28334 14213 8160,'0'-12'0,"0"-1"0,0 1 1264,0-1-694,0 7 1,0 6 109,0 8 1,-4 7-369,0 2 0,-5 5-136,5-2 1,-1 4-202,1 1 0,2-1 88,-2 1 1,3-1-1110,1-4 0,0 2 591,0-5 0,0 3 455,0-3 0,5 0 0,2-5 0</inkml:trace>
  <inkml:trace contextRef="#ctx0" brushRef="#br0">28557 14225 8047,'0'-12'0,"0"-4"0,0-1 1311,0 6-824,6 5 0,-1 8-193,3 2 0,2 3-43,-6 5 1,5 6 27,-5 3 1,4 2-284,-4 2 1,2 0 85,-2 0 0,-3 0 14,3-1 0,-2-3 18,-2 0 1,4-6 359,0 1-201,0-2 163,-4-1 0,1-7-31,4-1 0,-3-11-104,7-6 0,-5-2-217,4-7 0,0 1 98,5-5 1,3-4-454,1 0 0,5-6 206,-2 2 0,4 2-429,1-2 0,4-1-299,0-3 1,5 4-1693,-1 0 2315,3 11 1,-4-7-1,-2 10 1</inkml:trace>
  <inkml:trace contextRef="#ctx0" brushRef="#br1">16474 17549 15050,'-8'0'-1473,"0"0"1555,5 0 118,-8-5 206,10 3-433,-10-3 302,9 5 0,-3-1-164,5-4 0,-2 4 13,-2-3-37,3 3 239,-5 1 523,6-6-646,0 5 0,2-6 355,2 3-109,-3 2 1,6-5-89,-3 3 0,-1 3 122,5-3 1,-4 2 358,5 2-432,-1 0 0,4 0-299,1 0 0,-5 0 277,0 0 0,1 0-83,3 0 0,0 0-227,1 0 1,-1 0 112,1 0 1,3 0-293,1 0 1,1 0 61,-2 0 0,2 0 129,3 0 1,1 0 19,-6 0 0,5 0-4,-4 0 0,5 0-55,-2 0 0,0 0-10,0 0 1,-3 0-138,3 0 0,0 0 187,0 0 1,4 0-74,-3 0 0,2 0 1,2 0 1,4 0-17,0 0 0,5 0-17,-1 0 1,-1 0-6,1 0 1,-4 0-3,4 0 0,0 0 40,4 0 1,-4 0-66,0 0 0,-4 4 16,4 1 1,-5-1 3,1-4 1,1 0 28,-1 0 1,0 0-4,-4 0 0,4 0 45,0 0 0,0 0 6,-4 0 1,-1 0-43,1 0 0,4 0 5,0 0 0,-1 0 204,-8 0 0,4-4-94,-3-1 0,1 1 44,-2 4 0,2-4-49,-5 0 1,1-1 13,-2 0 0,-2 4 27,3-3 0,1 3-39,-2 1 0,2 0-58,-1 0 0,-2 0-16,5 0 0,-3 0-146,4 0 0,-5 0 124,5 0 0,-2 0-110,2 0 0,-2 0-49,-2 0 1,-4 0-3,4 0 1,1 0 83,-2 0 1,1 0 9,-5 0 0,2 0 36,3 0 1,-4 0-10,4 0 0,-7 0 227,-2 0-220,0 0 398,5 0-61,-6 0-98,-2-6-249,-5 5-229,0-5 1,0 5-146,0-3 1,-1 2 217,-3-2 0,1 3 99,-6 1 0,5 0 173,-4 0-170,5 0 0,-8 0 94,3 0 0,1 0 12,-1 0 1,4 0 298,-5 0 1,1 0 11,-4 0 1,-1 0-84,1 0 1,0 0-205,-1 0 1,-1 0-38,-2 0 0,-3 0-5,-6 0 1,0 0-34,0 0 1,-7 0-44,-5 0 1,-1 0-11,-8 0 1,-1 0 63,-7 0 0,2 1-151,-6 3 0,0-2 207,-4 2 0,0-3-74,0-1 0,6 1 219,2 4 0,4-4-112,5 3 0,6-2 80,6-2 0,6 0-124,-2 0 1,2 0-1,3 0 1,-1 0-58,0 0 1,0-2-46,0-2 1,1 3-113,-1-4 0,0 4 323,0 1 1,5 0-395,-1 0 1,2 0 52,-2 0 1,3 0 60,6 0 1,-1 0 42,1 0 0,-5 0 15,1 0 0,-1 0 52,5 0 0,-5 1 48,1 4 0,-6-4 81,1 3 0,-1-2-148,1-2 0,-1 0 38,6 0 0,-5 4 35,4 0 1,1 0 10,3-4 13,7 0 138,0 0 0,7 0-290,4 0 1,7-4 68,9 0 0,2 0-61,2 4 0,1 0 75,3 0 1,3 0-150,5 0 0,0-2 93,0-2 1,1 3-138,-1-4 0,5 4 167,4 1 1,4-1 14,3-3 0,2 2-165,3-2 1,3-1 368,-3 0 0,-2 1-25,2 4 0,-5-1-82,0-3 0,4 2 100,1-2 0,1-1-122,-1 1 1,-4-2 54,-9 2 1,-1 1-72,-2-5 1,-8 5-24,3-1 1,-6-1 17,2 0 0,0 0-9,4 1 1,-1 2 79,-3-2 0,-1 3-79,-3 1 0,-3 0-85,3 0 0,-9 0 365,-3 0-366,-3 0 1,-6 0-60,0 0-275,-5 0 286,3 0 0,-8 0-8,-2 0 1,-3 0-83,-5 0 0,-1 0 142,1 0 0,-2 0-225,-2 0 1,-4 0 132,-4 0 0,-1 0-160,0 0 1,-1-1-193,-3-4 1,3 4-286,-3-3 1,2 2-114,3 2 1,-3 0-1488,-1 0 2417,7 6 1,-8 1 0,10 5-1</inkml:trace>
  <inkml:trace contextRef="#ctx0" brushRef="#br1">18571 17400 8386,'-2'-6'0,"-2"1"0,2 4 58,-7 1 1,7-1 419,-3-3-25,-1 2-45,4-3 25,-3 5-378,5 0 353,0 0-32,0-6-355,0 5 1,4-6 64,0 3 0,1 1 56,0-5-89,1-1 0,7-3 3,-1 0 1,-3 3-17,-1 1 1,-1 0 49,1-5 0,3 1-1,-3 0 1,3-1-5,2 1 1,-5-3-1,0 2 0,0-6-32,5 7 0,-2-4-1,-3 4 1,3 1-103,-3 3 1,4-3 80,0 2 0,0-2-86,1-1 0,-5 4 89,0-1 1,1 3-173,3-3 0,0-2 82,1 3 0,-1-2 12,1 2 1,-2-3-22,-3 3 0,3 1-5,-3-1 0,-1 1-8,1-1 0,-4 1-113,5 2 1,-5 3 77,4-7 1,-5 5 52,1-4 1,-1 5-10,1-1 1,-1-3-99,5-1 157,-5 3 1,6-7 8,-5 4 1,5 1 26,-5-1 1,1 4-33,0-4 1,-3 4 12,7-5 0,-5 2 41,4-1 0,-4-2-62,4 6 0,-3-5 23,3 0 1,-1 3-18,1-3 5,3 1 0,-6-4 20,4-1 1,2 2 2,-3 3 1,-1-3 30,1 3 1,-4-2 9,5 2 1,-1-3 41,4 2 0,-3 2-59,-1-1-19,0 0 0,5-4-5,-1-1 0,0 5 2,1 0 1,-1 1 18,1-2 0,-1-2-4,0 3 0,1 1-147,-1-1 0,-1 4 110,-3-4 0,8 1 186,-4-2-177,3-2 0,-2 6 139,-1-3 0,0-3-121,1 2 1,-2 2 50,-3-1 1,3 1-33,-3-1 1,3-3-16,2 3 1,-1-2-83,1 2 1,-2-3 97,-3 3 0,3-4-1,-3 0 1,3 0-17,2-1 0,-5 1 118,0-1 1,-1 1-116,1 0 1,3-1 104,-2 1 0,-2-1-88,1 1 1,-1 4 5,1 0 1,2-1-46,-6-3 0,5 4-20,0-1 1,-2 1-77,1-4 1,-4 3 114,4 1 1,-4 0 10,5-5-32,-1 1 1,3 0 180,-3-1 0,3 2-132,-2 3 1,-3-3 12,3 3 0,-5 1-4,4-1 1,0 3-23,5-3 1,-5 1-78,0-1 0,-1-3 93,1 3 1,4 1-44,-4-2 16,3 1 0,1-4 62,1-1 1,-5 2-47,0 3 0,0-3 8,5 3 1,-2 1-52,-3-1 48,3-1 1,-4-3-97,5 0 0,-3 3 127,-1 1-49,0 0 1,5-5-39,-1 1 0,-4 4-7,1-1 70,-1 1 0,0-4 12,0-1 0,-3 5-29,3 0 0,-4 4-6,4-5 0,-4 3 41,5-3 1,-5-2-24,4 3 0,-4 1-73,4-1 1,-3 0 56,3-5 0,-4 1-3,4-1 1,1 1 62,3 0 1,-4-1 5,0 1 0,1-5 51,3 1 0,1-1-97,-1 5 1,-4 1-3,1 2 0,-3-2 34,3 3 1,2-3-107,-3-1 1,2 3 91,-2 1 0,3 4-130,-3-4 0,3 0 52,2-5 1,-1 5-18,0 0 0,-3-1 83,-1-3 1,0 0-4,5-1 0,-1 2 49,0 3 0,1-3-70,-1 3 0,1-4 149,-1 0 1,0 0-119,1-1 0,-1 1-102,1-1 1,-1 1 50,1 0-23,-1-1 1,-1 1-72,-3-1 0,2 5 129,-6 0-171,6 0 120,-9-5 1,6 2-119,-3 3 1,-3 1-37,4 3-75,-4 3 0,-1-6-116,0 3-67,5 2 1,-3-5-1146,2 3 584,-3 3-1318,-1-5 921,6 6 180,-5-5 1183,5 3 0,-1-3 0,2 5 0</inkml:trace>
  <inkml:trace contextRef="#ctx0" brushRef="#br1">20816 14908 7400,'6'-7'-341,"-5"0"250,3 3 1,-1 2 280,1-2 141,-2-3-247,3 6 0,-4-6 146,4 3-98,-4 3 85,4-5 116,-5 6 148,0 0-239,-5 0 30,4 0-181,-5 0 1,5 1 170,-3 4-233,2-4 1,-5 4 186,3-5-314,3 6 186,-5-5-225,1 10 125,3-9 1,-5 7-341,3-5 221,3 1 1,-5-4 18,6 3 46,0-2-44,0 3-838,0-5-1041,0 0 1579,0 6 410,0-5 0,0 4 0,0-5 0,0 0 0</inkml:trace>
  <inkml:trace contextRef="#ctx0" brushRef="#br1">20804 14982 8546,'-7'0'-1896,"1"0"2100,6 0 266,0 0-190,-5 0-104,4 0 65,-5 0 115,6 0 140,0 0-101,6-5 215,-5 3 23,4-3-238,-5 5-236,0 0 1,5-2 226,-1-2-282,0 3-20,-4-5 58,0 6 25,0 0-236,-6 0 0,4 4 144,-7 0 0,5 2 6,-4-2 1,4 2 71,-5 2 1,5 3-75,-4-3 0,1 3 41,-1 2 1,-3-1-23,3 0 1,1 1 5,-2-1 0,1 2 8,-4 3 1,-1-2-9,1 5 1,4-3 93,-1 4 0,1-5-89,-4 5 1,-1-5-25,1 5 1,0-4 29,-1 3 0,-3-3-186,-1 3 1,0-4 47,5 0 0,0-1-73,-1 2 1,-1-3 64,-2 2 0,2-2 58,-2-2 0,0 1 81,0-1 0,1 2-100,-6 2 1,6-2 99,-2 3 1,4-3-74,0-2 1,-1 0 21,-2 1 0,2 1-43,-2 2 0,3-2-5,5 2 1,-3 0 2,3 0 1,-3-2-18,-2 2 1,5 2 44,0-1 1,1-1-19,-2-3 0,-2-1 59,3 1 1,1-1-59,-1 0 0,0 1-20,-5-1 0,5-1 2,0-3 1,-1 4 1,-3-4 0,0 3 25,-1 1 0,1 1-9,-1-1 1,1 2 84,0 2 0,-1-2-88,1 3 1,-1-4 51,1 0 1,0-1-31,-1 1 0,1-1-33,-1 0 1,1 5 4,0 0 1,-1-1-2,1-4 1,-5 5 6,1 0 0,-1 3-9,5-3 0,-1 1 113,1-2 1,0-2-99,-1 2 1,1 2 39,-1-1 0,1-2-24,0-7 0,0 3 63,4-2 0,-3 2-26,3 1 1,1-4 14,-1 1 0,4-1-60,-5 4 0,2 1-4,-1-1 0,-3-4-98,3 1 1,1-1 110,-1 4 1,1 1-49,-1-1 0,-3-4 37,2 1 1,0-1-100,0 4 1,-2-3 88,3-1 1,-2 0-1,2 5 0,-3-5 64,3 0 0,-3 0 12,-2 5 1,1-1-10,0 1 0,-1-1-47,1 0 1,-1 1-20,1-1 1,0 1 32,-1-1 1,-3 0-57,-1 1 1,1-1 18,3 1 1,1-1-9,-1 0 0,1 4 97,0-4 1,0 3 5,4-7 0,-3 3 70,3 2 0,-3-1-127,-2 1 0,2-1 22,3 0 0,-3 1 15,3-1 0,-3 5-125,-2-1 0,1 1 114,0-5 1,-1 1-6,1-1 1,-1 0-9,1 1 1,0-2 2,-1-3 1,1 3 366,-1-3-317,1 3 0,0 0 93,-1-2 1,1 2-105,-1-3 1,1 3 16,0 1 0,-1 1-59,1-1 0,-1 1-36,1-1 1,0 0 22,-1 1 0,1-1-128,-1 1 0,1-5-107,0 0 1,3 0 51,1 5 0,4-5-348,-4 0 1,5-3 174,-1 3 0,1-5-1565,-1 1 1048,2-3 1,-2 0-140,8 4 0,1-4 70,7 3 885,3-3 0,15-12 0,2-2 0</inkml:trace>
  <inkml:trace contextRef="#ctx0" brushRef="#br1">20729 15019 28376,'-8'-4'-4311,"0"0"4982,5 0-735,-8-2 1,10 4-1393,-3-7 668,2 7 554,2-4 190,0 6 777,0 0 113,6 0 0,1 0 23,5 0 1,6 0 141,3 0 0,3 0 431,5 0 1,3 0-639,5 0 1,6 0-805,2 0 0,4-4 0,0 0 0,5-2 0,0 2 0,0 3 0,-5-3 0,6-2 0,3 2 0,3-4 0,1 4 0,-4-5 0,0 5 0,-6-5 0,2 0 0,-3 2 0,-2-1 0,1 1 0,0-1 0,3 1 0,1 3 0,4 1 0,-4-5 0,-5 5 0,-3-1 0,-6 3 0,1 1 0,3 0 0,2 0 0,2 0 0,2 0 0,1 0 0,3 0 0,-5 0 0,1 0 0,-6 0 0,-7 0 0,2 0 0,2 0 0,-2 0 0,2 0 0,-1 0 0,1 0 0,3 0 0,6 0 0,-6 0 0,-3 0 0,-2 0 0,-2 0 0,-2 0 0,2 0 0,-7-2 0,8-2 0,-4 3 0,3-3 0,2-2 0,2 2 0,-2-2 0,2 2 0,-2 3 0,-2-3 0,0 2 0,0 2 0,-5-4 0,-3 0 0,-3 0 0,-1 4 0,4-1 0,0-4 0,5 4 0,-1-3 0,3 3 0,1 1 0,1-2 0,-1-2 0,0 3 0,0-3 0,-5 1 0,-3-1 0,-3 2 0,-1-2 0,0 3 0,0 1 0,-5-4 0,1 0 0,1-1 0,7 5 0,-3 0 0,3 0 0,-3-4 0,-1 0 0,4 0 0,0 4 0,1 0 0,-1 0 0,-3 0 0,3 0 0,-1 0 0,1 0 0,-7 0 0,3 0 0,-3 0 0,3 0 0,-1 0 0,1 0 0,0 0 0,0 0 0,4 0 0,0 0 0,4 0 0,-4 0 0,4 0 0,-4 0 0,4 0 0,-4 0 0,4 0 0,-4 0 0,1 0 0,-1 0 0,-3 0 0,3 0 0,-3 0 0,-1 0 0,0 0 0,0 0 0,0 0 0,-1 0 0,5 0 0,0 0 0,0 0 0,-4 0 0,0 0 0,0 0 0,0 0 0,-1 0 0,1 0 0,0 0 0,0 0 0,0 0 0,-1 0 0,1 0 0,0 0 0,0 0 0,-3 0 0,3 0 0,-3 1 0,7 3 0,-3-2 0,-1 2 0,1-3 0,3-1 0,-3 0 0,3 0 0,-3 0 0,-1 0 0,-4 0 0,-1 0 0,4 0 0,1 0 0,1 5 0,-10-1 0,6 0 0,-1-4 0,2 0 0,2 0 0,-4 1 0,0 3 0,-1-2 0,5 2 0,4-3 0,0-1 0,0 4 0,-4 0 0,0 1 0,-1-5 0,1 0 0,0 0 0,-4 0 0,-1 0 0,1 4 0,4 0 0,-4 0 0,-1-4 0,0 0 0,0 0 0,4 0 0,-4 0 0,4 0 0,1 0 0,-1 0 0,1 0 0,0-4 0,0 0 0,0 0 0,-1 4 0,0 0 0,-3 0 0,2 0 0,-2 0 0,2 0 0,2 0 0,-2 0 0,-2 0 0,2 0 0,-2 0 0,3 0 0,0 0 0,1 0 0,0 0 0,5 1 0,3 3 0,-1-3 0,1 4 0,-4-4 0,4-1 0,-5 0 0,1 0 0,-5 0 0,-3 0 0,-3 4 0,-6 0 0,-5 6 0,-2-2 0,-10 3 0,-7 2 0,-7-1 0</inkml:trace>
  <inkml:trace contextRef="#ctx0" brushRef="#br1">20829 15056 12088,'5'-6'-1551,"-3"0"953,3 6 496,-5 0 544,0 0-510,0-5 0,-1 3-290,-3-2 235,2 3 1,-5 1 112,3 0-207,3 0 69,-10 0 1,8 0 90,-5 0 0,4 0-271,-5 0 380,7 0 137,-10 0 15,6 5 0,-7-3-154,1 2 1,4 1 70,-1-1 0,5 2 30,-4-2 1,4-3-92,-5 3 1,1 3 0,-4 0 0</inkml:trace>
  <inkml:trace contextRef="#ctx0" brushRef="#br1">18893 17202 10911,'-5'7'-919,"-1"4"539,-2-3 1,-3-1 287,3 1 1,1-1 81,-1 2 0,3-3-126,-3-1 34,5-4 64,-8 4 1,9-5-18,-7 0-313,7 0 324,-9 6 1,8-5-56,-5 3 0,3 2-11,-3-2 0,5 2 18,-1-2 67,-3-3 0,5 9 15,-7-6 1,7 1 41,-3 0-18,-1-4 0,4 6-19,-2-3 225,-3-3-274,6 5 96,-10-1 1,9-2 4,-2 5-30,-3-5 1,6 4 2,-3-3 5,-3-2 0,6 4 12,-4-1-17,4-4 0,0 4 166,-3-5-216,2 0 0,-3 2 104,5 2-76,-6-3 78,5 5 1,-6-5-33,3 3 32,2-2 0,-5 3-242,3-5 168,3 0 1,-6 0-56,3 0 104,3 6 0,-6-5 69,3 3-40,2-2-36,-3-2 1,3 0-127,-2 0 27,3 0 27,-5 0 1,5 0 81,-3 0-232,2 0 177,-3 0-19,-1 0 0,4 0 182,-7 0-57,7 0 0,-5-2 107,3-2-208,2 3-86,-9-5 162,4 6-261,-5 0 101,-1 0 0,1 0-312,0 0 347,-1 6 0,1-5-13,-1 3 0,5-2-52,0-2-306,0 0-136,-5 0 563,1 0 0,5 5 1,1 2-1</inkml:trace>
  <inkml:trace contextRef="#ctx0" brushRef="#br1">18645 18269 8536,'-4'-13'6,"0"1"1,0 4 185,4-1 631,-6 1-507,5 1 1,-5 0-42,6 3 121,-5 3-399,4-5 1,-5 8 85,6 2 0,0 3-120,0 5 0,0-4 158,0 1 0,0 3-132,0 5 1,0-1 53,0-4 0,0 2 52,0 3 0,0-3-9,0 2 0,0-2 2,0-2 0,0 1 42,0-1 1,1 0-28,4 1 1,-3-1-12,7 1 1,-5-5-160,4 0 1,0-4 258,5 5-260,-1-7 1,5 8 86,-1-6 0,2 0-44,-1-4 0,1-4 57,2 0 1,4-6-59,-4 2 1,4 0 114,1-5 1,-1 4 1,1-8 0,0 2-17,0-1 1,0-4 120,-1-5 1,1 5 43,0-1 0,1 0-145,3-3 1,-1 3 15,5 0 0,-6 6-1,2-1 0,3 3-56,1 5 0,-1-2-17,1 6 0,-6 0-21,2 4 0,-7 0 85,-1 0 1,-4 0-8,3 0 0,-4 1 44,0 4 0,-2-4-61,-2 3 1,1 3 20,-1 1 0,-1-1-12,-3 1 1,-1 1 177,-3 3 0,-2 2-153,2 2 1,-3-2-15,-1 3 0,0-2-16,0 1 1,0-2-6,0 3 1,-4-4-106,0 0 0,-6-2 128,2-3 0,1 2-318,-1-6 207,5 6-356,-8-9-18,10 4 295,-5-10 0,6-2-53,0-5 0,2-1-9,2 1 1,3-1-311,5 1 1,0 0 91,1-1 1,-1 1 507,1-1 1,3-3-190,1-1 0,1 2 177,-2 7 0,2-3-89,3 3 1,2 2 46,-2 2 1,-3 3 23,-2 1 0,4 1 287,0 3 1,0 3-38,0 5 1,-3 1-76,4-1 1,1 2-299,7 3 1,-3-4 149,3 4 0,-3-2 138,-1 2 0,0-2-61,-1 5 1,1-4 142,0 0 1,4-2-144,0-2 1,5-1 2,-1-2 0,-1 0 361,1-5 1,-4 0-126,4-4 1,-1-5 203,1-3 0,-3-9-166,-5-3 1,-1-4-304,-4-1 0,4 0-275,-4 1 0,-2-1-475,-1 0 0,-5 0 211,-4 0 0,2 1-494,-6-1 1,5 6-3825,-5 2 4673,0 3 0,-4 2 0,0-1 0</inkml:trace>
  <inkml:trace contextRef="#ctx0" brushRef="#br1">5483 11212 24972,'-7'-2'-1843,"3"-2"0,1 3 1137,-1-3-687,3-3-953,-5 0 2048,6-5 3750,0-1-3767,0 6-660,0-4 0,2 10 1202,2-3-1,3 2 341,5 2 1,2 0 291,2 0 1,1 0 496,8 0 0,-2 0-423,10 0 1,0 0 212,5 0 0,0 0-219,4 0 1,0 0 236,4 0 1,5-1-962,-6-3 0,2 2-299,-5-2 1,-8 3-65,3 1 1,-5-4 56,-3 0 0,-6 0-304,-10 4 0,-6 1-472,-3 3 1,-3-1-530,-1 5 1,-1 0-85,-3 5 0,-7-1 618,-6 1 0,-1-1 805,2 0 0,-4 1 0,-5-1 0</inkml:trace>
  <inkml:trace contextRef="#ctx0" brushRef="#br1">5831 11100 25837,'-5'-14'-4916,"1"-2"1,-5 1 2001,0-6 0,4 6 2486,1-2 0,-2 8 506,2 0 1,0 5 1587,4-4-1299,0 5 0,1-2 767,3 5 1,3 0-858,6 0 1,0 5 1022,4 3 1,4-1-348,8 2 0,-2-1 250,6 4 0,0 1-480,5-1 0,-1 0-117,0 1 0,-5-1 63,-3 1 1,-5-1-787,-3 1 1,-3-5-494,-6 0 0,-5-4 304,-2 4 0,-11-3 576,-6 3 0,-8-4 299,-9 4 0,-2-4 30,-7 5 1,-4-5-288,-4 4 0,3-4 293,2 4 1,4-1-145,4 2 0,4 2-306,8-3 1,5 0-445,7 5 0,5-2-235,8 9 1,9 1-1,6 4 1</inkml:trace>
  <inkml:trace contextRef="#ctx0" brushRef="#br0">5508 15156 9460,'-7'-13'-333,"-4"5"557,3 0 0,1 4 156,-1-5 1,3 7 725,-3-3-733,5 4 1,-3 1 761,1 0-134,4 0-713,-4 0 0,6 4-78,3 0 1,3 2 104,5-2 1,2-3-203,3 3 1,2-2 104,6-2 0,1 0-142,3 0 1,3 0-2,5 0 1,0 0 131,0 0 0,0-2-346,1-2 0,3 2 111,0-7 1,1 5-453,-5-4 0,-1 1-60,-3-1 0,-3-3-275,-5 2 0,-4 3-484,-1-3-626,-4 1 500,-4 1-4,-7-4 1421,-5 10 0,-11 1 0,-2 7 0</inkml:trace>
  <inkml:trace contextRef="#ctx0" brushRef="#br0">5893 14957 23605,'-5'-12'-3516,"1"-1"1,0 5 1964,4 0 2241,0 5-411,0-2 0,2 5 431,2 0 0,4 1-292,8 3 0,0-1-61,4 5 1,1-1-689,4 1 0,0 3 818,-1-2 1,0 2-55,-3 1 1,1-4 47,-6 1 0,1-1-93,-5 4 0,-5 1-615,-3-1 1,-4 0 211,-4 1 0,-8 3 92,-9 1 1,-4-1-67,-4-3 1,2 1-237,-7 2 1,7-3-573,-2-1 1,7 0-139,1-3 0,6 2 963,-1 1 0,2 0 0,1 1 0</inkml:trace>
  <inkml:trace contextRef="#ctx0" brushRef="#br0">8262 15416 19245,'-7'-1'-2901,"3"-3"849,-3 2 2478,6-3-1740,-10 5 2019,9 0-135,-9 0-349,10 0 1,-6-4-526,3-1 20,2 1 166,-3 4 453,5 0 1009,0 0-1192,-6 0 47,5 0 47,-4 0 432,5 0 681,0 0-731,5 0 0,-2 0-480,5 0 0,0 0 99,5 0 0,-1 0-109,1 0 1,-1 0 74,0 0 0,1 0-60,-1 0 1,1 0 69,-1 0 0,-4 0-69,1 0 1,-1 0 112,4 0-186,1 0 1,-1 0-17,0 0 0,1 0-115,-1 0 0,-3 0 171,-1 0 0,0 0-186,4 0 1,1 0 143,-1 0 0,5 0-60,-1 0 0,1 0 9,-5 0 1,5 0-14,-1 0 0,5 0 35,-4 0 1,5-1 45,-2-3 1,0 2 2,0-2 0,0 3-29,0 1 1,4 0 73,-4 0 1,4 0-89,1 0 0,-5-4 81,1 0 1,0-2 1,3 2 1,-4 3-25,-4-4 1,-1 0-17,2 1 1,-3 0-39,2 4 1,-2-4-66,-1-1 0,-5 0 52,0 1 0,0 2 26,5-2-16,-1-3-51,1 6-10,-1-5 18,-5 6 1,0 0-122,-3 0-59,-3 0 79,5 0-3,-6 0-6572,0 0 6450,0 6 0,0-5 1,0 5-1</inkml:trace>
  <inkml:trace contextRef="#ctx0" brushRef="#br0">20047 15776 8128,'-7'0'-408,"0"0"518,3 0-504,3 0 147,-5 0 333,6 0 320,0 0-447,0 5 205,0-3-4,0 3-15,0-5 43,0 0-64,6 0-1,-5 0-61,5 0 4,-1 0-205,-3 0 238,9 0-115,-10 0 0,6 0 69,-3 0-193,-3 0 53,5 0-23,-1 0-335,-3 0 242,3 0-453,-5 0 222,6 0 434,-5 0 0,5-5 0,-6-2 0</inkml:trace>
  <inkml:trace contextRef="#ctx0" brushRef="#br0">20047 15739 8119,'-5'6'-290,"3"5"246,-9-4 1,8 6 99,-5-1 0,5-4 113,-1 1 0,1-5 163,-1 4 1,3-4 147,-3 5-179,2-7-1,2 9-17,0-9 5,0 3 0,2-5-92,2 0 1,-1-5-48,5-4 1,-4-2 24,4-1 1,-1-2-4,2-2 1,2 1-34,-3-6 1,3 4 34,1-3 0,1 3-137,-1-4 0,1 5 67,-1-5 0,0 5-84,1-5 0,-1 0 37,1-3 0,-1 3-152,0 0 1,2 5 78,3-5 1,-2 0 10,6-3 0,-5-1 26,5 0 0,-5 4 17,5 1 1,-2-5 72,2-4 0,1 4-69,-5 4 1,3 1 40,-3-5 1,3 0-20,-3 0 1,-1 5 14,-3-1 1,-1 4-71,1-3 1,-1 0-25,1 0 1,-1-2-60,0 5 1,1-1 108,-1 2 1,1 1-147,-1-6 1,-4 6 70,0-2 1,1 3 4,3 2 1,-4-5 22,1 1 0,-2-1-2,1 5 1,2 0 12,-6-1 1,4 1 6,-4-1 1,4 1 35,-4 0 0,6-1-44,-2 1 1,2-1 15,-2 1 1,3 4-8,-2-1 1,2 3-10,1-3 0,0 0 6,1 4 1,-5-3 17,0 4 1,1-1 1,3 0 0,-4 4 1,1-3 1,-5 3 69,4 1-62,-5-6-53,8 5 39,-10-5 0,5 8-16,-6 2 0,-2 3 12,-2 5 1,1 0-36,-5 1 0,0 1 27,-5 2 0,1-1-5,0 6 0,-1-5 18,1 5 0,-1-4-12,1 3 0,1-3 38,3 4 1,-3-5-34,2 5 1,3-5 1,-3 5 1,5-5-1,-4 5 0,5-6-28,-1 2 0,3-3 14,1-2 0,0-4-9,0 1 5,5-7 0,2 4 6,5-6 1,1 0-15,-1 0 1,-4 0 10,1 0 1,-1-2-3,4-2 0,1 2 13,-1-7 1,1 1 1,-1-4 1,0-1-5,1 1 0,-1-1 1,1 1 0,-1 0-3,0-1 1,1-1-2,-1-2 1,1 2 52,-1-2 0,-1 2-32,-3 1 125,3 1-95,-4 0 22,0 5-30,4-4-1,-9 9 91,3 2-107,-5 7 0,0 6 23,0-1 1,-1 0 8,-3 1-29,2-1 1,-7 1 13,4-1 0,1 0 140,4 1 0,-4-1-115,0 1-34,0-1 1,4 0-190,0 1 150,0-1 0,0-4-115,0 1 171,0-6-149,5 2 0,2-5 106,6 0 1,-1-5-8,1-4 0,-1-2 59,0-1 1,5-1 132,-1 1 0,1 1 111,-5 3 0,1-3-100,-1 2 1,1 0 88,-1 1 0,-4 2-31,1 6 1,-5-4 171,4 0-286,-5 0 0,4 8 27,-3 0 0,-3 6-199,3-2 0,-2-1 196,-2 1-292,5 0 153,2 5 1,5-5-150,1 0 0,-1-5 57,1 1 0,3-3-138,1-1 1,3-1-162,-3-3 0,5 1-196,-1-5 1,1 1-252,-2-1 0,2-2-547,-5 6 0,0-4 1347,-5 4 0,6-6 0,1 3 0</inkml:trace>
  <inkml:trace contextRef="#ctx0" brushRef="#br0">9775 15466 19113,'0'-9'-1662,"0"1"1,0 4 774,0-4 0,0 4 452,0-5 0,0 5 392,0-4 1,0 4 126,0-4 0,0 3 32,0-3 1,0 4-23,0-4 0,0 4-676,0-5 475,6 7 1437,-5-9-1181,5 9 1,-5-5-18,3 3 269,-2 3 0,9-5 131,-3 6 1,-1 4-359,1 1 1,0 4-87,5-1 0,3 2 112,1-2 1,5 3-584,-1-2 1,2 2 375,2 1 0,1-4-1,3 1 0,3-2-215,5 1 0,0-1-37,0-3 0,5-3 508,-1 3 0,2-2 225,-2-2 1,-6 0-201,2 0 1,-5-2 124,-3-2 0,-2 1 261,-10-5 0,-1 4-62,-3-4 0,-5 1 285,0-1-235,-5-3-702,2 4 195,-5-6-546,0 6 1,0 1-437,0 1 168,0 4-1273,-5-4 654,3 5 568,-9 5 0,6 2-34,-3 5 0,-2 1 707,6-1 1,-6 6 0,3 1-1</inkml:trace>
  <inkml:trace contextRef="#ctx0" brushRef="#br0">27676 17090 8566,'0'-12'-945,"0"0"746,0-1 0,-1 6 140,-3 3 1,2 1-118,-2-1 219,3 3-120,1-5 102,0 6-222,0 0-135,5 0 265,-3 0 1,5 0-199,-3 0 265,-3 0 0,10 6 0,-4 1 0</inkml:trace>
  <inkml:trace contextRef="#ctx0" brushRef="#br0">27751 16917 8566,'0'-13'-871,"0"1"0,0 4 659,0-1 212,0 7 0,5-9 0,2 4 0</inkml:trace>
  <inkml:trace contextRef="#ctx0" brushRef="#br0">27813 16656 8566,'-14'-18'-395,"-2"-2"1,2 2 440,-3 1 0,8 4-80,0 0 1,7 5 129,-3 0 0,4 3-181,1-3 1,0 4-721,0-4 805,6 5 0,0-8 0,7 4 0</inkml:trace>
  <inkml:trace contextRef="#ctx0" brushRef="#br0">27788 16259 8566,'-19'-24'0,"-1"-5"-150,4 0 0,3 0-93,1 4 1,5 4 147,7 1 0,0 3-138,0-3 1,7 4-192,5 0 424,6-3 0,13-1 0,0-5 0</inkml:trace>
  <inkml:trace contextRef="#ctx0" brushRef="#br0">27924 15528 8468,'-24'-31'0,"-3"4"-107,-1-6 0,5 5-73,-1-1 0,7 4-60,1 5 0,3-2 176,5 5 0,2-3-594,6 3 658,11-5 0,3 3 0,11-6 0</inkml:trace>
  <inkml:trace contextRef="#ctx0" brushRef="#br0">28049 14486 8577,'-25'-48'-293,"5"2"-74,4-8 1,3 9 205,5 4 1,4 9-365,8 7 525,9 6 0,6 6 0,6 1 0</inkml:trace>
  <inkml:trace contextRef="#ctx0" brushRef="#br0">5570 15801 11529,'-1'-11'-1045,"-4"2"0,4-2 857,-3 3 301,3 2 42,1-5 1,5 10 284,3-3 1,3-2 238,2 2 1,5 0-250,2 4 1,4 0-525,1 0 0,-1 0 251,1 0 1,4 4-170,0 0 0,1 1-216,-1-5 0,2 4 121,2 0 0,-1 0-379,-4-4 0,-3 0 110,0 0 1,-1 0 49,-8 0 0,1 0-370,-5 0 696,-5 0 0,4 0 0,-4 0 0</inkml:trace>
  <inkml:trace contextRef="#ctx0" brushRef="#br0">5942 15615 23005,'-12'-20'-5623,"1"2"4313,2 6 1133,4 0 251,5-1 1,5 6 1212,4 3 0,7 3-434,5 1 0,4 0-362,4 0 0,2 4-684,7 0 1,-1 4 858,0-4 1,0 6-83,0-2 1,-3 3-29,-1 2 1,-10 1-582,2 2 1,-9-2-887,1 2 1,-9 2-256,-4-1 0,-2 1 305,-2-2 0,-10-2 764,-2 3 0,-10-2-125,-3 1 1,-1-2 221,-7 3 0,4-4-680,-4 0 889,5-1 1,-8 6 0,4 1 0</inkml:trace>
  <inkml:trace contextRef="#ctx0" brushRef="#br0">27205 6362 8084,'-8'13'0,"-1"-1"0,5-4-1190,-4 1 777,5-1 413,-8-1 0,10 4 0,-5-4 0</inkml:trace>
  <inkml:trace contextRef="#ctx0" brushRef="#br0">27416 6201 8080,'0'-8'-132,"0"0"0,0 4 46,0-5 1,0 5-35,0-4 1,0 4 227,0-5 0,0 5 49,0-4 0,0 4 53,0-4 0,0 3-68,0-3 1,0 4 198,0-4-11,0 5-152,0-8 0,-6 10-22,-2-3 0,-4 8 77,-5 4 1,-2 4-77,-6 5 0,0 2-5,0 6 0,1 4-103,-1 0 1,1 4 63,4-4 0,2-4-76,5-5 1,6 0 60,3 0 1,10-3-175,6-9 0,8-2 52,8-6 0,6-6-80,7-2 1,-2-9 132,2-3 0,-3-4-10,0-1 0,-2-1 24,-3-3 0,-4-1-17,-9-3 1,-7 1 94,-9 3 1,-4 3-80,-4-3 0,-7 4 208,-6 5 0,-5 3-39,1 9 0,-6 2 101,-2 6 1,-2 3-291,3 5 0,1 3-135,-2 14 0,-1-1-564,1 9 1,0 0 377,4 4 1,3-4-675,6 0 0,1-4 409,10 4 0,1-5-113,4 1 0,11-9 677,6-3 0,5 2 0,3 0 0</inkml:trace>
  <inkml:trace contextRef="#ctx0" brushRef="#br0">27738 6176 8065,'-5'-16'0,"-3"-1"0,-3 1 443,-2 3 0,5 6-199,0 3 1,5 4 177,-1 4 1,-2 5-89,2 7 0,-4-1-172,4 6 1,-2-4-95,2 3 1,3-3-128,-3 4 0,2-6-85,2 1 1,4-2 85,0-2 1,7-5 11,2-3 0,-1 2 91,5-2 1,2-5-70,2-8 0,-2-2 2,2-1 0,-2-6 198,2-3 0,-3-2-144,-6-2 1,-4 0 35,1 1 1,-5 3-479,4 0 0,-5 6-6,1-1-1375,-3 2 1321,-1 7 1,0 4-552,0 11 1021,0 1 0,-5 14 0,-2-4 0</inkml:trace>
  <inkml:trace contextRef="#ctx0" brushRef="#br0">28160 6127 8065,'0'-20'350,"0"3"437,0 4 460,0 6-816,-5 2 0,3 10 59,-2 4 1,1 7-189,-1 5 1,3 2-275,-3 2 0,-2 0-287,2 0 0,-1-1-401,0 1 0,4 0-371,-3 0 1,1-5 559,-1 1 1,3-6-611,-3 2 158,2-3 923,2-8 0,-1 0 0,-3-6 0,2-11 0,-3-3 0</inkml:trace>
  <inkml:trace contextRef="#ctx0" brushRef="#br0">28049 6238 8065,'-6'-26'208,"-2"-3"0,1 3 376,-1-3 1,5 8-109,-1 5 1,2 2-171,2 2 1,6-1 76,2 1 0,5 4-105,3-1 0,7 3-161,6-3 1,6 2-117,-2 3 1,8 3-324,5-3 1,2 2-993,2 2 0,2 6 1314,-2 2 0,2 3 0,-8 2 0</inkml:trace>
  <inkml:trace contextRef="#ctx0" brushRef="#br0">6438 16793 13091,'-12'-6'-764,"4"4"-400,-1-7 225,1 6 2094,-4-2-111,-1-1-547,6 5-356,2-4 1,6 5 47,3 0 0,1 0-40,7 0 1,-2-5 147,6 1 0,3-1 40,2 1 0,3 2-68,0-2 1,7-1-201,2 0 1,4 0 82,4 1 1,5-3 59,8-5 1,-2-1-471,6 1 1,5-2 287,-28 6 0,1-1 1,2 2-1,1 1-35,0-3 0,0 1 1,-2 1-1,-1 0 0,31-5 0,-11 1-44,-6 3 0,-9 2 78,-12 6 1,-6 0-13,-10 0-43,-6 0 379,-2 0-200,-5 0 0,-1 4 412,-3 0 0,-3 1-390,-6-5 1,0 0 123,-4 0 0,3 4-51,-2 0 0,-4 1 31,0-1 1,-4-2-346,0 2 1,-5 3 10,0 1 0,-6-1-65,2 1 1,1 1 166,-1 3 0,0-4-276,-4 0 0,1-1 160,3 2 0,-1 0 19,5-5 1,0 1 158,4-5 0,0 0-164,0 0 0,1 0-30,-1 0 1,0 0 21,0 0 1,0 0 22,0 0 0,1 0 224,-1 0 0,4-5 227,1 1 0,6-1-316,1 1-350,6 2 0,9-5-701,2 3 1,10 3 547,11-3 1,6 2-965,11 2 0,2 0 1365,5 0 0,6 6 0,2 1 0</inkml:trace>
  <inkml:trace contextRef="#ctx0" brushRef="#br0">6724 4502 8221,'5'-12'0,"-3"3"-1055,2 1 896,3 0 1,-5-3 245,7 3 1,-5-2 104,4 6 1,-4-4-123,4 3 1,-1-4 58,2 0 0,2-2-43,-3-1 0,2 4-95,-2-1 0,3 1 44,-3-4 1,-1-1-13,1 1 1,-5 0 22,1-1 0,-2 1-11,-2-1 0,0 1 30,0 0 0,-2 1-24,-2 2 0,-4-2 118,-9 3 1,2-3-107,-6-1 1,5 1 115,-5 2 0,1 2-85,-5 3 0,-6 3-16,-2-3 1,2 8-39,-2 4 0,-2 5 65,-6 3 1,2 9-100,-2 8 0,2 3-81,2 1 1,5 2 126,3 2 1,3 7 9,1 6 1,7 0 65,6-5-1023,5 1 961,7-1-71,0 1 67,6-6-644,6-1 574,7-6 1,7-5 9,3-3 1,5-6-32,7-6 1,4-6 69,9-11 0,3-2-245,5-2 1,-2-8 131,-2-9 0,-4-6-80,-9-2 1,-3-6 110,-9 2 0,-3-3 379,-5-1 0,-6 0-340,-2 0 0,-3-5 105,-2 1 0,-5-9 18,-3 5 1,-8-5-136,-4 9 1,-10-5 135,-7 5 1,-1 1-47,-7 7 0,4 4 83,-4 9 0,-2 6-52,-6 5 1,1 7-49,-6-2 1,1 8-455,-5 4 1,2 9 199,3 3 1,3 9-540,9 4 0,4 4 73,8 5 671,4 2 0,6 1 0,5 1 0,10 1 0,9 1 0</inkml:trace>
  <inkml:trace contextRef="#ctx0" brushRef="#br0">6848 5110 8213,'0'-20'0,"0"-2"-140,0 6 1,0-5-200,0 5 1,0-1 495,0 5 0,0-5-23,0 1 1,-2-2 57,-2 1 1,-1 3-79,-4-2 0,-6-1 118,3 5 1,-7-3-114,2 7 0,-5 2 58,1 2 0,-8 3-65,-4 1 1,-3 5 14,-1 3 1,1 9-102,3 3 1,-5 4 99,5 1 1,0 1-134,8 3 1,1-2 74,4 6 0,-2 1-129,5 3 0,6-4 75,7 0 1,3-6-154,1 2 1,1-2 40,3-3 0,8-6-75,9-5 1,3-2 84,0-7 1,7 4 36,2-4 0,-2 0-84,3-4 1,3-4 38,4 0 0,0-6 35,-3 2 0,-5-4-14,0-5 1,-6 2 106,2-6 0,-4 2-41,-4-2 1,-3-2-1,-6 2 1,1-2 15,-1-2 1,-5 0-30,-3 1 0,-3-3 67,-1-2 1,0 2-60,0-6 1,-5 5 95,-3-1 0,-8 3-86,0 1 0,-2 1 101,1-1 0,-2 7-51,-6 5 0,1 7 7,-1 6 0,-4 0-271,0 0 0,-4 6 86,4 7 1,-2 5-117,3 7 1,1 1 64,-2 3 0,9 2-374,3 7 0,8-1 557,0 0 0,1 0 0,-4 0 0</inkml:trace>
  <inkml:trace contextRef="#ctx0" brushRef="#br0">6736 5631 8148,'0'-13'-531,"0"1"1,-4-1 658,0 1 0,-4 0-51,3-1 0,-4 5 191,1 0 1,-5 1-100,-3-1 1,2 2 86,-3 6 1,-2-4-97,-2 0 0,-2 1 90,-2 7-103,0 3-83,-5 5 0,4 6 52,-3 3 0,0 2-124,4 2 0,-3 1 144,8 3 1,2-2-196,1 2 0,4 1 91,0-1 0,6 0-128,3-4 1,3 3 98,1 1 0,2 0-122,7-4 0,0-1 55,12-4 1,1 2-161,7-5 1,1-2 128,3-7 0,5-2 47,-1-6 0,1 0 24,8 0 1,-10-7-26,1-6 1,-8 0 91,0-8 1,-3 0-82,-1-3 1,-6-5 131,-2 0 1,-5-2-33,-4 2 0,-2 2 7,-6-6 1,0 0-60,0-5 0,-10 5 19,-2 0 1,-9-1 127,1-7 0,-8 6-69,-1-2 1,-5 9-51,0 4 1,-1 4 15,-3 8 1,1 5-296,0 3 1,0 13-58,0 8 0,3 11-313,1 5 611,6 8 0,-9 3 0,4 6 0</inkml:trace>
</inkml:ink>
</file>

<file path=ppt/ink/ink1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</inkml:context>
    <inkml:brush xml:id="br0">
      <inkml:brushProperty name="width" value="0.05292" units="cm"/>
      <inkml:brushProperty name="height" value="0.05292" units="cm"/>
      <inkml:brushProperty name="color" value="#FF8000"/>
    </inkml:brush>
  </inkml:definitions>
  <inkml:trace contextRef="#ctx0" brushRef="#br0">8349 6945 23295,'-7'-5'-5197,"0"3"5084,3-2-918,3-3 1,-6 6 1784,2-3-987,4 3 1,-4-1 582,5-2-996,0 3-755,0-5 1014,0 6 2070,0 0-172,5 0-1192,-4 0 233,11 0 0,-10 1-649,7 4 0,-5-4 1114,4 3-480,0-2 0,5-2 132,-1 0 1,0 0-612,1 0 0,-1 0-37,1 0 0,3 0 23,1 0 1,5 0-4,-2 0 0,5 0 321,4 0 1,2-5-9,2 1 0,-2 0-32,-2 4 0,-3 0-272,3 0 0,-2 0 50,-3 0 0,1-4 71,0 0 1,0 0-49,0 4 1,-1 0-92,1 0 1,-4 0 2,0 0 0,-1-4-79,5-1 1,-1 1 103,-4 4 0,4 0-120,-4 0 1,8 0 84,1 0 1,0 0-237,-4 0 0,-1 0 161,1 0 1,4-4 113,0 0 1,-4 0-14,-4 4 1,-1 0-180,5 0 1,-1 0 89,-4 0 1,4 0 38,-4 0 0,0 0 8,0 0 0,5-1 39,4-4 0,0 4 26,-4-3 0,4 2-164,0 2 0,4-4 147,-4 0 1,4 0-23,-4 4 0,0 0-38,-5 0 0,1 0-31,0 0 1,-1 0 16,-4 0 0,2 0-118,-5 0 0,3 0 49,-3 0 0,1 0 3,-2 0 1,0 0-31,4 0 0,0 0 12,0 0 1,4 0 56,-4 0 1,0 0 4,0 0 1,1 0 11,4 0 0,-4 0 5,-1 0 1,-3 0 14,3 0 1,0 0-14,0 0 0,0 0-6,-4 0 1,-1 0 5,6 0 0,-6 0-10,2 0 0,1 0 21,-2 0 1,1 0 0,-5 0 1,5 0-13,-1 0 0,2 0 0,-1 0 1,-2 0-9,6 0 1,-5 0 18,5 0 0,-5 0-8,5 0 0,-2 0 15,2 0 1,2 0-10,-2 0 1,3 0 7,0 0 1,-2 0 0,3 0 0,-7 0 39,7 0 0,-4 0-35,-1 0 1,4 0 64,-4 0 0,-2 0-61,-1 0 1,-3 0 173,-2 0 0,0 0-92,1 0 1,1 0 87,2 0 0,-2 0-81,2 0 1,2 0 6,-1 0 0,4 0 37,-5 0 1,2-1 13,-1-3 0,-4 2 29,4-2 0,1 3-69,-2 1 1,1-4 37,-5-1 0,1 1-5,-1 4 0,1 0 15,-1 0 84,0 0-35,1 0-439,-1 0 231,-5 0-954,-1 0 498,-6 0-380,0 0 1,0-5-1,0-2 1</inkml:trace>
  <inkml:trace contextRef="#ctx0" brushRef="#br0">8795 7441 17624,'0'-6'-4323,"0"0"3732,0 6 1,0-1 172,0-4 1,-1 4 483,-3-3-325,3 3 318,-5 1 572,6 0-760,0 0 1,-6 5-1,0 2 1</inkml:trace>
  <inkml:trace contextRef="#ctx0" brushRef="#br0">8857 7429 19295,'-8'0'-563,"0"0"0,5-1-753,-1-4 979,-3 4 0,4-4-1286,-5 5 1978,5 0 0,-4 0 238,3 0-154,3 0-336,-5 0 16,1 0 561,4 0 162,-5 0 595,6 0-789,0 0-499,-6 0 21,5 0-39,-4 0-8,5 0 942,0 0-870,5 0 23,-4 0-104,11 0 0,-10 0 25,7 0 0,-5 0-147,4 0 0,-4 0-27,4 0 1,-4 0-381,5 0 1,-5 0 409,4 0 1,-4 0 35,5 0 1,-5 0 10,4 0 1,-4 0 21,4 0-33,1 0 1,3 0 1,0 0 0,-3 0-12,-1 0 1,0 0-5,5 0 1,-5 0 3,0 0 0,0 0-33,5 0 1,-5-2 223,0-2 1,1 3 19,3-3 0,-4 2-114,1 2-97,-1 0 0,4 0-97,1 0 1,-1 0 83,1 0 0,-5 0-22,0 0 1,0 0 5,5 0 1,1 0-159,2 0 1,-2 0 6,2 0 1,-2 0 57,-1 0 1,3 0 101,1 0 1,-1 0 1,-3 0 1,-1 0-13,0 0 1,1 0 8,-1 0 0,1 0-8,-1 0 0,0 0 2,1 0 5,-1 0 0,1 0 0,-1 0 0,0 0 1,1 0-6,-1 0 0,-3 0 3,-1 0 0,-4 0-69,4 0 68,-5 0-2,8 0-39,-4 0 0,5 0 34,1 0 0,-5 0 3,0 0 20,1 0 0,3 0 1,0 0 1,-3 0-4,-1 0 0,-4 0 22,4 0-21,1 0 0,3 0-7,0 0 0,-3 0-2,-1 0 0,0 0 11,5 0-15,-1 0 1,0-1 128,1-3 1,-1 2-3,1-2 1,-5 3-77,0 1 0,0 0-51,5 0 2,-1 0 0,1 0 0,-1 0-30,0 0 1,1 0 25,-1 0-160,1 0 1,-1 0 27,0 0 0,1 0 79,-1 0 1,1 0 13,-1 0 1,-1 1-201,-3 3 93,9-2 0,-9 3-593,9-5 702,-3 0 0,-2 4-172,0 0 1,-3 1-408,-1-5 592,0 0 0,5 0 4,-1 0 0,-4 0 73,1 0 0,-1 0 52,4 0 0,1 0 183,-1 0 1,0 0-315,1 0 1,-1 4 28,1 0 1,3 0 174,1-4 0,1 0-134,-2 0 0,-2 0-36,2 0 1,2 0 8,-1 0 0,-1 0 0,-3 0 1,3 0-14,1 0 1,1 0 27,-2 0 1,-2 0 176,3 0 1,-2 0-118,1 0 1,-2 0-79,3 0 0,-3 0 0,-2 0 0,0 0 18,1 0 1,-1-1 130,1-4 1,-1 4-1,0-3 0,1 3-96,-1 1 1,1 0-53,-1 0 0,2 0 2,2 0 0,0 0-36,4 0 0,-5 0 30,2 0 1,1 0-31,-2 0 1,6 0-121,-1 0 1,-2 0-7,2 0 1,-4 0 111,3 0 0,-3 0 31,3 0 0,-3 0-1,4 0 0,-6 0-18,1 0 1,2-5 190,-1 1 0,1 0-131,-2 4 1,-2 0-73,3 0 0,1-4 137,-2 0 1,2 0-65,-1 4 1,-4 0-27,4 0 1,-2 0-31,2 0 0,-2 0 89,5 0 1,-4 0-207,0 0 1,2 0 115,-1 0 1,3 0 30,-3 0 0,-1-4 128,-3 0 1,3-1-47,1 5 1,-1 0 10,-3 0 1,3 0-60,1 0 0,-1-4 87,-3 0 0,-1 0-139,1 4 1,-1-4 196,0 0-252,1 0-12,-1-2-334,1 5 1,-5-5-1014,0 6-74,-5 0 1242,2 0 1,-10 6 0,-2 1-1</inkml:trace>
  <inkml:trace contextRef="#ctx0" brushRef="#br0">15246 13717 12609,'0'-12'-2739,"0"3"2406,0 1 1,0 4 460,0-4 1,-1 5 186,-3-1-75,2 2 1,-7 1 338,5-3-315,-1 2-436,5-3 398,0 5 540,0 0 48,0 5-681,6-3 1,1 3 87,5-5 1,1 2-122,-1 2 1,0-3 107,1 3 1,-1-2-66,1-2 1,0 4 188,4 0 1,2 0-258,6-4 1,5 4-44,3 0 1,5 5 240,3-5 0,7 4-144,6-4 1,4 5-194,-4-5 0,4 0 233,-5-4 0,5 0-25,-4 0 1,-4 0 52,-5 0 1,-1 0-34,2 0 1,1 0-22,-6 0 1,-5 0 15,-7 0 0,-9-4 243,-3 0-368,2-1 134,-11 0-39,4 4 0,-12-6-663,0 2-37,0 4-772,0-4 322,-6 5-515,5 0 535,-5 0-844,6 0 1792,0 0 1,6-6 0,0-1 0</inkml:trace>
  <inkml:trace contextRef="#ctx0" brushRef="#br0">15246 12415 25813,'-1'-7'-9831,"-3"3"9421,2 2 498,-3-3 24,5 3-1104,0-3 479,0 5 1744,0 0 0,5 0-1010,4 0 1,2 4 999,1 0 1,6 2-461,3-2 0,8-1 101,4 5 1,8-1 6,4 1 0,9 2 457,4-6 0,7 4 52,1-4 0,-1 4-1350,-7-3 1,-5-1 158,-7-4 1,-3 0 280,-6 0 1,-1-2 41,-3-2 1,-3 1-327,-5-5 1,-4 5-185,-1-1 0,-5-1 0,2 1 0,-3 0 0,-2 4 0,-5 0 0,-1 0 0,-6 0 0,0 0 0,0-6-3277,0 5 162,0-5-403,0 6 2751,0 0 223,5 0 0,-2-4-236,5 0 1,-4 0 228,5 4 0,-5-4-1157,4-1 3156,-5 1-860,8-1 1,-8 3 977,5-2-1938,-5 3 397,8 1 1,-5 0 0,7 0-1</inkml:trace>
  <inkml:trace contextRef="#ctx0" brushRef="#br0">13199 13072 20004,'-8'-7'-3029,"0"3"3044,5 3 0,-4-3-199,3-1-116,3 1-644,-5 4 1464,6 0 0,0-1-1086,0-3-506,0 2 765,0-3-443,0 5 1624,0 0-86,6 0 654,1 0-1520,5 0 1,0 0 771,1 0 0,-2 1-109,-3 3 0,3-2-65,-3 2 1,5 1-24,3 0 0,-1 3-700,6-4 1,0 0 170,4-4 0,-1 4 5,1 0 0,0 0 4,0-4 0,0 0 75,-1 0 0,1 0 123,0 0 1,-4 0-1,-1 0 1,-4 0 137,0 0 1,-2-1 231,-2-3-312,-5 3 1,-1-6-628,-6 3-170,0 2 0,-2-7 20,-2 4 1,-3 1 536,-5 4 1,0 0 53,-1 0 0,1 0-13,-1 0 0,1 0-94,-1 0 0,-3 0 146,-1 0 0,-5 0 310,2 0 1,-4 0 142,-1 0 0,1 4 60,-1 1 0,1 3-512,4-4 0,-4 1-120,4 0 1,2 0-234,1 3 190,3 3 1,-4-4-1,-1 6 1</inkml:trace>
  <inkml:trace contextRef="#ctx0" brushRef="#br0">6314 12539 27787,'0'-7'-8108,"0"-4"6347,0 9 950,0-3 482,0-1 265,0 5 1,6-4 1356,2 5 0,5 4-907,3 0 1,3 0-375,6-4 1,7 0 910,5 0 1,2-1-33,6-4 1,1 3 75,3-7 1,1 5-3,0-4 1,-6 1 49,-3-1 0,-8-3-1019,-4 3 0,-3 1 441,-1-2 1,-10 5 397,-2-4-961,-9 5 190,1-2-614,-5 5 0,-4 1 75,0 3 1,-6-1-280,2 5 550,3 1 1,-12 8 0,3 3 0</inkml:trace>
  <inkml:trace contextRef="#ctx0" brushRef="#br0">6451 13717 21316,'-8'-4'-1192,"-1"0"0,5-5-553,-4 5 0,4-4 997,-5 4 1,7-2 50,-2 2 690,2 3 94,2-5 1,6 6 675,2 0 1,3-4-414,1 0 0,6-1 292,3 0 0,7 4 61,0-3 1,7-2-102,-2 2 0,7-5 328,1 0 1,5 3-414,-5-3 0,-1 1 341,-7-4 0,2-1-613,-6 1 1,-2 1-475,-6 2 0,-3 0 57,-6 5-114,-5 0 168,-1 4 0,-6 5-933,0 3 1,-5 3 286,1 2 1,-4-1 553,4 1 1,-6 4 0,3 3 0</inkml:trace>
  <inkml:trace contextRef="#ctx0" brushRef="#br0">12604 12564 21422,'0'-13'-5772,"-4"1"3842,0-1 0,-2 2 1104,2 3 288,3-3 645,-5 4 0,6-1 187,0 0-182,0 5 1,1-3-135,4 6 0,1 0 816,7 0 0,1 0 60,2 0 0,-1 0-48,6 0 0,1 0-47,7 0 0,0 0 67,8 0 0,3 0-86,10 0 0,9 0-295,3 0 0,4 0-175,0 0 1,-6-4-109,2 0 1,1-4-3,3 4 1,-4-5 9,-4 5 1,-1-4 18,1 4 0,-5-4-63,-7 3 0,-5-3 78,-8 4 0,-2-1-43,-7 0 1,0 4 12,-3-3 0,1-2-132,-6 2 1,5 0-44,-5 4 1,1-4 332,-5 0 1,5 0-358,-1 4 0,1 0-541,-5 0-695,1 0 834,-1 0 1,-5 5-664,-3 4 0,-2-3-1339,-2 3 2128,0 4 1,-6 7 0,-1 5 0</inkml:trace>
  <inkml:trace contextRef="#ctx0" brushRef="#br0">12988 13692 16216,'-8'-5'-1225,"0"-4"1,0 3 308,-5-3 0,2 5 1874,3-4-513,-3 5-476,10-2 0,-4 5 353,10 0 1,-1 0-92,8 0 0,-1 0-76,10 0 0,-5 0 240,5 0 1,1 0-4,7 0 0,-3 0-100,3 0 0,1-5 194,-1 1 0,7-1-82,1 1 1,5 1-228,3-5 1,8 1-79,-4-2 1,9-2-6,0 3 1,-8 1 55,-5-1 0,-5 1-102,-3-1 1,-5-2 70,-3 6 1,-8-6-298,-5 2 0,-6 3-148,-2 1 215,0-3 0,5 5-320,-1-2 0,1 1 92,-1-1 0,0 3-218,1-3 0,-1 2-199,1 2 661,-1 6 1,6 1-1,1 5 1</inkml:trace>
  <inkml:trace contextRef="#ctx0" brushRef="#br0">5496 11745 25787,'0'-12'-7899,"0"-1"3364,0 1 3834,5-1 1,3 7 3036,9 1 1,-1 4-892,9 1 0,-1 0-1131,9 0 1,0 0-153,4 0 0,0 0-255,0 0 0,-2 0 1080,2 0 1,-8 0 2016,4 0 0,-5 0-2750,-3 0 1,-1 0-727,1 0 1,-6 1-800,-2 4 1128,-9-4 0,3 4 0,-4-5 0</inkml:trace>
  <inkml:trace contextRef="#ctx0" brushRef="#br0">5942 11584 28547,'-1'-14'-4639,"-3"-3"0,2 8 3062,-2-4 1,3 4 1462,1-4 0,5 6 1628,4 3 1,6 3-631,1 1 0,8 0-173,0 0 1,1 0-181,4 0 0,2 5-619,-2 4 1,-1 2 934,-3 1 1,-1 1-32,-4-1 1,-3 0-583,-9 1 1,-2-1-1250,-6 1 1,-2-1 376,-2 0 1,-8 2 287,-9 3 1,-2-4 254,-2 4 0,-4-3-232,0-2 0,0 2 559,4 3 1,-5-4 0,-2 5 0</inkml:trace>
  <inkml:trace contextRef="#ctx0" brushRef="#br0">5719 11187 26329,'-6'-12'-9729,"5"-1"6470,-5 1 2467,6-1 0,6 6 1757,2 3 0,5 3 57,3 1 1,3 0-365,6 0 0,1 0-56,3 0 1,3-1-609,5-4 1,1 4 1172,-1-3 0,-1 3-184,-3 1 0,-3 0-206,-5 0 0,2 1-1229,-2 3 354,-3-3 0,-9 5 0,-1-6 1</inkml:trace>
  <inkml:trace contextRef="#ctx0" brushRef="#br0">6116 11026 26047,'-4'-9'-4529,"0"1"1,-1 4 2382,5-4 1,2 5 2849,2-1 540,3 2 0,9 2-244,1 0 0,4 2-364,-5 2 1,6 3-424,-1 5 1,-3 1-608,-2-1 1,-3 5 527,-5-1 1,2 5 112,-6-5 1,0 1-1839,-4-5 564,0 6 0,-6-3 20,-2 6 1,-4-9 276,-5 5 0,-2-5 872,-6 9 1,-5 0 0,-2 4 0</inkml:trace>
  <inkml:trace contextRef="#ctx0" brushRef="#br0">5868 16197 22746,'-21'-8'-1525,"0"0"0,6 0 312,-1-5 1,2 5 722,1 0 1445,7 5-291,0-3-721,6 6 0,6 0 798,2 0 1,8 0-372,5 0 0,8 0 17,4 0 1,8-4 348,5 0 1,4-5-111,3 0 0,-2 0 133,3 0 1,-4 0-378,-5 5 1,-2-5-256,-6 5 1,-7 0-704,-5 4-595,-5 0 0,-14 6 837,-1 2 1,-10 3 0,-1 1 0</inkml:trace>
  <inkml:trace contextRef="#ctx0" brushRef="#br0">6252 16073 24040,'7'-12'-2689,"4"-2"1884,-3-2 0,-1 7 2601,2 1 1,-1 1 359,4 3 1,5 1-1228,-1 8 1,0-3-989,-8 7 1,1 3-822,-4 4 1,3 2-559,-4-1 0,-1 2 554,-7 6 0,-3 1-381,-6 3 1,0-3 1133,-4 3 1,-2 3 0,-6 0 0</inkml:trace>
  <inkml:trace contextRef="#ctx0" brushRef="#br0">11487 10691 23082,'7'-7'-4089,"4"-4"3694,-9 10 0,5-5 659,-3 6 0,-3-1-545,3-3 177,-2 2 81,-2-3-370,0 5 0,-2 0 450,-2 0 1,1 0 379,-5 0 0,4 0-14,-4 0 0,-1 0-342,-3 0 0,2 0 324,-2 0 0,2 0-198,-6 0 0,-2 0 124,1 0 1,-5-5 349,2 1 1,-5 0-752,-4 4 0,1-4 5,-5 0 0,1 0 1,-1 4 0,-2 0 77,1 0 0,-1-4-98,-3 0 1,1-1 64,0 5 0,0 0 23,0 0 1,-1 0 172,1 0 1,1-1-116,3-3 1,3 3 11,5-4 1,-3 4-30,4 1 0,-3 0-20,11 0 0,-1-4-90,5 0 0,-5 0 20,1 4 0,-2 0 80,1 0 1,2 0 61,-5 0 0,3 0-5,-4 0 0,5 1 101,-5 3 1,0-3-100,-3 4 1,3 0-24,0-1 0,2 0 160,-2-4 1,-1 5-70,6-1 0,-5 1-132,5-1 1,-1-2 61,5 2 0,-1-1-62,1 1 1,-1-3-45,1 3 0,4 2-413,-1-2 200,7 0 4,-9 2 0,9-4-214,-2 7 0,3-5-253,1 4 1,0-4-115,0 4 0,0-4 53,0 5 0,0-5 58,0 4 1,0 0 168,0 5 0,0-1-71,0 1 1,0 0 78,0 4 1,4-2 219,0 6 0,0-5 234,-4 5 1,0 0 135,0 3 1,0 1 10,0 0 0,4 0-114,0 0 1,1-1 16,-5 1 0,1 0-34,3 0 0,-3 0-4,4 0 0,-4-5 47,-1 1 1,-1-2 195,-4 2 1,3-3 20,-7-6 1,5 3 158,-4-2 38,5 2 0,-6-12 1325,4 5-1237,1-5 1,4 4-303,0-3-140,0-3 1,2 5 157,2-6 1,3 0 355,5 0 1,5 0 60,-1 0 0,5 0-84,-5 0 0,7 0-593,-3 0 0,8 0 430,1 0 1,5 0 403,-1 0 0,3 0 12,1 0 0,1 0-263,-1 0 0,0 0-523,0 0 0,0 0 17,1 0 1,0-2-24,4-2 1,2 3 55,5-3 0,2 1-225,3-1 1,-2 1 244,6-5 1,-1 3 73,1-3 1,-3 4 10,-6-4 1,1 5-14,0-1 1,3 1-71,1-1 1,-1 3-44,-8-3 0,2 2-79,-6 2 0,1 0 57,-5 0 1,-1 2-203,-3 2 1,3-3 102,-3 3 0,7-2-29,1-2 0,0 0 146,-3 0 1,-1 1 149,0 3 1,-1-3-222,-3 4 1,-3-4 54,-5-1 0,0 4-135,0 0 0,1 0 170,3-4 1,-3 0-26,3 0 1,-1 0 30,0 0 0,-1 0-79,2 0 0,-3 0 107,-1 0 1,-1 0-22,1 0 1,-5 0-9,-4 0 0,-2 0 52,-2 0 1,-3 0-31,-1 0-75,0 0 1,0 0-33,1 0 0,-5 0 27,4 0-3,-5 0 1,6-1 47,-4-3-769,-1 2 683,1-9-565,-3 5 1,3-7-80,-5 1 0,-1-1-101,-3 1 0,2 0-11,-2-1 1,-1-1 64,0-2 1,1 1-106,4-6 0,0 4 353,0-3 1,0-1-284,0-4 1,2 0 578,2 1 0,-3 0 115,3 4 1,2-4 112,-2 3 0,4-2 55,-4-2 1,5 5-55,-5-1 1,4 4 150,-4-3 0,0 5-146,-4-2 0,0 7-9,0 2-78,0 0 1,-5-3 229,-3 3 1,-3 1 198,-2 3 1,-1 2 214,-2-2 0,-4-2-122,-4 2 1,-1 0 211,0 4 0,-9-1-34,-4-3 1,-7 2 147,-1-2 0,-6 3-215,-2 1 0,-5 0-102,1 0 1,3-2-504,1-2 1,3 3 15,2-3 1,-5 2-119,0 2 0,6-4 6,6 0 0,4 0-642,1 4 0,5 0 301,3 0 1,8 1-830,5 4 0,2 1 1274,2 7 0,-1-1 0,1 1 0</inkml:trace>
  <inkml:trace contextRef="#ctx0" brushRef="#br0">8349 6325 19437,'-7'-18'-5088,"-4"5"4513,3-4 1,1 3-312,-2 2 1,5 1-321,-4 2 2077,5 4-429,-2 5 1,1 1-25,0 3 1,-1 8-634,5 4 0,0 6 459,0-1 1,0 2-66,0 2 1,0 5 24,0 3 1,0 3-43,0 1 0,2 5-77,2-1 0,-1 6-360,5-2 1,-4-2-319,4-2 0,-4-7 167,5-5 1,-5-5-484,4-3 163,-5-3 67,2-11 399,-5-2 0,0-10 51,0-3 0,-4-4-45,0 0 0,-4-6 33,4-2 0,0-5 305,4-4 1,0 1-169,0-5 1,0 0 278,0-4 0,0 0-164,0-1 1,0 0 129,0-3 1,0-2-155,0-3 0,4-1 262,0 6 1,4-4-37,-4 3 1,2 1-4,-2 4 1,-3 6 99,3 7 0,-2 4-155,-2 8 1,1 1 138,3 3 1,-1 2 152,5 6 1,2 0 51,7 0 1,-2-4-49,5 0 1,2 0-80,7 4 0,6 0-6,10 0 1,6-2-7,11-2 0,6 3-444,-33-1 1,0 0-1,2 1 1,-1 0 233,1 1 0,1 0 0,1 0 1,2-1-198,0-1 0,0 0 0,4 1 0,1 0 84,2-1 0,-1 0 0,0 1 0,0 0-89,1-2 1,-1 1 0,3 1 0,-1 0 68,3-3 0,0-1 1,0 2-1,-1-2-241,-1-1 1,-1 0 0,1 1-1,0 1 248,-1 0 0,1 0 1,3 2-1,1 0-4,0-2 1,0 0-1,-1 2 1,0 0 48,-5-3 1,-1 1 0,2 3 0,-1 0-40,-3-2 1,1 1 0,1 2 0,1-1-209,-2 1 0,-1 0 0,-2 0 0,-1 0 214,-2 0 0,-1 0 0,27 0-171,-4 0 0,-8 0 162,0 0 0,-3 4-92,-2 0 0,-5 5 57,-2-5 0,-5 1 342,-4-1 0,-3 2-385,-5 2 1,0-1 563,0-3 1,-1-2-496,1 2 1,4-1 430,0 1 0,7-3-483,1 3 1,-4-1 213,5 1 1,-11 2-295,-2 2 0,-2 3 19,-6-3 1,-2-1-12,-7 1 0,-2 1-79,-6 3 1,4 0-117,0 1 1,0 5-50,-4 2 0,-1 5 40,-3 4 0,2-1 132,-2 5 0,-1 1-39,1 8 0,-2-4 132,2 3 1,3 4-78,-4 0 1,4 2 101,1-2 0,0 2 32,0-5 1,0-5 0,0-4 1,0-10 1,0 2 0,4-13-30,0 1 0,0-8 75,-4 4 1,-11-5 312,-5 4 0,-8-5 71,-5 1 1,-9 1-52,-12 0 1,1 3-148,-5-4 1,-3 1-350,-1 0 0,-5-4 293,28 1 0,0 0 0,-34-1-297,32 0 1,-1-2 0,-31 1 404,7 0 0,16 0-637,4 0 0,23 2-113,7 2 492,20 3 0,4-7 0</inkml:trace>
  <inkml:trace contextRef="#ctx0" brushRef="#br0">11922 6623 14785,'-20'-13'-2419,"-2"1"1914,6 0 1,-1 1 1127,5 2 38,-1 4-393,6 5 260,2 0-304,16 0 0,1 0 61,9 0 0,2 0 40,-2 0 0,0 0-155,4 0 0,-3 0 109,7 0 1,-2 1-176,2 3 1,-3-1 26,3 5 0,3-5-157,1 1 0,3 2 78,1-2 0,2 6-39,2-2 0,5 3-113,7 1 1,-2 2-139,3 3 1,-3-2 74,-1 5 0,-1 1 127,1 4 1,-5 4 9,1 0 0,-5 5-84,5-1 1,1 4 54,6 5 0,-3-2-417,0 5 0,-6 6 280,-7 7 0,-4 4 53,-16-29 0,-1 0 0,6 25-91,-1 0 0,-2-1-184,-2-4 1,1 2 245,-2-1 0,-1-3 46,6 3 1,-5-3-58,5-2 1,-4 1 163,3 0 1,-4-1-81,0 1 0,-6 1 39,-2 3 0,-5 5 203,-1-24 0,0 0 1,-1 30-209,-1 5 1,-5-4 156,-4 1 0,4-33 0,-2 2-63,-1 3 0,0 0 0,1-1 1,0 0-103,-1 1 0,-1 1 0,0-2 0,0-1 95,1 1 0,0-1 0,-3-2 0,1 0-93,2 0 1,0 0 0,-3 0-1,1-1 9,2 2 0,-1-1 1,-1-1-1,0-1-27,-7 29 1,1-1 125,3-3 1,1-9-70,-1-7 0,1-4 408,0-1 1,-1 1-393,1-1 1,-2 0 159,-3 0 0,2 0-57,-5 1 1,-1-3 101,-4-1 1,4-3-151,1-2 1,5-3 387,-2 3 1,3 2-789,2-2 1,1 0 315,3-5 0,-2 1-335,6 0 1,-5 2 123,5-2 0,0 1-5,4-9 0,0 0-65,0-5-746,-5 0 519,3 1 0,-5-5-171,3 0 1,2-4 387,-7 5 1,5-5 331,-4 4 0,0-5 0,-5 1 0,1 3 0,-1 0 0</inkml:trace>
  <inkml:trace contextRef="#ctx0" brushRef="#br0">12877 10269 8168,'0'-19'-378,"0"0"443,0 2 1,0 3 5,0-2 1,0 2 239,0 2 1,0 3 521,0 1-370,0 5 30,0-2-135,0 5 0,0 1-115,0 3 1,0 3 160,0 6 0,-4 4-176,0 4 0,-1-2 6,5 2 0,-4 4-5,0 4 1,-4 0-1,4-4 0,0-2-123,4-2 1,-2 1 151,-2-6 1,3 1 418,-3-5-450,8-5 0,8-1-349,9-6 0,4-11 113,4-6 1,6-11-220,7-5 1,5-8-489,-2-4 0,3 0-275,2 0 1,-6 5-500,-3-1 0,-6 2 133,-2 2 1357,0 5 0,3-2 0,-3 5 0,-4 1 0,-3 2 0</inkml:trace>
  <inkml:trace contextRef="#ctx0" brushRef="#br0">12405 6623 15031,'13'-13'-1152,"-1"1"1,1 0 1205,-1-1 1,-4 6 134,1 3 1,-7 1 127,2-1-52,3 3 389,-5-10-640,3 10 0,-8-5-10,-5 6 1,-1 0 268,-12 0 1,-1 1 2,-7 4 1,-3 1-52,-5 7 0,1-2 63,3-3 0,-3 3 104,3-3 0,1 2-169,-1-2 0,6 2 394,-2-6 1,8 4-128,5-3 0,3 4-351,5-1 0,2 3-107,6 2 0,3-1-184,5 1 1,2 5-97,11 2 1,1 0 166,7 0 1,0-3-165,8 3 1,-1-3 78,9 4 1,2-2 143,7 2 1,-2 2-188,6-2 1,-26-5-1,0 2 1,2 1 0,0 1-1</inkml:trace>
  <inkml:trace contextRef="#ctx0" brushRef="#br0">11016 6486 8080,'0'-6'-2053,"0"-1"2053,0 3-276,5 2 279,-3-9-2,3 4 3,1-5 23,-5-1-24,10 1 1,-8 1-8,5 3 0,-4-3 8,5 2-4,-7 4 0,10-6 0,-6 4 0</inkml:trace>
  <inkml:trace contextRef="#ctx0" brushRef="#br0">11252 6176 6916,'0'-8'-786,"0"0"795,0 5 8,0-2 72,0-1 1,-2 3-76,-2-5 112,3 5-97,-5-8-24,1 4 0,3-5 17,-2 0 0,-1 3-3,1 1 1,-5 4-5,5-4 1,-4-1-3,4-3 0,-6 4 47,2-1 1,-3 1-43,-2-4 1,-3-1 147,-1 1 1,-5 4-137,2-1 0,-8 1 15,-1-4 1,-5-1 1,1 1 0,-3 0-41,-1-1 0,-5 5 21,1 0 0,-1 5-10,5-1 1,1 2-8,3 2 1,3 0 23,5 0 1,-2 6-86,2 2 0,-1 3 70,9 2 0,-4 4-51,5 4 1,-6 3 39,1 0 1,2 5-29,-2 0 1,2 6 17,-2-2 1,-1 3-2,6 1 1,-1-1 52,5-3 1,-1 4-46,1 0 1,5 0 43,3 5 0,2-2 8,2 1 0,6-1-39,2 5 1,9 4 6,3 0 0,4 2-197,1-9 1,5-1 183,3-4 1,3-1-8,1-3 0,4-7 0,1-5 0,1-6 3,-2 2 0,9-9 20,7-4 1,4-3-21,1-1 0,4-5-48,0-3 0,-1-9 50,-7-4 1,1-2-340,-5-2 1,7 0 327,1 0 0,-29 11 1,0 0-3,2-1 1,0 1 0,-1-1-1,-2 1-1,26-11 0,-3 0-158,-5 0 1,4-4 157,0 0 1,-1-4 0,-3 4 1,-2-5-77,-2 1 0,-1-3 75,-8-1 0,-8 0-34,-12-1 1,-9 1 12,-4 0 0,-2 4-2,-2 0 0,-7 0 38,-6-4 1,-2-6-36,-10-3 1,2-2 60,-10-1 0,-2-1 14,-6 0 0,-4 1 34,18 24 0,0 0 0,-26-20-34,25 22 0,-1 0 0,-24-17 92,-1-1 1,1 2-17,-5 2 0,0 8-36,-8 8 1,31 12-1,1 2-8,-1 4 1,0 2 0,-34 4-27,33 1 1,1 4 0,-25 14-67,-2 7 1,6 4 96,-1-4 1,3 4-335,-4-4 1,7-4 89,1-5 0,13-4-113,12 0 0,7-2 269,10-2 0,1 3 0,11-2 0,6-4 0</inkml:trace>
  <inkml:trace contextRef="#ctx0" brushRef="#br0">6649 8706 25188,'-5'-6'-5338,"-2"-5"3938,-6 2 1,5 4 1305,0 1 1,4-2 211,-4 2 1,3-2-40,-3 2 0,4 3 691,-4-3-566,5-3 1,-7 4-261,6-5 256,0 5 471,4-2-961,0 5 0,1 0 960,4 0 1,3 0 9,8 0 0,5 0-291,8 0 1,3 4 227,5 0 1,7 0-270,6-4 0,8 0-31,12 0 0,-30 0 1,1 0-47,6 0 1,1 0 0,2 0 0,-1 0 222,3 0 0,0 0 0,1 0 1,1 0-502,4 0 1,0 0-1,-2-2 1,0 0-224,0 0 1,-1 0 0,-4-2 0,-1-1 276,-4 3 1,-1 0 0,-2-2-1,0 0 69,0 2 1,0 0 0,-4-2 0,0 0-137,0 2 0,0 0 0,29-7 271,-15 5 1,-4 0-121,-12 4 1,-10 0 97,-2 0 1,-8 0 296,-1 0 1,-2 0-514,-1 0 1,-5 0 494,0 0 0,-4 0-802,4 0 0,-3 0-6,3 0-551,-5 0 0,4 1-1891,-3 4 248,-3-4 2135,5 10 0,-12-4 0,-1 5 0</inkml:trace>
  <inkml:trace contextRef="#ctx0" brushRef="#br0">5644 7875 20441,'-8'-4'-1650,"0"0"1,1-5 213,-1 0 1130,-3-2 350,4-1 0,-1 1-78,-1 3-154,7 2 315,-4 6 0,6 1-872,0 4 0,1-3 486,4 7 1,1-5 467,7 4 1,5-4-26,2 4 0,8-3 227,1 3 0,5-5-43,-1 1 0,9-3 45,3-1 0,5 0-200,4 0 1,1-5 453,3-4 0,0 2-365,-9-1 0,2 0-201,-9-5 0,-4 2-286,-9 3 1,-5-1-390,-12 4 180,-5 1-651,-2 4 811,-16 0 1,3 2 204,-8 2 1,2-3 0,1 5-1</inkml:trace>
  <inkml:trace contextRef="#ctx0" brushRef="#br0">6141 7739 20441,'0'-23'-2921,"0"2"1,0 3 157,0 6 2688,0-1 1,5 6 858,3 3 1,3 3-13,2 1 1,-1 5-449,1 4 1,3 2 0,1 1 0,-1 2-539,-3 2 1,-1-2 652,1 3 0,-5 1-223,0-2 0,-5 2-25,1-1 1,-3-4-776,-1 4 0,-1-3-58,-3-2 1,-4 0-113,-9 1 0,-4 3 297,-8 1 595,-2 0 0,-18 0 1,-2 3-1</inkml:trace>
  <inkml:trace contextRef="#ctx0" brushRef="#br0">14564 8223 27465,'0'-18'-8802,"-4"3"6488,0-6 0,-5 6 1541,5-2 0,-4 4 875,4 0-28,-6 6 1,3-2 282,-5 4 1,4 1 253,-1 4 0,1 2-473,-4 2 1,-1-1-1380,1 5 2320,-1-5 1,1 4 55,0-3 0,3-3-69,1 3 0,4-2 955,-4-2-126,5 0-671,-3 0-568,6 0-424,0 0 0,6 0 163,2 0 1,3 0 14,2 0 0,5 0-149,2 0 1,9 0 12,4 0 0,4-2-170,5-2 1,3 3 0,9-3 0,9 2-78,-26 2 1,1 0 0,2 0-1,1-1-30,4-1 1,1 0 0,3 1 0,0 0 50,3-1 0,-1 0 1,2 1-1,-1 1-31,0 0 0,0 0 1,-3 0-1,1 0 8,-1 0 1,1 0-1,-1 0 1,0 0-23,-3 0 1,-1 0-1,2 0 1,0 0-14,-4 0 1,0 0-1,0 0 1,0 1-20,-4 1 0,0 0 1,1-1-1,0 0 4,2 0 1,-1 2 0,-2-1 0,-1 1-73,29 1 0,-7 2-63,-10-2 0,-5-3 128,1 4 0,-2 0-85,1-1 0,-3 0 75,-9-4 1,-3 0 45,-5 0 1,-2 0 239,-2 0 43,-3 0-111,-6 0 1,-1-1 236,-2-3-357,-4 2 0,-5-4-1290,0 1 1,-1 3 245,-3-7 0,1 7 554,-5-2 0,-1-2 79,-3 2 1,-6-4 87,-3 3 1,-2 1 202,-2 4 1,-1-4-91,-3 0 0,-3 0 423,-5 4 0,0 0 1224,0 0 0,-6 0-365,-3 0 0,-2 0-616,-1 0 0,-4 0-52,-5 0 1,-12 1-321,27 1 0,-1 0 0,-2 0 0,0-1-120,-3 3 0,-1 0 1,-3-1-1,1-1-47,-2 2 0,0 0 0,-1-2 1,0-1 25,-1 1 1,0 0 0,2-1 0,1-1-44,3 0 1,1 0 0,2 0 0,3-1-59,6-1 1,1 0 0,-1 1 0,-1-1 21,2-2 0,0 0 1,-1 2-1,1 1-385,-25-3 0,8 2 197,13 2 0,8 2-531,4 2 0,4 4 799,4 9 0,4 2 0,4 6 0</inkml:trace>
  <inkml:trace contextRef="#ctx0" brushRef="#br0">6686 16966 26884,'-17'-5'-3265,"3"4"2652,-3-4 0,-2 4 466,-2 1 0,-1 1 452,2 4 1,-3-3 467,7 7 1,-3-1-534,6 4 1,-2-4 2,7 1-728,2-1 375,1 4 1,12-3-139,5-1 1,6-5 296,7 1 1,5-3 32,3-1 1,9 0-69,3 0 1,5-5 119,3-4 0,1-2 75,8-1 0,4 0-232,-27 6 0,1-1 0,0-1 0,1 0 311,3-1 0,-1 1 1,0-1-1,0 0 100,-2 0 1,0 2 0,-4 2 0,-1 0-310,26-7 0,-11 8-3,-9-1 1,-11 3-143,-6-3 179,-5 4 1,-15-4-142,-5 5 0,-5 0-76,-8 0 0,1 0 552,-1 0 1,-5-5-682,-2 1 0,-4-1 160,-1 1 0,-1 2 37,-3-2 1,3 1-86,-3-1 0,-3 3-13,-1-3 0,2 2 221,-2 2 0,-6 0-146,-6 0 1,-6 2-100,-7 2 1,0-1 101,-8 5 1,6-1 52,2 1 1,5 3 71,-5-3 1,8-2 9,5-2 0,7 2 4,14-2 1,8 0-51,4-4 1,9 0-279,3 0 0,13 0-323,12 0 0,6 0 283,11 0 0,3 0-93,9 0 378,2 5 0,4 1 0,2 2 0,2-2 0</inkml:trace>
  <inkml:trace contextRef="#ctx0" brushRef="#br0">12678 11844 25865,'-4'-8'-4916,"0"0"1,0 4 2243,4-5 0,0 5 1858,0-4 131,0 5 358,0-2 99,-6-1 512,5 5-1731,-5-5 2247,6 6 1928,0 0-603,0 6-1938,6-5 0,1 5 606,5-6 1,1 1 48,-1 3 0,1-2-243,-1 2 1,4-3 216,1-1 0,6 1-113,2 4 0,0-4-629,4 3 1,1-3-34,-1-1 0,0 0 941,-4 0 1,-2-1-483,-2-3 0,-3 3 310,-6-4 157,1 4-522,-1-4-202,-5 3 479,-1-3-1665,-6-1-1419,0 5-945,0-5 3019,0 6 1,5 6 0,2 1 0</inkml:trace>
  <inkml:trace contextRef="#ctx0" brushRef="#br0">13571 11844 27060,'-8'0'-35,"0"0"-2157,0-5-1201,-5 3 3194,1-3 0,5 3 264,3-2-1270,-3 3 1460,6-5-2769,-10 6 2697,9 0-83,-3 0 1248,5 0-470,0 0-615,5 0 1,2 0 536,5 0 1,2 0-552,3 0 0,-2 0 1135,6 0 0,1 0-1322,7 0 1,-2 0 25,6 0 1,0 0-29,5 0 1,4 0-98,4 0 0,2 0 78,2 0 0,3 0-1,1 0 1,4 0-32,-4 0 0,0 0-18,-5 0 0,1 0-13,-1 0 1,2 0 39,3 0 0,-1 0 97,4 0 1,-4-4-14,1 0 0,-2 0 105,2 4 0,-9 0-148,1 0 0,-2 0 10,-3 0 1,7 0-15,2 0 0,-4 0 11,3 0 0,-8 0 2,1 0 0,1 0 3,-2 0 1,-5 0-86,-7 0 1,-3 0 37,-1 0 0,1 0-18,3 0 1,-3 0 5,3 0 0,-3 0 0,-1 0 0,0 0 25,0 0 1,-2 0 2,-2 0 0,2 0-17,-2 0 0,-2 0 11,2 0 0,-6 0-115,1 0 156,-2 0-207,-1 0 54,-6 0-15,-2 0-42,-5 0 0,-1 0 130,-3 0 1,1 0-336,-5 0 0,-1 0 90,-3 0 1,4 0-584,-1 0 433,1 0 0,-3 1 405,3 4 1,-3-4 0,4 4 0</inkml:trace>
  <inkml:trace contextRef="#ctx0" brushRef="#br0">16201 11869 32071,'-6'0'-2819,"0"0"2800,0 0 1,5-1-2907,-3-3 1200,3 2 602,-5-3 380,5 5 1577,-5 0-712,6 0 160,0 0-247,6 0 1,1 0 810,5 0 0,0 0-51,1 0 1,1 0-3,2 0 0,-1 0 14,6 0 0,-4 0-740,3 0 1,-3 0-32,3 0 0,1 0 5,4 0 1,0 0-42,0 0 0,-1 4-115,1 0 1,4 0-15,0-4 1,5 1 77,0 4 1,-3-4-83,2 3 0,-5-3 123,1-1 0,1 5-120,-1-1 0,-1 0 94,-8-4 0,2 0 147,-5 0 253,0 0-163,-5 0 52,-5 0-140,-2 0 1,-5-2-2690,0-2 255,0 3-522,-5-5 2090,3 6 1,-4 0 77,1 0 333,4 0-252,-4 0 130,5 0 0,0 6 1,0 1-1</inkml:trace>
  <inkml:trace contextRef="#ctx0" brushRef="#br0">17454 11931 25729,'-7'-7'-2553,"2"2"1,4 5 4417,-4 0-896,4 0-657,-4 0 0,5-2-2515,0-2 644,0 3 361,0-5-765,0 6 3301,0 0-1328,-6 0 15,5 0-53,-5 0 2005,6 0 511,0 0-1450,6 0 1,-4 0-6,7 0 0,-5 0-927,4 0-87,0 0 0,5 0 22,-1 0 0,1 0-45,-1 0 1,0 0 40,1 0 0,-1 0 10,1 0 0,3 0 13,1 0 1,5 0 4,-2 0 0,4 0 21,1 0 0,1 0 7,3 0 0,-3 0-54,3 0 1,1-4 136,-1 0 1,0 0-84,-4 4 0,0 0-31,0 0 1,-2 0-59,-2 0 1,1 0-7,-6 0 1,1 0-15,-5 0-13,1 0-18,-1 0-84,0 0 31,1 0 110,-1 0 22,-5 0-67,-1 0 48,-6 0 3,0-6-1985,0 5-11,0-5-100,-6 6 2074,5 0-358,-5 0 281,6 0 0,-1 0-509,-3 0 173,2 0 1764,-3 0-637,5 0 0,1 2-785,3 2-257,-2-3 0,9 10 0,-4-4 1</inkml:trace>
  <inkml:trace contextRef="#ctx0" brushRef="#br0">17591 10666 8323,'0'-19'1842,"0"2"-1818,0 3 373,0 2 228,5 5-397,-3 2 248,3 5-410,-5 0 0,0 5 50,0 3 1,0-1-39,0 2 0,0-1 32,0 4 0,0 2 147,0 3 1,-1-2 34,-3 5 0,-2 1-63,-2 4 1,-2 0-13,6-1 0,-6 5-8,2 0 0,1 4-56,-1-4 1,4 4 69,-4-4 1,5 0-292,-1-4 0,2-6-146,2-2 1,6-5-216,2-3 0,5-4-568,3-5 0,3-5 492,6-4 0,4-7-684,0-5 0,4-2 514,-4-2 1,4 0-495,-4 0 1169,0 0 0,-4 1 0,0-1 0</inkml:trace>
  <inkml:trace contextRef="#ctx0" brushRef="#br0">17479 10840 7988,'-18'-6'0,"4"-1"755,-2-5 0,6 5-218,2 3 323,5 2 0,-2 1-382,5-3 1,7 1-27,5-5 1,2 4-185,6-4 0,3 1-256,5-2 0,0 0-935,5 5 0,0-5 561,4 5 0,1-4-951,-1 4 0,-1 0 608,-3 4 1,-2 0 704,-2 0 0,-2 0 0,3 0 0</inkml:trace>
  <inkml:trace contextRef="#ctx0" brushRef="#br0">18037 10840 7938,'-12'0'1797,"1"5"-1364,3 3 0,-2 8-136,6 0 0,0 6 328,4-1 1,0-2-190,0 2 0,0-1-342,0 5 0,4-4 22,0 0 1,4-6 247,-4 1-325,6-2 96,-9-1 458,5-7-424,-6 0 0,-4-16 128,0-2 0,-5-7-158,5 2 1,-4-9 179,4 1 1,0-4-125,4 0 0,0 2-179,0-6 0,9 5 192,4-1 0,8 0-11,-1 4 1,5-1-397,4 10 1,3-1 126,5 5 0,4 5-928,1 3 0,-1 4-36,-4 4 929,0 3 1,-5 5 0,-2 0 0</inkml:trace>
  <inkml:trace contextRef="#ctx0" brushRef="#br0">18757 12067 7869,'-18'-5'0,"0"4"0,-3-4 0,3 4 0,6 1 0,7 1 0,5 4 0,8-4 0,13 3 0,5-3 0,11-1 0,6 0 0,2 0 0,8 0-138,0 0 0,9 0 138,-4 0 0,7-1 1508,-3-3 0,0 1 1325,4-5-1789,-2 0 1,-9-1-463,-6 1 1,-6 4-814,-10-4 0,-8 4 175,-8-5 226,-9 7-88,-3-4 1,-6 6 89,-3 0 1,-3 4-173,-6 0 0,1 11 0,0-1 0</inkml:trace>
  <inkml:trace contextRef="#ctx0" brushRef="#br0">19228 10728 7795,'7'-19'0,"-1"1"164,-6 5 1,0 1-66,0 0 0,1 3 579,3 1-154,-2 5 542,9-2-729,-10 5 0,9 1-149,-6 3 1,0 3-39,-4 6 0,-6 0 69,-2 4 0,-3 2 19,-1 6 1,-1 1-7,1 3 0,0-1 15,-1 5 0,2-4-41,3 4 0,-3-6-105,3 2 1,1-3-69,-2-1 0,7-1-147,-3-4 1,5-2-26,5-5 1,1-2 97,7-3 1,1-2-794,2-6 0,4-2 375,4-2 0,1-3-760,0-5 0,4-1 553,0 1 0,-4-5 666,-5 1 0,1-1 0,4 5 0</inkml:trace>
  <inkml:trace contextRef="#ctx0" brushRef="#br0">19092 10914 7795,'-6'-12'0,"4"-1"0,-7 1 0,7 4 898,-3-1 0,0 5-287,1-4 0,1 5-112,7-1 1,4 1-107,9-1 0,0 1-187,7-5 0,0 4-436,9-4 1,1 4 223,8-5 1,-2 2-281,5-1 1,-4-1 220,5 4 0,-10-3-1329,1 4 1,-8 0 1393,0 4 0,-8 0 0,-4 0 0</inkml:trace>
  <inkml:trace contextRef="#ctx0" brushRef="#br0">19687 10964 7954,'-5'-20'0,"2"1"207,-5 3 0,0 6 0,-5-2 1,1 7 205,-1 1 1,1-1-228,-1 1 1,5 1-53,0 7 1,4-1 761,-4 5 0,5 4-340,-1 5 1,2 4-316,2-5 1,0 6-27,0-1 0,0 2-98,0 2 1,6-4 45,2-1 1,-1-3-89,1 4 1,0-5-490,5 5 0,-2-6 135,-3 2-1868,3-4 1019,-4 5 1128,0-4 0,-1 4 0,-6-6 0</inkml:trace>
  <inkml:trace contextRef="#ctx0" brushRef="#br0">19501 11150 7954,'20'-18'1479,"-4"-3"0,-2 5-681,-2 3 1,2 1-395,3 4 1,2-4-4,6 0 0,5-4-120,3-1 1,4-1-741,5 2 1,2 2 224,5-3 35,-4 9 1,-3-3 0,-5 4-1</inkml:trace>
  <inkml:trace contextRef="#ctx0" brushRef="#br0">26299 7640 8005,'-12'-13'0,"0"1"0,-1 0 0,1 1 0,-1 2 413,1 4-194,0 5 640,-1 0 1,2 1 249,3 3-695,2-2 0,12 7-187,2-4 1,5-1-1,3-4 0,9 0-126,8 0 1,4 0 153,5 0 1,7-2-166,9-2 0,11 1-366,-30-1 0,1 0 1,3 2-1,3 0 344,7-2 0,2 0 0,3 0 0,1 1-12,4-1 1,2 0 0,2 0 0,0 2-384,-1 2 1,0 0 0,-2 0 0,0 0 382,-1 0 1,-2 0 0,-2 0 0,-1 0 10,-3 0 0,-2 0 1,-2 0-1,0 0-160,-5 0 0,-1 0 1,-4 0-1,-2-1 239,27-3 0,-3 2-135,-1-2 0,-8-2 71,0 2 0,-11-1 373,2 1 1,-8 2-360,-8-2 1521,0-3-1692,-15 0 0,-2-1 810,-7 0-707,-4 5 486,-1-2-583,0 5-567,0 0 775,0 5-208,0-3 397,0 3-202,0-5-5598,0 0 5472,0 6 0,0-5 0,0 4 0</inkml:trace>
  <inkml:trace contextRef="#ctx0" brushRef="#br0">28520 7553 7889,'0'-7'-38,"0"0"62,0 3-289,0 3 244,0-5 547,0 1-261,0 3 128,0-3-10,0-1 161,0 5-292,0-5 1,0 5 124,0-3 6,0 3 27,0-5-233,0 6 1,-1 0 204,-4 0 111,4 0-257,-10 0 0,8 1 2,-5 4 1,4-3 58,-4 7 0,1-5-93,-2 4 1,0 0-10,5 5 1,-5-1 56,5 0 0,-4 6-156,4 3 1,-4-2 116,3 2 0,1 1-113,4 7 1,0 1-18,0 3 0,2 3-101,2-3 1,1 2 102,4-2 0,0 3-168,-5-3 0,5-3-124,-5-1 1,0-7 121,-4-1 0,0-2-89,0 2 1,-1-8-115,-4-4-1116,4-7 985,-10 9 1,10-11 66,-4 0 1,4-1-3053,1-7 3404,6 0 0,6-10 0,7-2 0</inkml:trace>
  <inkml:trace contextRef="#ctx0" brushRef="#br0">27701 8235 7873,'-12'-8'0,"-1"0"0,1 3 302,0-3 1,-1 5-33,1-1 0,3 2-23,1-3 0,4 4-20,-4-3 0,4 3 516,-5 1-271,7 0-69,-4 0-239,17 0 0,-1 0 50,10 0 0,4 0 139,9 0 0,6 0-140,10 0 1,6 0 194,3 0 0,10-2-462,-32 0 1,2 0 0,5-1 0,1 1 282,5-2 0,1-1 0,2 0 0,0 1-312,1 1 1,1 1-1,-2-2 1,0 0 253,-5 2 1,1 0 0,0-2 0,-1 0-42,-3 2 0,-1 0 0,-3-1 0,-2 2-60,28 1 1,-8-2-25,-4-2 1,-10 3 50,-7-3 1,-10 2-1025,-11 2 1415,-2 0-2209,-7 0 1492,-2 0 1,-6 2-858,-3 2 1,-3 1 642,-6 3 1,0 8-229,-4-4 0,-4 5-1334,-8-1 2005,-2-2 0,-12 9 0,-1-3 0</inkml:trace>
  <inkml:trace contextRef="#ctx0" brushRef="#br0">27900 8607 7857,'-25'0'214,"1"-1"54,4-3 0,-2 2-271,5-2 1,-4 3-81,5 1 1,-1-4 688,5 0 1000,0-1-883,-1 5-464,6 0 0,3 0 95,8 0 1,3 0-73,6 0 1,0 0 61,4 0 0,2 0-97,6 0 0,5 0 96,3 0 1,9-4-55,3 0 1,4 0 115,0 4 0,6-1-847,3-3 568,-23 3 0,2 0 0,-1-2 0,1 1-52,6 2 1,1 0 0,-4-2 0,0-1-194,3 2 1,1-2 0,-5-1 0,0 0 225,1 2 0,-1 0 1,30-2 104,-7 4 0,-10-4-316,-7 0 1,-10-1 126,-2 5 0,-11 0-1149,-5 0 0,-9 2-65,-4 2 0,-7 3 49,-1 5 1,-11-4-1606,-2 1 2747,-5-1 0,-8 10 0,-2 1 0</inkml:trace>
  <inkml:trace contextRef="#ctx0" brushRef="#br0">28470 8731 7803,'-8'-18'654,"0"-2"0,0 2 2333,-5 1-3001,6 9-108,2 2 0,5 8 1389,0 2 0,0 3-548,0 5 0,0 2-242,0 3 1,0 2-159,0 6 1,-4 4-542,-1 0 1,1 5 316,4-1 1,0 3 213,0 1 1,-4 2-624,0 2 0,0-1 233,4 5 1,0-5-290,0 2 0,0-4 144,0 0 1,0-3-292,0-2 1,1-4-130,3-8-51,-2-3 91,3-11-84,1-2 385,-5-10 0,5-3 72,-6-9 1,-4 3 251,-1-2 1,0 2-91,1 2 0,1-1 406,-5 1 0,4-1-59,-5 1 800,1 0-661,-4-1 0,-1 6 14,1 3 0,4-1-141,-1 0 0,1 1-17,-4 4 1,3 0-222,1 0 1,0 4 112,-5 1 1,1 3-161,0-4 1,3 4 69,1-4 0,0 5-73,-5-5 0,1 1 86,0-1 0,3-2 48,1 2 1,4-3 250,-4-1-276,5 6 1,-4-5 115,3 3 51,2-2-214,-3-2 188,5 0-228,0 0 14,5 0 1,-2 0-52,6 0 0,-5 4-4,4 0 0,-4 0 77,4-4 0,-4 4-89,5 0 73,-1 6 1,3-3-34,-3 5 0,2 1 25,-6-1 0,4 1 57,-4-1 1,5 5-52,-5-1 1,0 6-1,-4-1 1,4-2 202,0 2 1,0-1-61,-4 5 1,5-1-383,-1-4 1,1-2 103,-1-5 1,-1-2 631,5-3 0,-3-3-225,3-5 0,-4 0-149,4 0 0,5-9-114,3-4 0,2-9 12,-1-2 0,-2-3-237,5-6 1,0 2 83,0-2 0,2-3-577,-5 3 1,4 2 339,-5 2 1,1-1-459,-5 1 1,-4 4-249,1 5 0,-7 9-1583,3-2 2618,-4 9 0,-12-1 0,-3 5 0</inkml:trace>
  <inkml:trace contextRef="#ctx0" brushRef="#br0">29810 8396 7844,'0'9'639,"0"-1"-305,0-5 1,-1 6-96,-3-5 0,2 2 737,-2-2-225,3-3 329,1 5-667,0-6 1,0-6-12,0-2 1,1-4-74,3-5 0,-1 2 17,5-6 0,-5 1-129,1-5 1,-2 0 13,-2 0 1,0 5-67,0-1 0,-6 6 46,-2-2 0,-9 9-27,-3 4 1,-4 8 26,-1 4 0,-4 10 118,0 7 1,-4 5-12,4 8 0,0-3 15,5-2 0,8 3-542,4-3 0,9 2 229,3-2 1,7 0-1132,10-8 1,3 1 636,9-10 0,3 5-529,5-4 0,2-2 376,2-7 0,-1-2-1060,6-6 1,1 0 509,6 0 1,2-6 1176,3-2 0,-3 0 0,-5-5 0,0-5 0,-1-4 0,1-3 0</inkml:trace>
  <inkml:trace contextRef="#ctx0" brushRef="#br0">30257 8558 7844,'0'-7'2769,"-6"1"-1676,-2 6 1,-4 7-61,-5 6 0,-2 4-302,-6 8 0,-4 1 264,0 3 1,-4 2 70,4 2 0,0-3-508,4-5 0,7 0-33,6-1 1,5 0-165,7-3 0,7-5-317,5-8 1,12 2-307,9-6 0,4 0-526,4-4 1,-1 0-209,6 0 0,-1-4-1224,5 0 1,5-6 1880,3 2 0,3-3 0,1-1 1</inkml:trace>
</inkml:ink>
</file>

<file path=ppt/ink/ink1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</inkml:context>
    <inkml:brush xml:id="br0">
      <inkml:brushProperty name="width" value="0.05292" units="cm"/>
      <inkml:brushProperty name="height" value="0.05292" units="cm"/>
      <inkml:brushProperty name="color" value="#FF8000"/>
    </inkml:brush>
    <inkml:brush xml:id="br1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14303 13692 18336,'-12'-7'-1908,"4"-2"-856,-1 5 2697,1-6 711,-4 8-10,-1-3 1,5 5 360,0 0-73,5 0-375,-2 0-104,5 0 0,0 1-134,0 3-287,0-2 117,5 3 1,2-3 228,5 2-375,1-3 0,-1 5 86,1-6 1,-2 1-96,-3 3 0,3-2 82,-3 2 0,3-3 387,2-1 1,-1 2 451,0 2-228,1-3-817,5 5 0,-4-5 165,2 3 1,-2-3-121,-2 4 95,1-4 0,-1-1 30,0 0 1,1 0-4,-1 0 1,-3 0 7,-1 0 1,0 0 115,5 0 0,-1-1 65,0-4 1,1 4-14,-1-3 0,1-2-25,-1 2 0,-4 0 38,0 4 1,1 0-211,3 0 1,1-4 326,-1 0 1,0 0-235,1 4 0,-1 0 108,1 0 1,-5 0-278,0 0 0,0 0 4,5 0 1,-5 0-28,0 0 0,1 0 13,3 0 1,0 0 7,1 0 1,1 0-35,2 0 1,-2 0-50,2 0 1,4-2 224,0-2 0,4 3-40,1-3 0,0 2 50,-1 2 0,3 0 1,1 0 1,-1-4 1,2 0 1,-3 0-27,-1 4 1,-1 0-41,1 0 0,0 0 15,0 0 1,-4 0-56,-1 0 0,-1 0 6,2 0 0,1 0 84,-5 0 0,3 0-43,-3 0 1,6 0-69,2 0 1,0-4 151,4 0 0,-3 0-23,-1 4 0,1-5 4,3 1 1,-3 0-8,3 4 0,-1 0-98,1 0 1,-3 0 53,3 0 1,-3 0 58,-1 0 1,-4 0-26,-1 0 0,1-4 15,4 0 0,0 0-78,-1 4 1,1 0-28,0 0 1,4 0 20,0 0 1,4 0 46,-4 0 1,4-2 77,-4-2 1,8 3-44,-4-3 1,6 2 143,-6 2 1,-3-1-168,-1-3 1,1 2 54,-1-2 0,2 3 53,-2 1 1,-3 0-65,3 0 0,1 0-8,-1 0 1,0 0-36,-4 0 0,-2 4-174,-2 0 1,2 2 93,-2-2 0,-2-3-188,2 3 0,-4 2-14,3-2 1,0 0 126,0-4 0,0 4-31,-4 0 1,-1 1 33,6-5 0,-2 4-68,2 0 0,2 0 184,-2-4 0,-2 4-88,2 0 1,4 0 63,4-4 1,0 5 6,-5-1 1,3 0-16,2-4 1,-3 1 47,3 3 0,1-2 32,-1 2 0,0-3-15,-4-1 0,-2 0 178,-2 0 0,2 0-64,-2 0 0,1 0 80,-1 0 1,6 0-129,-2 0 0,-1 0-11,-4 0 1,5 0 44,4 0 0,0 0-27,-4 0 0,-2 0 114,-2 0 0,2 0-134,-2 0 0,-3 0 135,-2 0 1,-2 0-123,-1 0 0,-1 0 264,0 0-257,1 0-40,-1-5 0,1 3 49,-1-2 0,-4 3-12,1 1 1,-5 0-108,4 0 0,-4 0 165,4 0-184,1 0 0,3 0 67,0 0 1,-3-4-336,-1 0 1,-4-1-324,4 5-901,-5 0 238,8 0-116,-9 0-451,3 0-707,-5 0 2338,0 6 0,-5 1 1,-2 5-1</inkml:trace>
  <inkml:trace contextRef="#ctx0" brushRef="#br0">18298 8669 7965,'0'-12'-527,"0"-1"520,0 1 0,0 4-106,0-1 1,0 5-3,0-4 215,0 5 20,0-8-175,0 10 65,0-10 1,0 8 133,0-5 103,-6 5-148,5-8 264,-4 10-53,5-10-53,0 9 109,0-9-249,0 10 1,0-6 302,0 3-156,0 3 179,-6-5-178,5 6 211,-5 0-70,6 0-102,-5 0 0,3 1 10,-2 4-119,-3-4 1,4 9-164,-5-6 223,5 5-256,-2-2 0,4 4 120,-4-2-21,4 2 1,-5-5 203,6 7-164,0-1 0,0 1-18,0-1 1,0 0-13,0 1 0,-1 3-119,-3 1 1,3 1 93,-4-2 0,4 0-163,1 4 0,0-5 101,0 2 1,0-2-17,0 2 0,0-4 56,0 4 0,0-3 35,0-2-22,0 0 0,4 1 138,0-1-235,0 1 1,1-1 89,-1 0 0,0-3-134,-4-1 1,0 0 115,0 5 1,4-5-119,0 0 0,0 1 68,-4 3 1,4-4-14,1 0 1,-1-3 18,-4 3 1,1-1 12,3 1 0,-2 3 1,2-3 1,-3-1-10,-1 1 1,1 1-19,4 3 1,-4 1 18,3-1 1,-2 0-83,-2 1 0,0-1 49,0 1 1,0-1-7,0 0 0,0 1 21,0-1 0,0 1-10,0-1 0,0-4 70,0 0 1,0 1-78,0 3 77,0 1 1,0-1-52,0 0 1,0 1 18,0-1-21,0 1 1,0-1-3,0 0 0,0 1-12,0-1 0,0-4 19,0 1 0,0-5-73,0 4 52,0 0-25,0 5 23,0-1-5,0 1 22,0-1 3,0 0 142,0 1-144,0-1 12,0 1-6,0-1 0,0 0-5,0 1 1,0-5 11,0 0 1,-5-4-140,1 5 88,0-1 0,4 4-12,0 1 0,0-5 68,0 0 1,0 1-48,0 3 53,0 0 0,0 1-40,0-1 1,0 1 135,0-1 1,-1 0-112,-3 1 0,2-1 75,-2 1-59,3-1 0,1 0 4,0 1 1,-2-1-53,-2 1 1,3-1 40,-3 0 1,2 1 10,2-1 1,-1 1-18,-3-1 1,2-4 24,-2 1 1,3-1-25,1 4 0,-4-3 193,0-1-174,-1 0 12,5 4-75,-5 1 0,4-1 85,-4 1-87,4-6 1,1 4 46,0-3 1,0-1-28,0 1 0,0-4 12,0 4 1,0-3-19,0 3 1,0-4 15,0 4 0,0-4 1,0 5 0,0-5-60,0 4 1,0-4 52,0 4-5,0-5-4,0 8 16,0-4-22,0 6 91,0-1-38,0 0 1,0 1 8,0-1 0,0-4 22,0 1-46,0-1 1,0 4-23,0 1 0,0-5 38,0 0-46,0 1 0,0 3 25,0 0 1,0-3 62,0-1-31,0 0 1,0 5 6,0-1 1,0-4-33,0 1 3,0-1 0,0 4-48,0 1 70,0-1-66,0 0 0,0 1 37,0-1 0,0-4-36,0 1 1,-1-5 18,-3 4-4,2 0-22,-3 5 29,5-1 1,0-4-20,0 1 0,0-5 17,0 4 0,0-4 56,0 5 1,0-5-57,0 4 78,0-5-62,0 8 7,0-4-21,0 5 0,0-4 15,0 1 0,0-5-21,0 4 16,0 0 1,0 0 15,0 1 1,0-5-23,0 4 0,0-4 36,0 5 1,0-5-11,0 4 0,0-4 34,0 4-12,0-5-7,0 8-79,0-4 75,0 5-30,0 1 15,0-1-38,0 1 11,0-1 1,0 0-2,0 1 1,0-5-1,0 0 1,0-3 8,0 3 0,0-4-20,0 4 23,0 0-23,0 5 11,0-1 7,0 1-4,0-1 1,0 0 0,0 1 0,0-1 1,0 1-1,0-1 0,0-4 0,0 1 1,0-5 59,0 4 0,0-4-54,0 4-1,0-3-2,0 3 1,0-4 4,0 4 1,0-4-1,0 5 0,0-5 4,0 4-2,0 0 1,0 5-23,0-1 1,0-4 21,0 1-13,0-1 0,0 4 9,0 1 4,0-1 0,0 1-62,0-1 23,0 0 1,0 1 275,0-1-196,0 1 1,4-1-67,0 0 32,0 1 1,-3-1-5,4 1 1,-4-1 7,3 0 1,-3-3 6,-1-1 0,2 0-28,2 5 1,-3-1-9,4 0 2,-4 1 1,-1-1 13,0 1 1,0-1-40,0 0 0,0 1 38,0-1 1,0 1-32,0-1 24,0 0 1,0 1-1,0-1-3,0 1 1,0-1-1,0 0 1,0 1 1,0-1 8,0 1 0,0-1-8,0 0 0,0 1 45,0-1 1,0 1-39,0-1 0,0 0 13,0 1 1,0-1-12,0 1 0,0-1 47,0 0-39,0 1 0,0 3 0,0 1 22,0-2 1,0-1-174,0-2 1,0 1 91,0-1 0,0 0 173,0 1 0,4-1-125,0 1 0,0 0-13,-4 4 1,0-3 6,0 2 1,0-2-212,0-2 1,2 1 194,2-1 1,-3 1 184,3-1 1,-2 0-113,-2 1 1,0-1-41,0 1 23,0-1 1,0 1-32,0-1 1,0 0-299,0 1 286,5-1 0,-3 1 125,2-1 0,-3 0-131,-1 1 1,0-1-42,0 1 0,0 3 44,0 1 0,0-1-1,0-3 0,0-1-4,0 0 1,0 1 0,0-1 0,0 1 126,0-1 1,0-4-68,0 0 1,0 1 299,0 3 1,0 1-115,0-1 1,0-4-180,0 1 1,4-1-5,0 4 0,1-4 123,-5 1-193,0-1 0,0 4 153,0 1-190,0-1 1,0 1 49,0-1-51,0 0 1,0 1 65,0-1 0,0 1-2,0-1 0,-2 0 53,-2 1-52,3-1 1,-5 1-8,6-1 1,0 0 22,0 1-24,0-1 0,0 1 46,0-1-21,0 0 0,0 1-13,0-1 0,-1-1-1,-3-2 0,2 2-13,-2-3 0,3 3 13,1 1 1,0 1 16,0-1 0,0 0-14,0 1 1,-4-1 38,-1 1 0,1-1-37,4 0 1,-1 1-404,-3-1 372,2 1 1,-3-1 295,5 0 1,-1 1-223,-4-1 0,4-3-33,-3-1 0,2 0 55,2 4 0,0-3-7,0-1 11,0 0 1,0 5-26,0-1 0,0-4-39,0 1 1,0-5-30,0 4 1,0-4-44,0 4-24,0 1 98,0 3 1,0 1-71,0-1 0,0-4 33,0 0 1,0 1 22,0 3 0,0-4 30,0 1 0,0-1 116,0 4 0,-1-3-50,-3-1-29,3 0 1,-5 5-73,6-1 1,0-4 121,0 0-236,0 1 144,0 3 1,0 1-69,0-1 1,0-4 45,0 0 1,0 1-57,0 3 1,0-4 41,0 1 1,0-1-6,0 4 0,0-3 9,0-1 1,0 0-3,0 5 0,0-5-40,0 0 0,0-4 41,0 5 1,0-5-164,0 4 1,0-4-89,0 4 81,0-5-25,0 8-321,0-10-137,0 5 135,0-6-2504,0 0 2428,-5-6 0,3 4-187,-2-7 0,3 1 780,1-4 0,-6-6 0,-1-1 0</inkml:trace>
  <inkml:trace contextRef="#ctx0" brushRef="#br0">18509 8533 11357,'-8'0'-1812,"-1"0"915,7 0 686,-10 0 211,6 0 1,-3 0-1,1 0-3,5 0 1,-4-2-49,3-2-121,3 3-36,-10-5 268,9 6-50,-9 0 1,9 0-9,-7 0 1,7-1-94,-2-3 43,-3 3 0,4-5-59,-5 6 367,5 0-2,-8 0 1,8 0-70,-5 0-100,5 0 0,-4-4-141,3 0 59,3 0 0,-6 4 161,3 0 1,2-2 118,-2-2-346,3 3-7,-5-5 111,5 6 101,-10-5-19,9 3 0,-4-3 126,1 5-136,4 0 273,-4 0-28,5 0 107,-6 0-76,5 0-167,-5 0-74,6 0 0,1 0 372,4 0-422,-4 0 0,10 0 18,-3 0 0,-1 0 17,1 0 0,1 0-10,3 0 1,1 0 32,-1 0 1,4 0-32,1 0 0,4 0 6,-5 0 1,6 0-17,-1 0 1,2 0 11,2 0 1,6 0-7,2 0 0,-2 0-79,2 0 0,5 0 3,3 0 1,4-2-13,-3-2 1,3 3 12,-3-3 0,0-2 52,0 2 1,-5 0-107,0 4 1,-1-4 90,-7 0 0,0 0-73,-4 4 1,0 1 22,-1 3 0,0 2-134,-4 2 1,4 2 68,-3-6 0,2 4-8,2-4 1,-2 4-28,-2-4 1,2 2 48,-2-2 0,1-3 53,-1 4 1,1-4-31,-6-1 0,2 0 126,-1 0 0,1 0-57,2 0 0,0 0 184,-4 0 1,4 0-99,4 0 0,1 0 55,0 0 1,0 0-189,0 0 1,4 0-14,-1 0 0,1 4-155,-4 0 0,0 0 140,0-4 1,0 0-96,-1 0 0,1 5 80,0-1 0,-4 0 21,-1-4 0,-3 0-11,4 0 0,-2 0 5,2 0 1,1 0 96,-6 0 0,6 0-56,-1 0 1,-2 0 57,2 0 1,0 0-63,3 0 0,1 0 69,0 0 0,0 0-55,0 0 0,-1 0-60,1 0 0,4 0 51,0 0 0,0 0-2,-4 0 0,-2 0-35,-2 0 1,5 0 29,-5 0 0,5 0-81,-5 0 1,1 0 72,-2 0 0,7 0-67,-7 0 0,8 0 44,-3 0 1,0 0-21,3 0 0,-1 0 17,-3 0 0,1 0-6,0 0 0,0 1-15,0 3 1,-2-2-2,-2 2 0,2-3 66,-2-1 0,1 0 11,-1 0 1,2 0-15,-2 0 1,2 0-26,2 0 1,0 0-25,0 0 0,-1 2 21,1 2 1,1-3 9,3 3 1,-2-2-9,2-2 1,1 1-13,-1 3 0,0-2 67,-4 2 1,-1-3-55,1-1 0,0 1 12,0 4 0,-6-4-16,-2 3 0,1-3 99,-2-1 1,6 0-18,-1 0 1,1 0-9,-1 0 0,2 0 10,-2 0 0,6 0-27,2 0 0,0 0 60,-4 0 1,1 5-67,3-1 1,-3 0 22,3-4 0,-4 0-10,-4 0 0,2 4-16,-2 0 1,-2 0-31,2-4 1,-6 2-10,1 2 1,2-3 5,-1 3 1,4-2 28,-5-2 1,5 0-50,-5 0 1,8 0 55,1 0 1,-5 0 102,5 0 0,1 0-85,3 0 1,0 0 47,-4 0 0,0 0-35,0 0 0,-2 0 7,-2 0 1,2 0 143,-2 0 0,-3 0-154,-2 0 1,2 0-18,-1 0 1,1 0 27,-2 0 0,-1 0-98,6 0 1,-4 0 90,3 0 1,1-2-84,4-2 1,-2 3 36,-2-3 1,2 2-19,-2 2 0,-2 0-27,2 0 1,-2 0 41,2 0 0,1 0-23,-5 0 0,5 0 7,-2 0 0,0 0-147,0 0 1,-3 0 28,3 0 1,-3 0-199,4 0 1,-2 0 54,2 0 1,-3 0-303,-6 0 1,2 0-342,2 0 1,-6 0-702,2 0 0,-8 6-2477,1 2 3970,-4 3 1,-7 7 0,0 1 0</inkml:trace>
  <inkml:trace contextRef="#ctx0" brushRef="#br0">23595 8620 8020,'0'-13'0,"6"1"0,-5-1 0,3 1 0,-3 5 0,-1-4 0,0 10 0,0-5 0,0 6 0,0 6 0,0 1 0,0 5 0,0 0 999,0 1 0,0-1-433,0 1 1,0 0-282,0 4 0,-4-2-245,0 6 1,-1-5-1,1 5 0,2-2 101,-2 2 1,1 2 2,-1-2 1,3 2-15,-3 2 0,1 4-29,-1 0 1,2 0-38,-2-4 1,-1 5-18,1 3 1,-5-2 74,5-2 0,-4-3 121,4-1 1,0 3-137,4 1 1,0-4-286,0-4 1,0 0 33,0 3 0,0 0 85,0-4 0,0 4 50,0-3 0,0-4-5,0 0 0,-5 1 38,1-2 1,0 1-69,4-5 0,0 1 61,0-1 1,0 1-8,0-1 1,0 0-5,0 1 1,0-1 34,0 1 0,0-1-10,0 0 0,0 2-15,0 3 0,0-3 36,0 2 0,4 2-27,0-2 0,5 2 63,-5-1 1,1-3-55,0 2 1,-4 4-30,3 0 1,-3 0-17,-1 0 1,0-3-83,0 3 0,0 1 228,0 4 0,0-4-72,0-1 1,0-3-83,0 3 1,0 0 40,0 0 0,0 4 40,0-4 0,0 0-42,0 0 1,0 0 101,0 0 0,0 2-112,0-5 1,-4 4 8,0-5 0,0 6 28,4-1 0,-1-2-10,-4 2 1,4-5-45,-3 5 0,1 0 38,-1 4 1,3-5-113,-3 1 0,2-5 98,2 5 1,0-2 137,0 2 0,0 1-109,0-5 0,0 3-40,0-3 1,0 4 37,0-5 1,0 1-11,0-5 0,0 5-105,0-1 0,2 2 96,2-1 0,-3-4-109,3 4 1,-2-2 74,-2 2 1,4-4 0,0 4 1,0-2 7,-4 2 0,0-2 1,0 5 1,0-4-89,0 0 0,0-1-134,0 2 1,0-3 395,0 2 1,0-2-35,0-2 0,0 1-129,0-1 1,0 0-27,0 1 4,0-1 1,0 1 20,0-1 9,0 1 0,0-1-95,0 0 0,0 1-114,0-1 0,0 1 360,0-1 0,0 0-115,0 1 0,0-1-116,0 1 0,0 0 56,0 4 1,0-2 81,0 6 0,0-5-75,0 5 0,0-5 8,0 5 0,0 0-22,0 4 0,0-5-2,0 1 0,0-5-9,0 5 0,1-4 15,4 3 0,-4-3 112,3 4 1,-1-5-61,1 5 0,-3-6-206,3 1 1,-2 2 199,-2-1 0,4 4 183,0-5 0,0 1-129,-4-5 0,0 5-62,0-1 0,0 5-7,0-5 1,0 5 19,0-4 0,0 3-70,0-3 1,0 5 58,0-2 1,0 0 17,0 0 1,0-3 6,0 4 0,0-5-46,0 5 1,0-5-144,0 5 1,0-4 103,0 3 0,0-3 218,0 3 1,0-3-109,0 4 1,0-6-208,0 1 0,0 2 100,0-1 1,0 1 64,0-2 0,0-2-17,0 3 0,0-2-14,0 1 0,0-2 26,0 3 0,0-2-22,0 1 0,0-1-215,0 6 1,0-6 129,0 2 0,0 1 246,0-2 0,0 5-98,0-5 1,0 1-157,0-5 0,0 5 137,0-1 1,0 1 3,0-5 1,0 2-63,0 3 0,0-4-1,0 4 1,0 1 10,0-2 0,0 1-3,0-5 0,0 5-264,0-1 1,-1 2 103,-3-1 1,2-3 478,-2 2 0,3-2-119,1-2 1,-4 1-152,0-1 1,-1 1-53,5-1 1,0 0 29,0 1 1,0 3-215,0 1 0,0-1 101,0-3 1,0 1 322,0 2 0,0-2-115,0 2 0,0-2-282,0-1 1,0 0 234,0 4 0,-4-3 224,0 2 0,0-2-258,4-2 1,0 1 19,0-1 0,0 1-49,0-1 0,0 1 16,0-1 1,0 4-13,0 1 1,0 1 6,0-2 0,0-2-175,0 3 0,0-2 247,0 1 1,0-2 221,0 3 0,0-3-231,0-2 0,0 0-2,0 1 0,0-1-201,0 1 0,0-1 93,0 0 0,0 1-41,0-1 120,0 1-393,0-1 1,1-5-65,4-3-1341,-4-3-1492,4-1 2454,-5 0 1,2-5 773,2-3 0,-3-9 0,5-2 0</inkml:trace>
  <inkml:trace contextRef="#ctx0" brushRef="#br0">23533 13791 21656,'-19'-24'-6235,"1"0"4965,5 4 1,1 2 894,0 5 0,3 5-140,1 0 1079,5 5-50,-8-3 153,10 6-553,-5 0 715,6-5-420,0 3-365,0-3 1,2 5 1201,2 0-122,-3-6-541,10 5 0,-4-9-277,6 6 1,-1 0 44,0 4 0,2-4-236,3 0 0,-2 0 691,6 4 1,-1 0-66,5 0 1,5 0-533,3 0 1,3 0-35,1 0 1,2 5 48,2 4 1,4-3-38,4 3 0,6-1-445,3 4 0,6-3 342,-29-5 1,0 0 0,34-1-253,-32-1 1,0 0 0,0 1 0,-1-1 269,30 2 0,-27-1 1,0-1-91,0-2 1,0 0 0,0 0 0,1 0 54,-1-1 0,0 2 0,-1 0 1,-1 2 76,-2-1 0,0 0 0,30 2-159,-3-4 0,-8 1 175,4 4 1,-5-4-19,1 3 1,-3 2-119,3-2 1,-9 1-49,-3-1 1,-2-1 109,1 5 1,0-5 63,9 1 0,-3-2 44,7-2 0,1 0 46,-2 0 1,3 0-74,-3 0 1,-7 0 164,-1 0 1,-3 0-63,-1 0 0,-1 0 43,5 0 1,0 0 1,0 0 1,-4 0 197,-8 0 0,-1 0-432,-3 0 1,-4 0 490,0 0 0,-2 4-741,-6 0 0,-1 0 234,-3-4 1,-1 0-398,0 0 1,1 0 203,-1 0 1,1 0-693,-1 0-1875,-5 0 1061,4 0 32,-10 0 0,-1 0 310,-8 0 1279,-3 6 0,-7-5 0,-1 4 0</inkml:trace>
  <inkml:trace contextRef="#ctx0" brushRef="#br0">24352 4142 8014,'-7'-8'-1239,"3"0"1546,-3 0-167,5-5 1,-3 1 36,5-1 1,0 5-47,0 0 0,0 4 203,0-5-87,0 7 51,0-9-121,0 9-165,0-3 398,0 5-179,0 0-31,0 5 1,0 2-67,0 6 0,0-1-29,0 0 0,0 1 20,0-1 1,0 5-105,0-1 1,4 6 36,0-1 1,0 2-148,-4 2 0,0 4 23,0 0 0,2 1 66,2-1 1,-3-1-102,3 5 0,-2-5 122,-2 0 0,0 1-13,0-4 1,0 1 0,0-9 0,0-1 8,0-3-12,0-1 9,0-5 1,-2-1-50,-2-6 1,1-2 44,-5-2 1,4-1-34,-4-4 0,0-2 26,-5 3 0,1-3 104,-1-1 0,-3-1-102,-1 1 0,-1-1 104,2 1 1,1 4-35,-6 0 1,2 5 18,-2-1 1,-2-2-95,2 2 1,3 0 52,1 4 1,4 0-107,0 0 0,1 0 137,-1 0-246,7 0 54,0 0 59,6 0 24,0-6-10,0 5 278,0-5-197,0 6 0,0 2 81,0 2 0,0-1-67,0 5 17,0 0 0,0 5-41,0-1 1,0 2-5,0 2 0,0 0 48,0 4 0,0 1-34,0 4 0,0 5-38,0 3 0,0 3 30,0 1 1,-1 4-92,-4 1 1,4 6 84,-3 2 1,1-1-331,-1 5 1,3-7 192,-3-2 1,-2-6 112,2-2 0,0-7-166,4-9 57,0-3 1,1-7 180,3-3 1,-1-2-80,5-6 0,-4-2 45,5-2 0,-5-3 51,4-5 1,2-5-91,6 1 0,-1-6 37,6 1 1,-2-2-151,2-2 0,3 2 106,-4 2 0,0-1 1,0 5 0,-5 1 0,2 3 0,-3 6-27,-2 3 1,-4 3 255,1 1 0,-7 7-71,3 5 0,-4 8-135,-1 8 0,-1 4 164,-4 5 1,3 5 127,-7-1 1,2 5-235,-1-5 1,-1 0 45,4-4 0,-3 1-503,4-1 0,0-5 188,4-4 0,0-1-241,0-3 1,0 0-63,0-3-1513,5-9 1152,2-1 1,6-11 850,-1 0 0,1-6 0,-1-6 0</inkml:trace>
  <inkml:trace contextRef="#ctx0" brushRef="#br0">23731 4626 8019,'7'-18'0,"-2"-3"0,-3 2-108,2-1 1,-2 4 182,2 0 0,1 1 32,0-2 1,0 5 48,-1-1 0,-2 5 337,2 4-287,-3 3 0,-1 1-15,0 8 0,-4 8 75,0 5 0,-6 8-56,2 4 0,-2 4-134,2 5 1,-3-2 114,3 5 1,1-1-286,-1 2 0,5-2 80,-1-3 0,2-2-424,2 2 0,0-2 103,0-2 0,2-7-44,2-5 0,3-2-394,5-6 0,0-6 294,1-7 0,-1-3 479,1-1 0,-1-5 0,1-2 0</inkml:trace>
  <inkml:trace contextRef="#ctx0" brushRef="#br0">23756 4924 8019,'-12'-6'0,"-1"1"0,1-4 0,0 3-511,-1 1 0,-3 4 157,-1-3 1,-1 3 743,2 1 0,-1 0-182,-8 0 1,3 0-195,-7 0 1,-2 1-50,-2 3 0,-3-1-4,-1 5 0,-1-4 4,1 4 0,4-5-1,0 1 1,1 2 247,-1-2 1,0 0 795,8-4 1,-1 0 1193,10 0-4603,5 0 2508,5 0 0,17 0-1283,6 0 1,10-4 1175,6 0 0,9-6 0,2 3 0</inkml:trace>
  <inkml:trace contextRef="#ctx0" brushRef="#br0">24364 5680 7859,'6'-7'-355,"-5"2"0,5 3 163,-6-2 63,0 3 730,0-5-394,0 6 1,-2 0-32,-2 0 1,1 5-53,-5-1 0,0 1 62,-5-1 0,1-2-94,0 2 0,-5-1 116,0 1 1,-6-3 17,-2 3 0,0-2-21,-4-2 0,-1 0 59,1 0 1,0 0-109,4 0 0,2 0-120,2 0 233,3 0-599,12 0 214,0 5 1,16-3 54,2 2 1,7-2-52,-2 3 1,5-3 49,-1 7 0,1-1-46,-2 4 1,2 2 70,-5 3 1,-1-4 45,-3 4 1,-1 1-34,1-2 1,-1 5 164,1-4 1,-7-1-20,-1-3 0,0-1 81,-1 0 0,2-3-29,-2-1-54,-3-5 44,5 2 0,-6-10-40,0-4 0,0-2-30,0-1 1,4-5 10,0 1 0,2-6-7,-2 1 1,-3 2-67,3-2 1,-1 2-373,1-2 0,-3-1-8,4 6 0,-3-1 180,2 5 1,-1-1-598,5 1 1,-3 1 10,3 3 754,-5-3 0,13 4 0,-2-6 0</inkml:trace>
  <inkml:trace contextRef="#ctx0" brushRef="#br0">24451 2604 8078,'0'-12'-512,"0"0"1,-4-1 350,0 1 1,0-1 208,4 1 0,-2 0 57,-2-1 1,3 1-52,-3-1 1,2 5 118,2 0-39,0 0 288,6-5-49,-5 1-45,10 5-195,-10 1 1,5 8 18,-6 2 1,0 3 43,0 5 0,0 2-65,0 3 0,-1 2-108,-4 6 1,4 5 68,-3 3 0,-2 3-111,2 1 1,0 0 122,4 1 1,-1-1-211,-3 0 0,2 0 46,-2 0 0,3-1-85,1-3 1,0-1 100,0-3 0,0-8-345,0-1 89,0-5 213,0-2 57,-6-6 0,4-3-32,-7-8 0,5-2-2,-4-2 1,4-3 5,-5 3 0,1-3 0,-4-2 0,-1 1 120,1-1 1,0 1-102,-1 0 0,1-1 144,-1 1 0,0-1-82,-4 1 0,3 0 39,-2-1 1,3 5-59,5 0 0,-3-1 121,3-3 0,-2 4 10,2-1-58,-3 7 0,9-5-83,-2 3 82,3 2-44,1-3 1,1 5 28,3 0-15,-2 0-16,9 0 0,-6 1-17,4 3 0,-3-1 23,-1 5 1,-4-4 9,3 5 1,-3 0 123,-1 8 1,0-2-81,0 6 1,-1-1 124,-3 5 0,-2 5-89,-2 4 0,-3 1 57,3 3 1,-2 0-105,2 4 0,-3 0-102,3 4 0,2-4 59,2-4 1,3-3-8,1-1 1,0 0-149,0-5 0,0-6 90,0-6 0,5-9-70,3-4 0,3 2 92,2-2 0,-1 0-101,1-4 1,-1-5 84,0-4 1,1-2-136,-1-1 0,5-5 128,-1 1 1,5-6-8,-4 1 0,5-1-4,-2 1 0,0-1-19,0 6 0,-5-1 99,2 5 0,1 1-84,-2 3 1,-3 2 147,-5 6 0,-4 1-47,5 4 1,-7 3 13,2 8 1,-2 4 85,-2 4 0,0 7-70,0 2 0,0 7 81,0 1 0,-2 6-102,-2-2 0,-3 4-34,-5 0 0,0 9 48,-1 0 0,1 5-174,-1-5 1,5-1 104,0 1 0,0-6-162,-5 2 1,6-10-192,3-7 1,3-1 157,1-7 1,0-6-72,0-6 1,1-8 9,3 0 1,-1-6-351,5 1 1,1-3-127,3-1 847,-5 0 1,4-5 0,-4-2 0</inkml:trace>
  <inkml:trace contextRef="#ctx0" brushRef="#br0">23880 2927 8063,'-1'-25'135,"-3"0"1,1 5 714,-5-1-745,0 11-22,-5-1 1,5 22 88,0 6 1,5 6 89,-1 6 0,-2 8-103,2 9 1,-1 2 73,0 2 0,4-1-452,-3 1 1,-2 4 41,2-1 1,0 1-221,4-4 0,0-2 52,0-2 1,4-6-290,0-12 1,6-1-697,-2-15 1330,-2-2 0,5-10 0,-4-6 0,5-1 0</inkml:trace>
  <inkml:trace contextRef="#ctx0" brushRef="#br0">23731 3225 8063,'-24'-6'0,"3"3"-104,0-5 1,5 5 45,-5-1 1,2 4-51,-2 4 1,3-1 314,6 5-131,-1 1 0,2 3 316,3 0-258,3 1 0,5-1-153,0 1 1,0-1 19,0 0 0,5-3-138,3-1 1,3-5 28,2 1 0,3-3 104,1-1 0,1 0-180,-2 0 1,-2-1 22,3-3 1,1 1-297,-2-5 243,1-1 1,-5-3 7,0 0 0,-3 3 89,-1 1 1,-5 0 181,1-5 1,-3 5-100,-1 0 1,-1 0 142,-3-5 1,-4 5-47,-9 0 1,3 4-58,-2-5 1,-2 7 163,1-3 1,1 3-21,3-3 1,-3 4 48,-1-3 1,-1 3-118,2 1 0,2 1-147,-3 3 0,8-1-26,0 5 0,3-4-220,-3 5 1,4-5 54,5 4 0,0-4 256,0 4 0,0 1 0,0 3 0</inkml:trace>
  <inkml:trace contextRef="#ctx0" brushRef="#br0">23607 3274 7892,'0'-7'-225,"0"0"25,0 3-32,0 3 490,0-5 7,0 1-148,0 4 55,0-5-150,0 6 0,-1-1 63,-3-4 0,1 4-47,-5-3 1,-2 3 26,-6 1 1,1 0-6,-6 0 0,4 0 5,-3 0 0,-5 0-7,-4 0 1,0 0-22,4 0 1,-4-5 22,0 1 1,-1-1-133,1 1 0,1 1 125,-5-5 1,4 5-72,-4-1 1,4-3 52,-4-1 0,4 1-71,-4-2 1,6 7 53,-2-2 1,7-2-1,1 2 0,4 0 7,-3 4 8,5 0 251,-3-6-213,5 5-119,6-5 121,2 6-111,5 0-7,5 0 0,-2 0 86,5 0-106,-5 0 72,3 6-48,-1-5 27,-3 5 45,3-6 35,1 0 10,-5 0 3,5 0 17,-6 0-24,0 0-22,0 5-32,0-3 41,0 3-127,0-5 55,0 0 23,0 6 67,0-5-73,0 5 1,0-5 95,0 3 1,0-1-57,0 5 0,0-4 25,0 5 0,0 0-3,0 8 1,0 2 0,0 6 1,0 5-25,0 3 1,0 10 10,0 7 0,-5 6-326,1 10 1,0-1 320,4 5 1,0 1-97,0-35 0,0 2 1,0 3-1,0 1 63,0-1 1,0 0-1,2-2 1,0-1-216,2 29 1,6-10 150,-2-3 0,-1-4 2,1-5 1,-3-1 36,3-2 0,-4-2 4,4 5 1,-4-5 109,5 1 1,-7-3-113,3-5 1,-3 1 19,2-5 1,-2 4 23,2-4 0,-3 0 204,-1-4 1,-4-2-260,0-2 0,-4 5 64,4-5 0,-5 5-139,5-5 0,-4-3-357,4-2-260,0 3 463,4-5 1,5-1 246,4-9 0,7-3 0,3-1 0</inkml:trace>
  <inkml:trace contextRef="#ctx0" brushRef="#br0">22776 4204 8035,'0'-8'-963,"0"0"843,0 0 0,0-1-23,0 1 287,0 5-167,0-2 428,-5 5-318,-2 0 0,-7 0 169,-2 0 1,0 0-74,-4 0 0,-5 1 100,-4 3 1,-11-2-45,-1 2 0,-6-3-37,-3-1 1,-4 4-35,1 0 1,-5 1 52,4-5 0,-4-2-218,4-2 1,1-1 126,3-4 1,-2-2-216,2 3 1,4 1-159,13-1 1,9 4-524,7-5 331,3 7 1,9-4-252,5 6 0,7 0 686,9 0 0,9 0 0,7 0 0</inkml:trace>
  <inkml:trace contextRef="#ctx0" brushRef="#br0">24339 4328 6434,'-7'-5'365,"2"4"-234,5-5 49,0 6-25,0 0-37,0-5 22,0 3 141,0-3-86,0 5 1,0 0-50,0-6 20,-6 5-37,5-5 61,-4 6-173,-1 0 0,3 0 109,-5 0-64,5 0 0,-8 0-3,3 0 0,1 0-2,-1 0 1,0 0 27,-5 0 1,1 0-23,-1 0 1,0 0-50,-4 0 0,-1 0 56,-3 0 0,-6 0-40,2 0 0,-3 0 5,4 0 1,-5 0 0,0 0 0,-4 0 17,4 0 0,-2 2-2,2 2 1,3-3 15,-3 3 0,3-1-18,1 1 1,0-2-33,1 2 0,3-3 38,0-1 1,6 0-140,-1 0 170,2 0-408,1 0 30,7 0-219,0 0 407,6 0 1,6 0 18,2 0 0,-1 0-732,1 0 0,0 0 817,5 0 0,-1 0 0,0 0 0</inkml:trace>
  <inkml:trace contextRef="#ctx0" brushRef="#br0">23570 4217 8153,'-1'-8'0,"-3"-1"-742,2 1 1,-5-3 194,3 3 598,3-3 0,-9 8 263,6-5 0,-1 5 193,0-1 38,4 2-288,-10 2-5,10 0 1,-9 2-111,6 2 0,-2-1 99,2 5 1,3 0-37,-3 5 0,-2-1-65,2 0 0,0 5-16,4-1 0,-4 2 23,0-1 1,0-3-214,4 2 1,0 2 60,0-1 1,0-1-325,0-3 0,0 3 156,0 1 1,0-1-1030,0-3 396,0-1 1,4 0 93,0 1 712,0-6 0,0 0 0,0-3 0,0-3 0,-4 5 0</inkml:trace>
  <inkml:trace contextRef="#ctx0" brushRef="#br0">23347 4242 8153,'0'-9'-820,"0"1"483,0 5 602,0-8 124,0 10 183,0-5-235,0 6 1,0 6-130,0 2 0,0 3-69,0 2 0,0 3 69,0 1 0,0 3-240,0-3 1,0 4 82,0-5 0,0 5-413,0-5 1,0 5-75,0-4 0,0 3-277,0-3 1,-4-1 228,0-3 0,0-1 484,4 0 0,-6-5 0,-1-1 0</inkml:trace>
  <inkml:trace contextRef="#ctx0" brushRef="#br0">23335 4366 8153,'-9'0'-1487,"1"0"1731,5 0-63,-8 0 0,8 0 62,-5 0 0,4-5-101,-4 1 0,4 0 1,-5 4 0,1 0 21,-4 0 1,-2 2 63,-3 2 1,-1-3-54,-2 3 1,-8 2 69,3-2 1,-6 4-98,2-4 0,-2 5 22,2-5 0,3 1-171,-3-1 1,5-2 95,3 2 1,3-3 59,6-1 1,3 0 168,1 0-2427,5 0 1026,-2 0-315,16 0 1392,-3 0 0,15 6 0,-3 1 0</inkml:trace>
  <inkml:trace contextRef="#ctx0" brushRef="#br0">24364 4204 6473,'-7'0'113,"2"0"0,3 0 38,-2 0 272,3 0-30,-5-5-187,6 4 150,-5-5-123,3 6-180,-3 0 216,5 0 76,0 0-288,0-6-21,0 5 1,1-4-14,3 5 1,3 0 2,6 0 1,-1 0-19,1 0 1,0-2 9,4-2 1,-3 3 40,2-3 0,4 2-19,0 2 0,-2-4-52,-1 0 1,1 0-5,-2 4 1,1 0 6,-5 0 0,-4 0-88,1 0 0,-5 0 27,4 0 71,-5 0 0,2 1 40,-5 3-50,0-2 1,-1 7 24,-3-5 1,2 2-19,-2-2 0,-1-1 12,1 5 0,-1-4-1,5 5 1,-1-3-10,-3 3 0,3 2-7,-4-3 0,4 3 11,1 1 0,0 1-74,0-1 0,0 1 63,0-1 1,0 0-30,0 1 1,0 3 21,0 1 1,0-1-4,0-3 0,0 1 50,0 2 0,0-5 8,0 6 0,0-9 6,0 9 1,0-11-45,0 7 0,0-4-35,0 4 0,0-5 45,0 0 1,0-3-100,0 3 95,0-5-34,0 2 41,0-5-15,0 0-11,-5 0 68,3 0 1,-9-1-52,3-3 1,1 2 1,-1-2 0,-1 3 65,-3 1 1,-2 0-2,-2 0 1,2-4 18,-3-1 0,2 1-61,-1 4 1,2 0 10,-3 0 1,4-4 1,0 0 0,5 0-405,0 4 253,-1 0 0,2-2-1042,3-2 586,3 3 564,6-5 0,2 6 0,6 0 0</inkml:trace>
  <inkml:trace contextRef="#ctx0" brushRef="#br0">24525 3510 6054,'-6'0'0,"0"0"-269,6 0 253,0 0 15,6 0 0,-5 0 1,4 0 0,-5 0 0,2-4 0,2 0 0,-3-1 23,5 5-20,-6 0 87,0 0-157,0-5 73,0 4-43,0-5 31,0 6 340,0 0-329,-6 0-2,5 0-49,-5 0-10,6 0 6,0 0-112,0 6 122,0-5 65,0 4 35,0-5-88,-5 0 173,4 0-144,-5 0 75,6 0-53,0 0 26,0 6-13,0-5-62,0 5 43,0-6-346,0 0 329,-5 0 0,3 0-31,-3 0 10,5 5 141,0-3-121,0 3 159,0-5-69,0 0-42,0 6 0,0-5-76,0 5 71,0-6 52,0 0-84,0 5 3,0-3-15,0 3 26,0-5-220,0 0 194,-6 0 16,5 6-13,-5-5 31,6 4-30,0-5-5,0 0 14,-5 0 51,3 0 6,-3 0 27,5 0 233,0 0-306,0-5 70,0 4-67,0-5 0,-2 6-34,-2 0 24,3 0 0,-5 0 49,6 0 419,0 0-431,-5 0 13,4 0 0,-5 0 106,6 0 948,0 0-1142,0-5 101,0 3-81,0-3 8,0 5-87,0 0 91,6 0 0,-4 0-41,7 0 37,-7 0-14,9 0 1,-4 0 7,6 0 1,-5 0-4,0 0 4,0 0 0,5 0 0,-1 0 0,-3 0 0,-1 0 0,0 0 0,4 0 0,1 0 0,-1 0 0,-3 0 0,-1 0 0,-5 0 0,8 0 0,-10 0 0,6 0 4,-3 0-4,-3 0 0,5 0 1,-6 0 361,0 0-337,-6 0 0,5 1 5,-3 3 0,1-2 27,-1 2-19,3-3-12,-10 5 0,9-4 12,-2 7-9,-3-7 0,6 9 13,-3-2 0,2-2-69,2 1 1,-4-4 51,0 4 0,0 0-30,4 5 0,0-1 24,0 1 0,0-1-73,0 0 0,0 1 60,0-1 1,1 1-30,3-1 0,-2 1-4,2-1 0,-3 0-2,-1 1 0,2-2-1,2-3 1,-3 3-36,3-3 40,-2 3-9,-2 2 34,0-1 1,0-4-33,0 1 69,0-7-34,0 4 11,0-6 14,0 0-30,0 5 10,-6-3-8,5 3 1,-10-5-1,9 0 0,-3 0 0,-1 0 0,5 2 0,-3 2-21,2-3-1,2 5 2,0-6 12,0 5 6,0-3-9,0 3 15,0-5 1,0 2-15,0 2 220,-5-3-94,4 5 23,-10-6 103,4 0-204,-6 0 1,1 0 18,-1 0 0,2-2-8,3-2 0,-3 3-21,3-3 1,-2 1-22,2-1 1,-3 2-94,3-2 0,1 3 118,-2 1 1,5-2-784,-4-2-804,5 3 713,-2-5 842,5 6 0,-6-5 0,-1-2 0</inkml:trace>
  <inkml:trace contextRef="#ctx0" brushRef="#br0">24401 3808 6646,'7'0'629,"-1"0"-417,-6-6-41,0 5 24,0-5 47,0 6 283,0 0-470,-6 0 0,4 0 42,-7 0 1,6 1-5,-1 4-42,-3-4 0,1 5 2,-7-6 0,5 0 3,0 0 1,-1 0 11,-3 0 0,0 4 43,-1 0 1,-1 0-48,-2-4 1,1 0 110,-6 0 0,0 0-92,-4 0 0,1 0 55,-1 0 1,-4 0-52,0 0 0,-1 0 10,1 0 1,3 0-103,-3 0 1,7 0 100,1 0 1,2 0-140,-2 0 0,3 0 68,6 0 1,-1 0-128,1 0 1,3 0 161,1 0-164,5 0 1,-6-1-37,5-4-5,0 4 0,2-4-111,-2 5-35,3 0 0,-6 0-390,3 0 184,2 0-292,-3 0 436,-1 0 0,5 1-280,-3 3 633,2-3 0,2 5 0,-5-1 0,-2 2 0</inkml:trace>
  <inkml:trace contextRef="#ctx0" brushRef="#br0">23756 3783 7667,'0'-9'-1827,"0"1"1884,0 5 0,0-3 95,0 1 0,2 4-112,2-3 0,-3 1 573,3-1-300,-2 3 204,-2-5-46,0 6-79,0-5-32,0 3 14,0-3-251,0 5 0,-2 4 192,-2 0-184,3 6 1,-9-3 10,6 5 1,-6 0-125,2 1 0,1-1 119,-1 1 1,4-1-249,-4 0 1,3 1-98,-3-1 1,5 1-117,-1-1 1,-1 0-232,1 1 1,-1-5-115,5 0-135,0 1 54,0 3 750,0-5 0,0-2 0,6 1 0,1 1 0</inkml:trace>
  <inkml:trace contextRef="#ctx0" brushRef="#br0">23669 3721 6216,'0'-7'1094,"0"1"-597,0 1-329,-5 3 0,-1-2-10,-2 8 1,-3 3 19,3 6 0,-3-1 145,-2 1 1,1-1-8,0 0 1,-1 2-323,1 3 1,-1-2 122,1 5 0,0-4-393,-1 0 1,1-2 186,-1-2 0,5 1-545,0-1 1,5-4-83,-1 1-601,3-7 1317,1 4 0,1-6 0,3 0 0,3 0 0,5 0 0</inkml:trace>
  <inkml:trace contextRef="#ctx0" brushRef="#br0">23533 3820 6055,'7'0'680,"-2"0"-184,-5 0 561,0 0-799,-5 0-93,4 0 58,-11 0-255,11 0 123,-10 0 0,8 0-125,-5 0 168,5 0-71,-8 0 0,9 0-15,-7 0 1,5 0 75,-4 0-26,5 0 34,-8 0-23,4 0-44,-5 0 1,1-1 61,2-4 0,-2 4 20,3-3-75,-3 3 1,-1-4-6,-1 1 0,1-4 4,0 4 1,-2-6-62,-3 2 1,2-3 61,-6-1 1,5-1-63,-5 1 1,5-5 47,-5 1 1,4-8-87,-3-1 1,0 1 89,0-5 0,0-2 3,4 2 1,2-6-115,-2-3 0,2 5 82,1-4 1,1 8-76,0 0 1,1 9 67,2 3 1,-2 5-47,3 3 57,-3-2-331,-1 10-7,-1-5 1,5 8-916,0 2 94,5 3 0,-3 5 1122,6 1 0,0 5 0,0 1 0</inkml:trace>
  <inkml:trace contextRef="#ctx0" brushRef="#br0">20134 4911 9642,'-7'-5'-355,"-4"2"536,3-5 0,-3 5 96,-2-1 153,1-3-474,-1 6 64,1-5 258,0 6 149,5 0 0,1 0-120,6 0 1261,0 0-1243,6 0 69,-5 0-432,5 0 156,-1 0 0,-2 0-160,5 0 119,-5 0 0,7-1-180,-6-3-37,5 2 216,-2-3 1,6 5-89,-1 0 1,1 0 62,-1 0 1,0 0-8,1 0 0,5 0-7,2 0 0,9 0 30,4 0 0,9 0-28,3 0 0,6 0 32,7 0 0,-4 0-323,8 0 0,-8 0 299,-1 0 0,0 0-51,1 0 1,-5 0-16,1 0 1,-3 0 3,-10 0 1,3 0 26,-7 0 1,-8 0-62,-5 0 1,-9 0 33,-2 0-7,-7 0 589,4 0-304,-17 0 0,3-2-180,-9-2 1,7 3-245,2-3 0,4-2 124,-4 2 0,4 0-656,-5 4-676,7 0-932,-4 0 1546,6 0 755,0 0 0,6 0 0,1 0 1</inkml:trace>
  <inkml:trace contextRef="#ctx0" brushRef="#br0">20965 4130 8533,'0'-14'-898,"0"-2"1,0 2 512,0-3 1,0 4 407,0 0 0,0 1-20,0-1 1,0 5 157,0 0 0,0 0-46,0-5 1,0 5 67,0 0 1,4-1-52,0-3 0,0 4 185,-4-1 0,2 5 238,2-4-168,-3 5-111,5-8 174,-6 10-239,5-5 1,-3 12-48,2 2 0,-3 3-14,-1 2 0,0 4 192,0 4 0,-4 3-96,0 0 1,-4 5 123,4 0 1,-1 6-159,5-2 0,-4 4 156,0 4 0,0 1-118,4 7 1,0-1-193,0 10 0,0-4-241,0 4 0,6-4 225,2 4 0,-1-13-19,1-4 1,-4-5 70,4-11 1,-5 1-309,1-9 18,-2-1-646,-2-9-1207,0-1 1119,0-17 0,0 2 501,0-7 0,0 2-164,0 2 0,0-5 123,0 1 0,0-6 470,0 1 0,-6-8 0,-1-3 0</inkml:trace>
  <inkml:trace contextRef="#ctx0" brushRef="#br0">21052 4043 8533,'-12'-19'0,"3"-3"-400,1 5 1,1 1 187,-1 3 0,-2 5 1329,6 0-256,-6 0-429,9-5-221,-5 1 0,8 3-28,2 1 1,3 5-18,5-1 1,1 2 44,-1-3 0,2 4-8,2-3 1,0 3 8,4 1 0,1-2-58,4-2 0,1 3-25,3-3 1,3 2-83,5 2 0,6 0-133,2 0 0,-1 0 138,2 0 0,-6 2-12,1 2 0,-8-3-175,-4 3 0,-8-1-152,-5 1 240,-8-3 102,-2 5 1,-12-6-65,-2 0 1,-3 0-294,-1 0 1,-1 0-615,1 0 0,0 0 452,-1 0 1,1 0 463,-1 0 0,6 5 0,2 2 0</inkml:trace>
  <inkml:trace contextRef="#ctx0" brushRef="#br0">22367 4676 8359,'-7'5'-1248,"0"-3"797,3 2 362,3-3 0,-6 3 64,3 0 107,2 0-46,-9-4 0,8 5 57,-5-1-4,5 0-61,-2-4 26,5 0-134,0 0 84,5-6 0,6 1-9,6-3 0,1-3-9,-2 2 0,8 2 18,5-1 1,7 0-7,1-5 0,6-3 6,6-1 1,6-3-200,3 3 1,-23 6-1,1 0 197,0 1 0,2-1 0,4 0 0,1-1-310,3 0 0,-1-1 0,2 1 0,0-1 288,4 1 1,1 0 0,1-2 0,-1 0-3,0 2 1,0-1 0,2-1 0,1 1 11,-2 2 0,1 1 0,0 0 1,1 1-1,-1-2 1,-1 1 0,2 2-1,-1 1 70,-2-1 1,0-1-1,-1 2 1,0 1-43,-3-1 0,-1 1 1,-1 0-1,-1 0 36,-4 0 0,0-1 1,2 1-1,-1 0-193,-3 0 1,0 0 0,-1 1 0,-1 1 257,-2 0 0,0 0 0,27-4-29,-4-5 0,-4 5 36,-13 0 1,0 1-180,-4-1 1,-3 2 320,-1 6 0,-6-4-518,2 0 1,-8 0 1034,-5 4-1067,-7 0 785,-4 0-724,-21 0 1,5 1 152,-14 3 68,3-2 0,-3 3 0,0-5 0</inkml:trace>
  <inkml:trace contextRef="#ctx0" brushRef="#br0">24984 3956 8572,'-6'-12'0,"-5"0"-161,2-1 0,4 5-654,1 0 1178,-3 5-217,5-3 1,0 8-23,10 2 1,1-1-47,12 5 1,1-4 179,7 4 0,1-4-162,4 5 1,1-1-43,-2 4 0,3 1 12,2-1 1,-3 1 1,-2-1 1,-6 4-103,-7 1 0,-9 4 129,2-5 0,-9 2-31,0-1 0,-9-4-6,-8 4 0,-10 1-32,-10-2 0,-3 1 24,-1-5 0,-1 1-151,1-1 1,0 1 14,0-1 1,6-1-134,7-3 0,4 2-987,8-6 1206,5 6 0,7-3 0,7 5 0</inkml:trace>
  <inkml:trace contextRef="#ctx0" brushRef="#br0">18025 8545 7085,'0'-7'-445,"0"2"857,0 5 1409,0 0-1416,0-6-305,0 5 1,1-5 350,4 6-140,-4 0 6,4-5-310,-5 4 1,2-5 265,2 6-274,-3 0 242,5 0-138,-1 0 0,-2 0-112,5 0 0,-4 0-269,5 0 0,-5 0-35,4 0 252,0 0 163,5 0 0,-1 0-99,1 0 1,-5 0 171,0 0-130,-5 0 58,8 0-20,-4 0-30,0 0-32,4 0-17,-10 0-89,5 0 124,-1 0 18,-3 0-33,3 0 41,-5 0 49,0 0-30,0-6 20,0 5-44,0-10-89,0 10 54,0-5 0,-1 5-17,-3-3 26,2 2 28,-3-3 1,5 3 0,0-2-29,0 3 1,0-6 95,0 3-69,0 3 11,0-11 21,-6 11-132,5-10 70,-5 4 0,6-1-22,0 0 0,0 5-6,0-8 62,0 4 1,0-1-31,0-1 119,0 7-125,0-9 0,0 8 8,0-5 1,0 4 30,0-5-47,0 6 14,0-8-8,0 5 14,0-7-21,0 1 0,0 3 10,0 1 1,0 4 16,0-4 209,0 0-194,0-5 46,0 1 1,0-1-56,0 1 0,0 4 6,0-1 0,0 1-31,0-4 1,4-1 82,1 1 15,-1 0 1,-4-1-67,0 1 1,0-1 135,0 1 1,4 0-57,0-1 29,0 1 1,-4-1-44,0 1-58,0 0 1,0-1-70,0 1 186,0-1-295,0 1 234,0 0-202,0-1 144,0 1 3,0-1-11,0 1 0,-1 1-24,-3 3 1,2-3 31,-2 2 0,3 2-23,1-1 1,0 4 17,0-4 1,0 4 41,0-5-111,0 1 0,0-4 25,0-1 1,0 5 2,0 0-25,0-1 1,0-3-4,0 0 1,0 3 67,0 1 1,0 0-43,0-5 0,1 5 130,3 0-126,-2 0 1,3-5 99,-5 1 1,0 4-74,0-1 1,1 1-2,4-4 0,-4 3-20,3 1-11,-3 0 0,1-5-10,2 1 1,-3 0 31,4-1 0,-4 5-21,-1 0 0,1 1 3,3-1 0,-2-3-21,2 2 0,-3 2 47,-1-1-55,0 0 0,0 0 15,0-1 1,0 5 12,0-4 1,0 4 6,0-5 0,0 5 4,0-4 43,0 5-40,0-8 57,0 4-19,0-5-35,0 0 1,0-1-37,0 1 1,2 4 2,2-1-30,-3 1 0,5-4 61,-6-1-16,0 1 0,4-1-7,0 1 0,0 4-6,-4-1 1,0 1 4,0-4 25,6-1 1,-5 1 31,3 0 14,-2-1-99,-2-5 1,0 4 34,0-2 1,0 2-35,0 2 1,0-1 33,0 1 1,0 0-45,0-1 1,0 5 36,0 0 0,4-1-63,0-3 0,0 0 43,-4-1 1,0 5-20,0 0 138,0-1 1,0-3-114,0 0 0,0 3 0,0 1 12,0 0 1,0-1-41,0 1 0,0 4 43,0-4 0,0 4-44,0-5-35,0 7 0,0-9 25,0 2 32,0 4-7,0-6 0,0 4 58,0-6 1,0 5-49,0 0 0,0 4 34,0-4 1,0 3-23,0-3 0,0 4-2,0-4 1,0 4 1,0-5 3,0 7-78,-6-9 65,5 4 0,-4-2-21,5 1 26,0 5 3,0-8 0,0 9 23,0-7 6,0 7-28,0-4-2,0 1 15,0 3 0,0-5-2,0 3 1,0 3 0,0-5-38,0 6 0,0-1 25,0-3 58,0 2-75,0-3-1,0 5-515,0 0 539,0 5 48,0-3-103,0 3 7,0-5 15,0 0-159,0 6 159,0-5-237,0 5 210,0-6-5,0 5-269,0-3 223,0 3-348,0-5-1011,0 0 1279,0 6 164,0-5 154,0 4-204,0-5-1463,0 0 843,0 6-627,0-5 449,0 5-1029,0-6 1667,0 0 0,-6 5 1,-1 2-1</inkml:trace>
  <inkml:trace contextRef="#ctx0" brushRef="#br1">17479 8434 8083,'-7'-2'-896,"3"-2"1145,3 3 0,-1-5-27,-2 6 287,3 0-233,-5 0 67,6 0-77,0 6 18,0 1-111,0 5 0,0-4 6,0 1 1,4-5-4,1 4 0,0-5-22,-1 1 1,3-1-22,6 1 1,-1-3 24,0 3 1,2-1 7,3 1 1,-2-3-70,6 4 0,1-4-130,7-1 1,-2 0-13,6 0 1,-1 0 85,1 0 1,1 0-94,-5 0 0,2 0 76,-2 0 1,-7 0-18,3 0 0,-9 0 30,1 0 0,-2-1 88,1-4 0,-6 4-86,2-3 1,-3 1 59,-1-1 271,3 3-248,-4-5-67,0 6 89,4 0-223,-4 0 0,1 0 206,0 0-175,-5 6 19,8-5 3,-4 5 1,1-6-43,0 0 67,-5 0 1,4 0 174,-3 0-159,-2 0 329,3 0-171,-5 0 40,0-6-52,0 5 43,0-5-255,0 6 0,-1-1 187,-3-3-214,2 2 0,-3-5 163,5 3-100,0 3 1,0-6 55,0 3 22,0 3 1,0-6 19,0 2 30,0 4-83,0-10 0,0 8 40,0-5-17,0 5 27,0-8-35,0 4-13,0-5 0,0 0 16,0-1 1,0 5-23,0 0 0,0-1 1,0-3 0,0 0 75,0-1 1,0 1-61,0-1 0,0 1-16,0 0 0,0-2 16,0-3 0,0 3-52,0-2 1,0 1 47,0-2 0,0 3-33,0-2 1,0-2 33,0 1 0,0 0 0,0 0 0,0 3 25,0-2 1,1 1-36,3-2 0,-2 3 90,2-2 1,-3 2-34,-1 2 13,0-1 0,0 1-39,0-1 1,0 1 14,0-1 0,0 1-40,0 0 0,0-1-5,0 1 0,0-1 59,0 1-35,0 0 1,0-1-87,0 1 1,0-1 68,0 1 0,0 0-39,0-1 0,-4 4 32,0-4 1,0 8-49,4-8 0,0 4 33,0-4 1,0 1 13,0-1-29,0 1 1,0 0 16,0-1 1,0 1 24,0-1 1,0 1-26,0 0 0,0 3-3,0 1 1,0 0 74,0-5 0,1 1 397,3 0-426,-2-1 1,3 1-7,-5-1 1,0 1-118,0 0 127,6-1 1,-5 1-76,3-1 1,2 5 96,-2 0-70,0 0 1,-4-5 17,0 1 48,5-1 1,-3 1-42,2 0 0,-1 1 5,1 2 1,-3-2 2,3 3 1,-2-3-4,-2-1 0,4-1-48,0 1 0,0-1 42,-4 1 1,0 4-52,0-1 40,6-4 1,-5-1-5,3-3 1,-3 4-108,-1 0 1,5 1 65,-1-1 1,0 5 0,-4 0 1,0 0 21,0-5 37,0 1 0,4-1-34,0 1 65,0 0 1,-4-1-50,0 1-26,0-1-12,0 1 3,0 0 0,0-1 8,0 1 1,2 3 20,2 1-47,-3 0 26,5-5 1,-6 1 3,0 0 0,0 3-4,0 1 0,4 4 63,0-4-36,0-1-9,-4-3 0,0 0-19,0-1 1,0 5 33,0 0-49,0-1 0,0-3 26,0 0 0,0 3-25,0 1 1,0 0 17,0-5 0,0 5-8,0 0 1,0 0-1,0-5 1,0 5-10,0 0-150,0-1 152,0-3-8,6 0 0,-5 3-8,3 1-3,-2 5 15,-2-2 1,0 3-183,0-2 41,0 3-5,0-5-329,0 6 106,0 0-284,0 6 382,0-5 1,0 6-280,0-3 1,0-1 149,0 5 1,0-3-530,0 3 1,0-4-62,0 4 1,0 0 457,0 5 0,0-5 549,0 0 0,-6 6 0,-1 5 0</inkml:trace>
  <inkml:trace contextRef="#ctx0" brushRef="#br1">24401 3994 8327,'0'-13'0,"-4"1"0,0-1 0,-1 5 133,0 0 0,4 4 194,-3-5 1,1 7 492,-1-2-236,3 2-319,-5-3-48,6 3 1,2-3-155,2 5 0,-2 0 50,7 0 0,4 0-140,8 0 0,5 0 5,7 0 1,7-6-60,14-2 0,4 1 123,8-1 1,-29 4-1,1 0-201,2-3 0,2 1 0,3 0 0,1 1 187,1 1 0,1 0 0,4-1 1,0 0-318,1 3 1,1 0 0,1-2 0,1 0 401,-1 2 1,1 0 0,7-2-1,1-1-68,2 3 0,0 0 0,-1-2 0,-1 0-387,-2 2 0,0 0 0,-1-2 1,0 0 358,3 1 0,0 1 0,-2 0 0,-1-1-81,0 1 0,-2 0 1,-3 1-1,-2 0-175,-6-1 0,-1 0 0,2 1 0,-1 1 234,-2 0 1,-1 0-1,-2 0 1,-1 0 134,29 0 1,-9 0-132,-25 0 0,1 0 446,-9 0 0,-1 0-476,-7 0 0,-8 0 1577,-4 0-1491,-7 0 1371,4 0-1290,-6 0 1,-1-4 67,-4 0 0,3 0-140,-7 4 0,5 0-7,-4 0 0,4 0 75,-4 0 10,5 0-287,-3 0 135,6 0 758,0 0-502,0-6 147,0 5-204,0-5 330,0 6-110,0-5-69,0 3 206,0-3-216,0 5-168,-5 5 0,3 6 8,-2 6 1,3 5 198,1-2 1,0 9-124,0 5 0,1 7-36,3 4 1,-1 4 58,6 0 0,-3 1 13,3-1 0,0-5-22,-5-2 0,2-4 14,-2 0 0,-3-11-803,4-2 0,-5-7 300,-5 3 0,4-6-1541,-3 1 0,-2-6 841,2-2 0,0-4-235,4 5 1,0-5 1163,0 4 0,11-5 0,3 2 0</inkml:trace>
  <inkml:trace contextRef="#ctx0" brushRef="#br1">19997 5023 8534,'0'-7'-1738,"0"2"1945,0-1-21,-5 5 42,4-10 67,-5 9-87,6-9 46,-5 10 62,3-10-150,-3 9 0,5-4 191,0 1 62,0 4 46,0-4-270,0-1 81,0 5-250,0-5 97,0 6 647,0 0-807,5 6 92,-3-5 1,4 5 47,-1-6 25,-4 5-66,10-4-1,-4 5 0,1-2 127,0 0-125,1 6 2,3-9-33,-5 5 0,4-5 0,-3 2 49,3 1 1,-2 0 114,-1-4 1,0 2-117,5 2 0,-1-3 25,0 3 1,-3-2-23,-1-2 1,0-5 176,5 1 1,0-4 51,4 4 1,-3-6-183,2 2 0,2 1-18,-1-1 0,1 4 43,-2-5 1,-2 7-167,2-2 0,-2 1 180,-1-1-116,-1 2 0,0-3 109,1 5-20,-6 0-249,4 0 173,-4 0 1,1 0-166,0 0 1,-4 0 202,5 0-258,-7 0 217,9 0-186,-4 0 123,0 0 30,4 0-1,-9 0 1,4 0-19,-1 0 99,-4 0-79,4 0 170,-5 0-146,0 0-39,6 0 46,-5-6 9,5 5-144,-1-5 0,-3 5 116,2-3-108,3 2 70,-6-3 0,6 5 5,-3 0-13,-2-6 63,3 5 0,-4-4-43,4 5-2,-4 0 0,5-2 47,-6-2-45,0 3 1,1-5 111,3 6-82,-3 0-48,5 0 0,-5-4 47,3 0-8,-2 0 2,3 4-61,-5 0-22,6-6 68,-5 5-34,5-5 22,-6 6-302,5-5 167,-3 3-289,3-3 192,1-1 77,-5 5-65,5-4 133,-6 5 1,0-2-3,0-2-81,0 3 378,5-5-283,-4 1 235,5 3-27,-6-3 12,0-1-166,0 5 23,0-5 1,0 5-95,0-3 101,0 2-100,0-3 83,0 5-126,0 0 106,0-6-7,0 5 37,0-4 0,0 3-37,0-2 240,0 3-212,0-5 17,0 1 11,0 3-39,0-3 1,0 3-116,0-2-19,0 3-143,0-5 260,0 6 0,1-4-125,3 0 62,-2 0-298,3 4 261,-5 0-5045,0 0 5167,-5 5 0,3 2 0,-3 6 0</inkml:trace>
  <inkml:trace contextRef="#ctx0" brushRef="#br1">20295 4998 6822,'0'-7'687,"0"2"0,0 3-551,0-2 0,2 3-53,2-3 87,-3 2-35,5 2-9,-1 0 1,-2-1-11,5-3 0,-4 2-60,5-2 0,-5 3 131,4 1-188,0-6 1,5 4 86,-1-7 1,-4 5-102,1-4 1,-1 4 31,4-4-19,1-1 1,-1-3 34,0 0 1,-1 3 1,-2 1 1,2 1-27,-3-1 1,-1 1 25,1 3 1,-4-2-40,5-2 1,-7 1 59,3 3-96,1 3 44,1-10 1,2 5-4,-1-2 1,-4-2 118,4 6-86,-5-6-22,8 4 0,-8-6 16,5 4-26,-5-3 0,6 8 12,-4-5 1,-1 4 40,-4-4 0,4 4-18,0-5 2,0 7-20,2-9 0,-5 4 0,6-2-28,-3 1 57,-3 5-117,5-8 81,-1 4 1,-3-1-86,2 0 0,-3 4 58,-1-4 1,4 3-27,1-3 28,-1 5 1,-3-6-7,3 5-27,-2-6 22,3 3 24,1-5 1,-5 3-12,3 1 1,-1 4 25,1-4 1,-3 4 1,4-5 0,-4 5 2,-1-4 0,1 4 196,3-4-206,-2-1 1,5-2-11,-3 3 0,-3-3 20,3 3 0,2 1-17,-2-1 1,2 3 20,-2-3 1,-2 1-148,7-1 101,-7-3 0,5 5-45,-2-2 41,-4-3-19,10 4 82,-10-5-46,10 5 0,-8-3 29,5 6-29,-5-5 25,8 2 0,-5-2 14,2 1 1,-1 5-28,-3-1 1,-1-1 9,5 1-8,-5-6 1,6 7-11,-4-5 11,4 5 1,-6-7-12,5 6 0,-5-1 14,1 1-1,3 2 14,-6-9-11,10 10 1,-8-9-14,5 6 0,-5-1 7,1 0 0,2 3-8,-2-7 1,4 5 11,-4-4-18,6 5 14,-3-8-9,5 4 1,-3-4 1,-1 3 3,-5-3 0,6 8 0,-5-5 0,1 5 0,-4-6 24,3 5 1,-3-2-20,4 2 45,-4 2 1,0-4-33,3 1-24,-2 4 7,3-10 11,1 10 1,-3-9-13,5 6 0,-5-2 16,1 2 44,-3 3-46,5-5 58,-5 6 1,6-4-42,-3 0 167,-3 0-163,5 4 1,-5-4 46,3 0-43,-2 0-2,9 4 1,-8-2 5,5-2 1,-4 3-5,4-3 0,-5 1-236,1-1 235,3 2-34,0-3 1,0 3 216,-3-2-178,3 3 21,-6-5 0,6 6-2,-3 0 77,-2 0-50,3 0-87,-5 0 0,2 0 83,2 0-83,-3 0 16,5 0 41,-1 0 60,-4 0 1,6 0-58,-2 0 223,-4 0-200,10 0 103,-4 0 1,5-1-29,1-3 0,-5 2-41,0-2 1,0 2-62,5-3 0,-1 4 45,1-3 1,-1 1-70,0-1 1,1 3 58,-1-3 0,1 2 22,-1 2 0,-4 0 44,1 0 0,-1 0 1,4 0-71,1 0 0,-5 0 17,0 0 1,1 0-152,3 0 1,0 0 88,1 0 1,-1 0-199,1 0 165,-1 0 0,4 0-146,1 0 1,0 0 88,-5 0 1,0 0-18,1 0 0,-1 0 34,1 0 0,-1 0-393,0 0 256,1 0 1,-1 0-569,1 0-125,-6 0 0,-1 0-146,-1 0-1166,-4 0 2171,4 0 0,-10 11 0,-2 3 0</inkml:trace>
  <inkml:trace contextRef="#ctx0" brushRef="#br1">26870 4514 8289,'-8'-6'-1063,"-1"1"911,1 4 1,-4-3 128,-1 0 1,1 0 614,0 4-393,-1 0 0,1-2 187,-1-2 0,5 3 226,0-3-349,0 2 0,-1 2 165,1 0 16,5 0 128,-2 0-319,16 0 1,-2 0-174,12 0 1,5 0 106,7 0 0,5 0-30,3 0 1,4-1 27,9-3 1,5-3-178,-24 1 0,1-1 1,1 3-1,2 0 106,4 0 0,0 0 1,0 2-1,0 0-23,-1-2 0,-1 0 0,-4 2 0,0 1-17,29-3 0,-5 2 56,-7 2 1,-8 0-206,-12 0 1,-1 0 104,-9 0 1,3 0-276,-11 0 1,1 0 20,-5 0-556,-5 0 856,-2 0 0,-6 0-379,-3 0 0,-3 0-230,-5 0 1,-2 4 132,-3 1 0,2 0-260,-5-1 1,3-1 156,-4 5 0,1-4-11,-5 5 1,0-1 132,0 4 0,0 1 381,1-1 0,-1 0 0,0 1 0,-5 5 0,-2 1 0</inkml:trace>
  <inkml:trace contextRef="#ctx0" brushRef="#br1">26969 4800 8269,'-20'0'-2,"-1"0"1,6 0 69,-2 0 0,2 0 462,-1 0-296,2 0 1,-4 0 298,5 0 451,7 0-251,0 0-426,6 0 1,6 0-72,2 0 0,4 0 15,5 0 1,2-2 94,6-2 0,5 3-79,3-3 1,4 2 0,5 2 1,3-4-2,9 0 0,4 0-409,8 4 1,-1 0 215,5 0 0,-6-4-241,-2 0 1,-6 0-127,-6 4 1,-12 0 98,-5 0-322,-5 0 104,-9 0-212,-6 0 1,-9 1 225,-8 3 0,-7-3-68,-6 4 1,-4 0-172,5-1 0,-6 6 24,1-2 1,-2 2 128,-2-2 0,4 3 173,1-3 1,3 3 310,-4 2 0,2-1 0,-2 1 0,-1-5 0,6 0 0,-6 0 0,2 5 0</inkml:trace>
  <inkml:trace contextRef="#ctx0" brushRef="#br1">27354 4936 8249,'-6'-12'330,"-1"-1"1,-5 2 138,0 3-20,-1-3 0,1 10 242,-1-4-195,1 4 1,4 1-64,-1 0 0,5 1-117,-4 4 1,5 2-215,-1 5 0,3 2 100,1 2 0,0-1 80,0 6 1,0 1-31,0 7 0,0-1-204,0 5 0,0-2 58,0 2 1,0 7-129,0-2 1,4 2 5,0-3 1,4-1-119,-4-3 1,5 0-29,-5-8 1,4 1 155,-4-10 0,0 1-189,-4-5 160,6 1 1,-6-6-61,0-3 0,-1-3 73,-8-1 1,-3-1-76,-5-3 1,-1-2 15,2-2 0,-3-3-23,-6 2 1,1-6 72,4-1 0,-4-1-15,4 5 1,-3-1 150,3 1 0,-2 1-88,5 3 0,1-2 357,3 6-99,1-6-270,-1 9 32,7-5-19,6 6 0,11 0-75,5 0 1,2 5 87,-1-1 1,-2 5-7,5 0 1,-3 2-29,4 1 0,-1 0-20,5 1 0,-4-1 23,-1 1 0,0-1 29,0 0 1,4 1 59,-3-1 1,-2-1 6,2-2 1,-6 0 662,1-5-203,-2 0-311,-2-4 1,-1-1-59,-2-3 1,-4-3-123,-5-5 0,0-5 117,0 1 1,0-2-303,0 1 0,0 3-290,0-2 1,0 2-395,0 2 0,0-1-176,0 1 1,2 4 408,2-1 1,3 7 570,5-3 0,6-2 0,1 1 0</inkml:trace>
  <inkml:trace contextRef="#ctx0" brushRef="#br1">28346 4552 6747,'0'-7'927,"0"0"-202,0 3-459,0 2 0,4-9-8,1 3 0,3 1-48,-4-1 1,4 0-9,-4-5 1,5 1 0,-5-1 0,4 0 0,-4-4 0,0 3 67,-4-2 0,0 2 14,0 2 1,-5 3-152,-3 1 1,-8 5-24,0-1 1,-6 3 36,1 1 1,-4 7-53,-4 5 0,3 6-2,-3 7 0,7 1-65,1 3 1,6 3 110,-1 5 0,3-4-182,5 0 0,4-7 117,8-1 0,4-2-189,9-6 1,4-1 112,8-3 0,2-6-433,6-3 0,2-3-165,2-1 1,-2-1-392,2-3 1,-2 1 66,-2-5 1,-1-1 923,-3-3 0,3 0 0,-4-1 0</inkml:trace>
  <inkml:trace contextRef="#ctx0" brushRef="#br1">28731 4638 11409,'-8'13'1001,"-1"-1"0,1 2-605,-4 3 1,-1-2-71,1 5 0,-1-3-67,1 4 0,4-5-65,-1 5 1,7-6 64,-2 2 1,2-8-552,2-1 1,10-5-258,2 1 0,13-2-604,0-2 1,13 0-577,4 0 0,5-4 1729,2-1 0,6-10 0,2 2 0</inkml:trace>
  <inkml:trace contextRef="#ctx0" brushRef="#br1">18534 7131 8244,'0'-12'-413,"0"4"2,0-1 1,0 5 209,0-4 1,0 4 128,0-4 0,0 3 113,0-3 0,0 4 10,0-4 1,0 4 59,0-5-62,0 1 1,0-4 55,0-1 55,0 1 1,0 0-109,0-1 1,0 1-73,0-1 1,0 1 137,0 0-99,0-1 0,0 1 40,0-1 0,0 1-22,0-1 0,-6 1 28,-2 0 1,1-1 3,-1 1 1,-1-1 32,-3 1 0,-2-4-53,-2-1 0,-4-1 98,-4 2 0,-3 2-74,-2-3 0,3 3-17,-3 2 0,-1 5 29,1 3 0,-4 3-148,4 1 0,4 1 126,5 3 0,0 3-114,0 5 56,-4 6 0,10-2 0,-2 4-50,2 2 0,2 2-40,-1 0 1,1 1 90,-1 0 0,5 0-49,0 0 1,0 4 32,-5 0 0,1 9-5,-1-1 1,5 9 7,0-1 0,0 5-138,-5 4 1,2 2 157,3 6 0,-2-4 2,6 0 1,0-2 23,4 2 0,0 7-34,0-3 1,5-3 3,4-5 0,3-7 7,5-2 1,1-6-99,2-2 0,4-11 101,-4-9 0,4-3-3,1-2 1,-1-1 11,1-3 1,1-2 0,3-6 1,3 0 92,5 0 0,0-1 45,1-4 0,-1-1-74,0-7 1,0-1-52,1-2 1,-7 1 20,-2-6 1,-3 4-10,-1-3 1,0-2-82,0-7 1,-2 1 19,-2-5 0,2 4-6,-2-4 1,2-1 56,2-8 0,-1 4-27,-4-4 1,2 4 94,-5 1 0,0-2-89,-5-2 1,-1 3 12,-3 1 1,-2-4 7,-6 4 1,-6-5-63,-2 1 0,-4-3-4,-5-6 42,3 1 0,-9-2 0,2-3-18,-2-4 0,2 7-131,0 2 1,2 3 344,-2 1-205,-2 2 1,9 7 0,-4 4 181,0 8 0,5 6-89,-4 9 0,2 2-9,-2 3 1,2 4-167,-6 0 0,1 6 141,-5 6 1,0 1-255,0-1 1,1 5-21,-1-1 0,-4 6-50,0-1 1,0 1 15,4-1 0,0 2-339,0-2 0,6-2-85,3 2 662,-4-1 0,7 5 0,-5 0 0</inkml:trace>
  <inkml:trace contextRef="#ctx0" brushRef="#br1">24253 14436 7964,'0'-20'-587,"0"-1"0,-5 4 713,1-3 0,0 5-19,4-2 1,-4 3-34,0 2 0,-4 4 31,3-1 0,0 0 7,1-8 1,1 2-87,-5-6 0,4 1 49,-5-5 0,5-5 72,-4-4 1,1-1-68,-1-3 1,-5-3 132,1 0 1,0-1-66,-5 5 0,2 0 24,-2 0 0,-3 5-2,-9 3 0,3 3 126,-3 1 1,1 6-139,-1 2 0,1 5 2,-5 4 1,4-2-212,-4 6 0,4 0 89,-4 4 0,-2 1-38,-3 3 1,-6 5-13,7 7 1,-4-1 24,-1 6 1,4 0-5,-4 3 0,8 1 13,1 0 0,5 4 1,-1 0 1,-1 9 17,1 0 0,0 7-226,4 1 0,0 6 231,1 2 0,-5 8-73,0-4 0,4 5 67,4-5 0,6 3-11,-1 1 1,9-28 0,1 2-23,2-1 1,0 0-1,1 2 1,0 1 1,3 28 0,2 1-43,2-1 1,4 3 48,-1-32 1,3 1 0,1-1-1,1 0-238,2 0 1,1 0 0,4 1-1,1-1 229,-2 0 0,1 0 0,3 0 0,0-1-65,-2 0 1,1-1-1,2 1 1,1-1 24,-1-1 1,0-2 0,1 2-1,0 0-67,0-1 0,2 0 0,2-2 0,3-1 35,-1 0 0,2-2 0,2-5 0,1-2 29,-2-6 1,0-1 0,32 5-98,-7-7 1,-5-6 58,-7-10 0,2-13 267,-2-8 0,7-13-319,-24 18 1,0-2-1,3-5 1,0-3 243,-1-2 1,0-3 0,-1-5-1,-1-2-138,-3-3 1,-2-1-1,-4-3 1,0 0 130,-1-3 0,-1 1 0,-4 2 1,-1 0-58,0-3 1,-1 0 0,-2 6-1,-2 0 3,-3-1 0,-2-1 0,1 2 0,-2 1-64,-2-1 0,0 1 0,-1 3 0,0 0 38,0-1 1,-2-1 0,0 2 0,-2 0-63,-3-1 1,-1-1-1,2 1 1,-2 0 50,-3-1 1,-1 1-1,2 5 1,-1 1-324,-4 4 0,-1 0 0,-18-27-230,-6 10 0,-9 3 16,-8 10 0,-2 11-57,-2 5 0,5 7-866,3 6 1441,9 2 0,-1 5 0,9 5 0,3 6 0</inkml:trace>
</inkml:ink>
</file>

<file path=ppt/ink/ink1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</inkml:context>
    <inkml:brush xml:id="br0">
      <inkml:brushProperty name="width" value="0.05292" units="cm"/>
      <inkml:brushProperty name="height" value="0.05292" units="cm"/>
      <inkml:brushProperty name="color" value="#FF0000"/>
    </inkml:brush>
    <inkml:brush xml:id="br1">
      <inkml:brushProperty name="width" value="0.05292" units="cm"/>
      <inkml:brushProperty name="height" value="0.05292" units="cm"/>
      <inkml:brushProperty name="color" value="#57D200"/>
    </inkml:brush>
  </inkml:definitions>
  <inkml:trace contextRef="#ctx0" brushRef="#br0">6997 7305 25306,'7'-7'-4084,"-2"2"3714,-5-1-2290,0 5 1141,0-5 1023,0 6 1,1 0 1621,4 0-293,-4 0-722,10 0 1,-8 0 89,5 0 1,-4 0 108,4 0 1364,-5 0-9,8 0-113,-4 6-1781,5-5 1,-3 5 38,-1-6 1,-4 0 222,4 0 0,-3 0 19,3 0-7,-5 0 0,6-2 166,-5-2-214,0 3 1,-2-6-419,2 3 0,-3 1 241,4-5 0,-4 4-240,-1-5 1,-1 5-478,-4-4 0,3 4 237,-7-5 0,1 7 465,-4-2 0,-5-2-133,1 2 1,-5 0 343,4 4 0,-5-4 295,2-1 1,0 1 79,0 4 0,-1 2 402,-4 2 1,2-1 350,2 5 0,-2-4-191,2 4 0,2-4-35,-2 5-544,6-1 1,-3 3-237,6-3 0,5-1-243,2-3 42,4-2 0,2 7-968,4-5 1,2 5 359,5-5 1,0 1 178,1-1 1,-1-1-24,1 6 1,-1-5 30,0 4 1,2-4 159,3 4 1,-4 1 12,4 3 0,-2-1 34,2-3 1,-4 3 768,4-2 0,1 6-630,-2 1 0,5 1 10,-4-5 1,-1 1-91,-3-1 1,-1 2 50,0 2 0,1-2-197,-1 3 1,-5-2-38,-3 1 1,2 4-31,-2 4 1,-1 1 219,-7 0 0,-3 4 299,-6 0 1,-3 4 59,-1-4 0,-3 0 117,3-4 1,-4-1 219,5 1 1,-5-4-32,5 0 0,-7-6 512,3 1 1,1-2-50,-2-1 1,2-2-40,-2-3 1,-1 3-281,5-3 0,-3-2 19,3-2 0,-4 1-92,5-1 0,-1 2 646,5-2-306,-1-3-650,7 5 1,0-5-350,6 3 1,1-2-624,4 2 1,1 3 148,7 1 1,-1 3-63,1 2 1,0 0-138,4 4 0,-2-2-15,6 6 1,-6 3-231,2 5 0,-4 6-67,0-2 1,-5 3 300,0 1 0,-4 0 555,5 0 0,-7 2 42,3 2 1,-4-1 121,-1 6 1,-4 1-29,0 6 1,-6 1 182,2 8 1,-3-7 377,-2 7 1,1-8 122,0 0 0,-1 4-119,1 4 1,1-4-121,2 4 1,-2-3 103,3 3 0,3 0-17,0 0 0,4-6-297,1-2 0,0-3-222,0-1 1,6-1-72,2 1 1,7-6-310,2-3 0,6-3 96,2-5 0,2-2 376,11-2 1,-3-8-649,11 0 1,6-5 277,10 1 1,3-4 391,-28-4 0,1-1 0,-3 0 0,0 0 0,4 0 0,2 0 0,-1-1 0,1 1 0,0 0 0,-1 0 0</inkml:trace>
  <inkml:trace contextRef="#ctx0" brushRef="#br0">7791 11013 13532,'-20'-11'-891,"-3"3"-92,2-9 0,-2 0 357,-2 0 0,1 0 1174,4 5 1,-2 1-119,5 3 0,1 2 433,3 6-158,6-5-797,-4 3 280,10-3 0,1 5 37,8 0 1,5 0 101,3 0 0,8 0 31,5 0 0,11 0-102,1 0 1,6 1-125,2 3 0,8-2-350,5 2 1,-26-1 0,1-1 290,4 1 1,1-1 0,3 0 0,1 0-253,1-2 1,1 0 0,1 0 0,1 0 164,2 0 1,-1 0-1,2 0 1,-1 0 54,2 0 1,0 0 0,-3 0 0,0 0-10,-5 0 1,-1 0 0,-3 0-1,0 0-98,28 0 1,-4 0 26,-8 0 1,-8-4 62,-9-1 1,-8 0 19,-4 1 0,-4 1-132,-4-5 1,-8 4 346,-4-5 0,-7 5-824,2-4 1278,-2 5-2318,-2-2 885,-6 5 0,-1 0 712,-5 0 1,0 0 0,-1 0 0</inkml:trace>
  <inkml:trace contextRef="#ctx0" brushRef="#br0">6786 6821 25864,'5'-12'-7410,"2"5"8033,6 3 1,4-2 13,4 2 1,8 0-569,4 4 1,14 6 0,4 0 0</inkml:trace>
  <inkml:trace contextRef="#ctx0" brushRef="#br0">10582 7045 8059,'-13'0'0,"1"0"-613,0 0 1,-1 0 69,1 0 392,-1 0 1,1 0 174,0 0 0,-1 0-37,1 0 1,3 0 42,1 0 61,0 0 1,-4 0 50,-1 0 42,1 0 0,-1-5 21,1 1 20,-1 0-38,1 4 0,0 0 83,-1 0 81,6 0-133,-4 0-44,10 0 14,-5 6-94,6-5 0,6 9-30,2-6 0,7 4 13,2-4 1,5 2 35,-1-2 1,8-3-14,4 3 0,3-2 42,1-2 1,5 0-49,4 0 0,8 0-227,4 0 0,6 0 174,3 0 1,1-2-119,-5-2 1,-4 3 119,-10-3 1,-6-2-113,-6 2 0,-6 0 140,-11 4-4,-2 0 36,-11 0-53,-1 0-175,-17 0 1,2 1 194,-7 3 1,2-2-299,2 2 1,1-1-531,2 1 0,-2-3 758,3 3 0,-3 3 0,-1 0 0</inkml:trace>
  <inkml:trace contextRef="#ctx0" brushRef="#br0">11872 7069 8511,'-12'-5'-1537,"-1"3"1251,1-2 0,5 2 256,3-3 184,-3 4-112,0-4 0,-1 5 170,-1 0 0,5 0-90,-4 0 237,5 0-264,-8 0 0,8 0 74,-5 0-78,5 0 1,-3 0 118,1 0-27,4 0 6,-5 0-68,6 5-42,0-4 0,0 6 89,0-3 1,6-2-48,2 2 0,5-3-4,3-1 1,5 0-77,8 0 0,-2-4 70,6 0 1,1-6-125,3 2 0,0-1 103,0 0 0,-1 0-75,-3 4 0,-3-3 52,-5 4 0,-5-4-251,-4 4 159,-8 0-40,3 4-358,-9 0 283,-2 0 0,-3 0-726,-5 0 545,5 0 1,-7-2-383,6-2 48,0 3 655,10-5 0,0 6 0,7 0 0</inkml:trace>
  <inkml:trace contextRef="#ctx0" brushRef="#br0">12467 7082 8487,'-18'0'-837,"-1"-2"586,-6-2 0,5 3 251,-1-3 0,6 2 0,-2 2 515,4 0 1,4 0-144,1 0 0,5 2-126,-1 2-78,8-3 0,5 6-25,7-3 0,-1-2-82,6 2 0,0-3 94,3-1 1,1 4-170,0 0 0,0 1 78,0-5 0,4 0 20,0 0 1,-1 0-4,-3 0 0,0 0-15,0 0 1,-2 0 7,-2 0 0,1-2 4,-5-2 0,-1 1-116,-3-5 1,-1 4 118,0-4 0,-5 3-446,-3-3 153,-2 5-234,-2-8 1,-2 10-622,-2-3-328,-3 3 1395,-5 1 0,0 11 0,-1 2 0</inkml:trace>
  <inkml:trace contextRef="#ctx0" brushRef="#br0">16040 6313 8220,'13'0'0,"-5"-2"-151,0-2 1,-4 2-391,4-7 220,-5 7 293,3-4 1,-2 5-74,0-4 150,0 4-15,-4-4 1,0 3 28,0-2-12,0 3-64,0-5 68,-5 6-85,-2 0 1,-6 0 60,1 0 1,4 0-60,-1 0 0,0 0 50,-8 0 0,2 0-56,-6 0 1,5 0 33,-5 0 0,0 2 0,-3 2 0,-4-3-10,-5 3 1,0-2 3,-8-2 1,-8 0 1,0 0 1,-9 0-225,0 0 0,-1 0 227,1 0 0,3 0 1,5 0 0,-4 0 0,1 0 0,-5-2-43,4-2 1,-5 3-6,1-3 1,-3 2 30,-1 2 0,10 0 4,2 0 0,2-1-79,-6-3 1,-4 2 68,-8-2 0,4 1 36,0-1 1,1 2-42,8-7 0,-3 5 127,3-4 0,2 5-52,-3-1 0,-1 1 13,1-1 1,-5 3-38,1-3 1,8 2 9,5 2 0,9 0-33,3 0 0,4 0 35,-4 0 0,1 0-66,-1 0 1,-1 0 50,5 0 1,-6 0-54,2 0 1,3 0 22,1 0 1,3 0 226,1 0 0,4 0-221,0 0 0,6 0 1,-1 0 1,6 2 83,2 2-77,0-3 130,1 5-111,1-6 12,6 5-15,0-4 0,0 6 1,0-3 1,0-1-27,0 6 0,4-5 22,0 4 0,1-4-21,-5 4 13,0 1 0,4 3-4,0 0 0,0 1 1,-4-1 1,0 5 31,0-1 1,0 2-18,0-1 0,-1-2 3,-4 6 1,4 3-9,-3 5 0,-2 2 1,2-2 1,-5 2-32,0 6 1,0 5 29,0-1 0,-2-1-21,3-7 0,1 2 16,-1-6 1,0 4-35,-5-4 0,5-2 19,0-6 1,4-3-3,-5-6 0,7 1 66,-3-1 0,0-4-57,1 0 1,0-3 97,4 3 1,-4-4-70,-1 4-15,1-5 12,4 8 1,0-8-88,0 5-25,0-5 32,6 8 0,-3-8-43,5 5 0,-4-5 69,4 1 22,0-3 0,5-1-20,-1 0 0,-3 4-25,-1 0 1,0 1 24,5-5 0,-1 0 27,0 0 1,1 1-2,-1 3 1,2-3 4,2 4 0,4-4 18,5-1 1,1 1 4,3 3 1,8-2-17,8 2 1,5 1-15,4 0 0,2-1-251,6-4 1,2 0 255,2 0 0,-1 0-275,5 0 1,-33 0-1,0 0 276,3 0 1,-1 0-1,0-2 1,1 0 1,-3 0 0,0-1 0,32-1-76,-3 4 0,-1 0 60,1 0 1,3 0-25,-32 0 0,0 0 1,32 0 19,-3 0 1,-6 0-205,-2 0 0,-3-1 198,7-3 1,-3 1 108,7-5 0,-2 4-77,-2-5 0,-6 5 5,-2-4 0,-7 4 107,-2-4 1,1 5-69,3-1 0,2 2 0,3 2 0,-3-1-20,3-3 1,-9 2-70,-3-2 0,-4-1 73,-1 1 1,-5 0-95,-3 4 0,-3-5 248,-1 1 1,0 0-203,0 4 1,-5-4 393,1 0 1,-6 0-400,2 4 1,-3 0 243,-2 0 0,-4-4-228,1-1-8,-7 1 24,4 4-42,-6-5 37,0 3-8,-6-9 11,-1 10 1,-4-6 18,3 3-38,-3 3 1,6-6 4,-4 3 1,2 2 5,3-2 1,3 1 16,-3-1-3,2 3-27,2-10 0,0 8-8,0-5 0,0 4-2,0-5 0,5 5 16,-1-4-41,5 0 1,-3-5 34,2 1 0,2-2-58,-6-2 1,4 2 47,-4-3 1,2-2 13,-2-2 1,-3-2 44,3-2 0,-2-1 8,-2-3 0,0 3 81,0-3 1,0-1-123,0 1 0,-4-5 74,0 6 1,-6 0-50,2 7 0,1-2 162,-2 2 0,1-1-81,-4 2 0,1 2 100,2 5 1,-2-3-193,3-1 1,-3 2-14,-1 7 0,-1-2-409,1 6 1,4 0 6,-1 4 30,1 0 1,1 1 42,3 3 313,-3 9 0,6 0 0,-5 5 0</inkml:trace>
  <inkml:trace contextRef="#ctx0" brushRef="#br0">14279 6437 8490,'-9'-13'-321,"1"1"1,4 0-397,-4-1 0,1 1 516,-2-1 0,-2-3 166,3-1 0,-7 1 81,-2 3 0,0-3-32,0-1 0,2 1 24,-6 3 1,1 1-3,-5 0 0,-1 3 4,-3 1 0,1-4 19,-5-5 0,1-1 6,-1 2 0,-1-2-51,5-3 0,0 2 23,4 2 0,0 8-76,0-4 0,1 9 70,-1 0 0,-1 3-40,-3 1 1,1-5 21,-5 1 0,0 0-6,-4 4 1,-1 0 1,1 0 0,4 0 10,0 0 0,5 0 14,0 0 0,5 6-17,3 2 0,5 3-31,-2 1 1,3 5 34,2-1 0,0 6-43,-1-1 1,1 1 39,-1-1 0,1 2-2,-1-2 1,2 1-21,3-1 0,-1 2 0,4-2 0,-3 2 19,4 2 1,0 0-10,4 0 0,0-5 53,0 1 1,0 0-47,0 3 0,1 5 40,3 0 0,-1 4-28,5-4 1,1 6 3,3-2 1,0 3-24,1 1 0,3-1-6,1-3 1,1 1-27,-2-5 1,0 4 39,4-4 1,-3 0-40,3-4 0,-3 4 28,4 0 0,-1 4-16,5-4 1,0 4 11,0-4 0,4-2-1,0-6 1,4 1 2,-4-5 0,4-6 0,-4-7 0,0 1 0,-4-1 0,2 1 0,-2-5 0,2-2 0,-6-2 0,1 1 0,-1-5 0,2 0-51,-2-5 0,-2 1 50,2 0 0,1 3-3,7 1 1,-3 4 4,3-4 0,1 3 0,-1-3 1,2 4 6,-2-4 0,-3 4-14,3-5 0,-4 1 21,-5-4 0,4-1-16,-4 1 0,-2 0 8,-1-1 1,-3 1-4,-2-1 0,0 1-5,1 0 1,-1-2 18,1-3 1,-2 2 0,-3-6 1,3 5-17,-3-5 0,-1 1-1,1-5 1,1 0 13,3 0 0,0 4-8,1 1 1,-5 0 7,0 0 0,-5-2-5,1 5 1,2 1 0,-2 3 1,0 5 64,-4 0-6,0 5-2,0-8-30,0 4-35,-5-5 1,-1-1 17,-2 1 0,1-2-31,3-2 0,1 0 15,-5-4 1,-1-2-7,-3-7 1,4 1-2,0-5 0,-2 4-1,-7-4 0,4-1-18,-4-8 0,-1 4 24,2-4 0,-7 4-23,3 1 0,-5-2 20,-4-2 0,1 2-157,-5-2 1,0 2 153,-4 2 0,-1 4-1,-4 0 1,5 11-35,0 1 0,1 6-3,7 2 0,0 2-132,4 3 1,6 3 17,2 5-125,9 0 1,-2 5 42,6 3 236,0 3 0,10 7 0,1 2 0</inkml:trace>
  <inkml:trace contextRef="#ctx0" brushRef="#br0">15904 6176 8399,'-6'-12'0,"-1"0"0,-5-1 0,1 1 0,3-1 0,-3-3 0,2-1 0,-2-3 0,-1 3 0,-5-4-677,1 5 0,-2-5 357,1 5 0,-2-1 238,-6 5 0,-4-1 127,0 1 0,-5 1-60,1 3 0,-7-3 62,-2 2 0,1 0 25,4 0 0,1 3-3,3 1 1,-1 4 9,5-3 1,-6 3 11,2 1 1,1 1-65,-1 3 0,0 3 20,-4 5 0,-3 1-42,3-1 0,-2 2 12,10 2 0,0 2-3,4 3 1,1 2-25,-1-2 1,6 3-14,2 0 0,3 5-7,2 0 1,-1 6 34,1-2 1,0-2 36,-1 3 0,2-1-34,3 4 0,-3 0 33,3 0 1,2-4-30,2 0 0,3 0 4,1 5 1,0-1-17,0 0 1,1 2 0,3 2 1,4-2-20,9 2 1,-3-3 29,2 0 0,2-1-4,-1 0 0,5-4-10,-2 0 1,4-1-32,1 1 1,-1-3 31,1-5 0,1-3-1,3 3 1,7-8 1,6 3 0,0-6 0,0-6 0,2 2 24,5-6 1,-4 0-24,-4-4 1,-3-5 52,0-4 1,4-7-46,4-5 0,8-6-320,4-2 1,2-6 319,2 2 1,-31 15 0,0 0-6,0 0 1,0-1 0,26-18 15,-3 0 1,-3-1 0,-2 1 1,2-1-51,3-4 0,-9 4 34,1-4 0,-6 2-95,-3-1 0,-5-3 97,-3-6 0,-4 6-5,-5 3 0,-3 2-18,-9 2 0,2-4-2,-6 0 1,0-2-9,-4 1 1,0-2-6,0-5 1,-6-6-109,-2-3 1,-8-2 71,-5 3 0,-5-5-280,-7 0 1,15 29-1,0 1 317,-6-6 0,-2 1 0,1 4 1,-2 0 30,-4-2 0,0 0 0,0 5 0,0 2-5,0 2 0,0 2 0,1 4 0,-1 2 124,-27-11 1,3 10-265,5 6 1,1 13 149,-1 13 1,-6 5-228,-6 6 1,1 3 220,-1 2 0,5 1 0,8 3 0,-1-3 0</inkml:trace>
  <inkml:trace contextRef="#ctx0" brushRef="#br0">21374 15429 8396,'2'-9'-2303,"2"1"2314,-3 5 231,5-8 167,-6 10-182,0-10-156,0 9 1,0-4 69,0 1 76,0 4 45,0-4-35,0 5 1154,0 0-1183,-6 0 0,5 1 56,-3 3 0,1-1-91,-1 5 1,3-4-25,-4 4 0,4-3-73,1 3 0,0-4-23,0 4-4,0 1-325,0 3 0,4 0 0,0 1 0,6-6 168,-2-3 0,-1 1 90,1-1 1,2 2 64,7-2 1,-4-3 142,4 4 0,-2-4 62,2-1 1,-2 0 1,5 0 1,-3 0 9,4 0 1,-6-4 120,1 0 0,2-2-157,-1 2 1,1 3-39,-2-3 1,-2-2-24,3 2 0,1-4-56,-2 3 1,2 0-13,-1 1 0,-4 2-35,4-2 1,2-1 70,2 1 1,-3 0-153,-2 4 0,2 0-4,-1 0 0,1 0 7,-2 0 0,-2 0-22,3 0 1,-4 0 16,0 0 0,-1 4-136,1 0 0,-5 4-29,0-4 1,-4 4-459,4-3 446,-5 4-356,8-2 381,-9 6 0,2-2-379,-8-3 366,2 3 172,-9-4 0,6 1 125,-4 0 180,-2-5 1,9 3-347,-7-6 665,7 0-73,-4 0-3,6 0-372,0 0 1,4-2-94,0-2 0,6 1 21,-2-5 0,3 5-54,2-1 0,-1-1 138,1 0 0,-1-3-182,0 4 0,2 0 66,3 4 1,-8 0-63,4 0 0,1 0 30,2 0 1,1 0 0,-5 0 0,0 0 6,1 0 0,1 0-72,2 0 0,-1 0 29,6 0 0,-4 4-38,3 0 1,1 4-44,4-3 1,4 3 45,0-4 0,5 4 7,-1-4 1,3 5 2,1-5 1,-1 4-3,-3-4 1,2 2 6,-6-2 0,-1-3 12,-3 3 0,-1-2 94,-4-2 0,0 0 27,-4 0 1,-1-2 29,6-2 1,-4-1-23,3-4 0,-5-2-46,2 3 1,1-3 35,-2-1 0,1-1-91,-5 1 1,-1-5-46,-2 1 0,2-1-63,-3 5 1,-3 0-214,0-1-424,2 6-310,-6 2 966,4 5 1,-5 5 0,0 2 0</inkml:trace>
  <inkml:trace contextRef="#ctx0" brushRef="#br0">18199 15379 22953,'7'0'-1930,"-1"0"1418,-1 0 485,1 0 0,7 0-24,-1 0 0,1 0 86,-1 0 1,1 0-37,-1 0 1,0 0 20,1 0 1,-1 4-255,1 0 1,3 0 161,1-4 0,-1 0 90,-3 0 1,0 4-166,4 1 1,-3-1 91,2-4 0,2 0 91,-1 0 0,1 0-11,-2 0 1,-2 0-25,2 0 0,-2 0 489,-1 0-436,-1 0 0,0 0-11,1 0 158,-6 0 0,0 0 46,-3 0-186,-3 0 21,5 0 1,-8 0-32,-2 0-29,3 0 12,-10 0 1,8 0-196,-5 0 11,5 0-433,-3 0 190,6 0 1,0-6 0,0-1-1</inkml:trace>
  <inkml:trace contextRef="#ctx0" brushRef="#br0">20022 15540 24875,'-1'-7'-4916,"-3"3"1,2 1 3428,-2-1 0,1 3 2440,-1-3-1315,3 2-142,-5-3 345,6 3-451,0-3-352,0 5 0,6 0 2128,2 0 0,3 0-247,2 0 1,0 0-431,4 0 1,-2 0 300,6 0 1,-3 0 7,7 0 0,-3 0-64,7 0 1,2 0 300,2 0 1,5 0-13,3 0 1,-2 0-1013,2 0 0,-3 0-2,0 0 1,-1 0 5,0 0 0,-7 0 0,-5 0 0,-1 0 6,-8 0 0,1 0 18,-5 0 143,1 0-129,-7 0 14,0 0-39,-6 0-56,-6 0 25,0 0-6,-7 0 1,5 0-122,0 0 0,5 1 307,-1 3-1378,2-2 721,2 9 1,0-4 0,0 5 0</inkml:trace>
  <inkml:trace contextRef="#ctx0" brushRef="#br0">20084 13977 21849,'0'0'0</inkml:trace>
  <inkml:trace contextRef="#ctx0" brushRef="#br0">18869 13965 22067,'0'0'0</inkml:trace>
  <inkml:trace contextRef="#ctx0" brushRef="#br0">20047 13915 25608,'-7'0'-3659,"-4"0"3707,10 0 1,-9 2 604,6 2-1181,0-3 1409,4 5-3015,0-6 2061,0 0 0,0 0 1</inkml:trace>
  <inkml:trace contextRef="#ctx0" brushRef="#br0">20109 13915 26384,'-7'-5'-8082,"0"4"7566,3-4-1782,3 4 2136,-10 1 1,9-5 0,-3-2 0</inkml:trace>
  <inkml:trace contextRef="#ctx0" brushRef="#br0">20283 14176 23218,'0'7'-6147,"0"-2"4074,0-5 4178,0 0-838,-6 0-423,5 0-237,-5 0-155,6 0-849,0 0 1,0 6 0,0 1 0</inkml:trace>
  <inkml:trace contextRef="#ctx0" brushRef="#br0">20394 14188 28027,'-6'0'-3301,"0"0"1447,6-5 1,-1 3 19,-3-2 727,2 3 370,-3 1 998,5 0 1,0 0 0,0 0-1</inkml:trace>
  <inkml:trace contextRef="#ctx0" brushRef="#br0">22094 14052 21944,'7'0'219,"-2"0"-194,-5 0-1,0 0-24,-5 0-2,3 0 1,-4 0-2,1 0 2,4 0 0,-4 1 375,5 3-2005,0-2 0,-6 3 1206,5-5 260,-5 0 165,6 0 0,-5 0 0,-2 0 0</inkml:trace>
  <inkml:trace contextRef="#ctx0" brushRef="#br0">18037 13357 25122,'-6'0'-3394,"0"-5"-547,0 3 4050,5-3-3134,-4 5 4219,-1 0-1521,5-6 1,-6 5 821,3-3-1973,2 3 1400,-9 1 1,9-5 236,-7 1 0,5 0-247,-4 4 1,0 0 1309,-5 0 1,1 0-1247,-1 0 1,0 0 688,-4 0 0,2 0-469,-6 0 0,5 0 564,-5 0 1,2 0-664,-2 0 0,-2 0 542,2 0 0,-3 4-158,0 0 0,3 2-266,0-2 0,2-1 41,-2 5 0,-1-4 23,6 4 1,-1-3-59,5 3 1,4-4-229,-1 4 0,2-4-51,-1 5 1,3-5 36,5 4-1073,0 0 0,0 5-1189,0-1 1113,0 1 1,0-1-28,0 0 0,0 1 119,0-1 0,0 1 220,0-1 1,4 0-270,0 1 1,0 3 131,-4 1 1,4 1 803,0-2 0,0 4 152,-4 4 1,0 1 91,0 0 1,0 0 74,0 0 0,5 1-211,-1 3 0,0 2 35,-4 7 1,0-1 372,0 0 0,4 6-286,0 2 0,0 6 158,-4-1 1,2 2-160,2-6 1,-2-4-160,7 0 0,-7-5 47,3-4 0,0-3 45,-1-5 0,0-4 5,-4-1 0,2 0-102,2 0 1,-3 0 82,3-4 0,-2 4 69,-2 4 0,-4 1 207,0 0 0,-5-4 196,5-1 0,-6 2 13,2 7 1,1-3 4,-1 3 1,1-1-80,-1 1 1,-2-2-3,6 7 0,-4-6-12,4 6 0,0-7-246,4 2 1,0 1-268,0-1 1,0 0-122,0-4 0,0-4-48,0-1 1,4-3-146,0 4 1,4-6-148,-4 1 1,5 2 65,-5-1 0,5-1 172,0-3 1,2-1 319,1 1 1,-1-1-25,-3 0 1,5 2 24,-1 3 0,1-5 172,3 0 1,-1 1 340,2-5 1,2 3 238,6 2 1,1-1 36,3 0 1,-1 2-189,5 3 1,0-4-144,4 4 1,-4 1 22,0-2 0,0 1 46,4-5 1,2 1-90,2-1 1,1 1-108,7-1 1,-2-4 11,7 1 1,2-1-161,2 4 0,-7 1 69,-1-1 1,-9 0-193,1 1 1,-2 1 1996,1 2 0,2-2-2034,2 2 1,3-2-5,-2-1 0,-2-5 30,2 0 1,-6-4-63,1 5 0,-7-5-22,-1 4 0,-1-5 184,1 1 0,4-1-18,1 1 0,0-3 150,8 3 0,-1-2-14,5-2 0,-2 0-13,-2 0 0,-4 0-95,-5 0 0,5 1-76,-1 3 1,-2-2-1,-2 2 1,-3 1-116,8-1 1,5 5-47,-2-5 0,5 0 121,-9-4 0,0 1-88,-3 3 0,-2-2-1,-3 2 1,-4 1-28,-9-1 1,4 5 66,-4-5 1,4 0 50,1-4 0,4 0 202,-1 0 0,6-1-4,-5-3 0,4 1 112,-4-6 0,-1 5-20,-3-4 0,-1 4 111,-4-4 1,2 4 74,-5-5 0,4 5 97,-5-4 1,5 4-170,-5-5 0,5 5-79,-4-4 0,5 1-72,-2-1 1,0-3-102,0 3 0,1-3-62,4-2 0,0 1-29,-1-1 1,1 0-103,0-4 0,4 2-38,0-6 1,-4 5-121,-5-5 0,1 0-115,4-3 0,0-1-23,0 0 0,-6 0-101,-3 0 0,-2-1-133,-1-3 1,-2 3-145,-3-3 1,2-1 36,-6 1 0,0-6-143,-4 2 0,0-3 81,0-1 0,-2-4 43,-2 0 1,2-10-30,-7 1 1,5-2-14,-4 2 1,4 0 349,-5 1 0,1-1 31,-4 1 0,4 0 65,-1 4 1,-3-3 34,-5 2 0,-1-3 4,2-5 0,2 8 80,-2 1 0,2 4 9,1-1 0,-3 2 8,-1-5 0,5 3 67,4-3 1,5-1 162,-1-3 1,-2 3-13,2 1 0,0 6 134,4 2 0,0 5 71,0 8 1,0 3-22,0 0 0,-1 2-102,-4-2 1,4-2 3,-3 2 1,2 2 153,2-2 0,-1 1-348,-3-5 1,3-1 14,-4-3 1,0 1-58,1-5 1,-2 4-64,2-4 1,-4 5-29,-9 0 0,1 0 304,-9-1 1,3 4 123,-7 0 0,-3 1 52,-1 3 1,-7-1 183,-1 1 0,-2 3 99,2 6 1,-5-1-170,-7 1 0,-3 1 359,-1 3 1,1 2-758,7 6 0,-2-4 0,3 3 0,3 4 0,0 3 0,-2 3 0</inkml:trace>
  <inkml:trace contextRef="#ctx0" brushRef="#br0">17132 14908 21913,'-13'12'0</inkml:trace>
  <inkml:trace contextRef="#ctx0" brushRef="#br0">17169 14908 19877,'-7'0'-1464,"-4"-6"0,4-1 1</inkml:trace>
  <inkml:trace contextRef="#ctx0" brushRef="#br0">17181 14908 12852,'0'12'0</inkml:trace>
  <inkml:trace contextRef="#ctx0" brushRef="#br0">17169 14908 23171,'0'-7'-9016,"0"1"9375,0 1 0,6 3 0,0-3 0</inkml:trace>
  <inkml:trace contextRef="#ctx0" brushRef="#br0">17194 14908 23105,'-13'0'-1869,"7"-6"1,0-1 0</inkml:trace>
  <inkml:trace contextRef="#ctx0" brushRef="#br0">17206 14895 23105,'0'-7'-7435,"-1"2"3288,-3 5 5689,2-6-3195,-3 5 1391,5-5 0,0 6 0,0 0 0</inkml:trace>
  <inkml:trace contextRef="#ctx0" brushRef="#br0">17231 14895 19892,'-7'0'-146,"-4"0"1,8-1-2187,-5-3 1234,5 2 474,-8-3 224,10 5 322,-10-6 0,8 5-15,-5-3 1,4 1-355,-5-1 0,5 3 94,-4-4 1,4 4 770,-4 1 1,4-4-909,-5 0 608,1 0 1,-4 4 393,-1 0 0,2-2-290,3-2 1,-3 3 523,3-3-491,-3 2 0,-2 2 182,1 0 1,3 0-303,1 0 1,0 2 899,-4 2 0,3-3-227,1 3 0,4 2-534,-4-2 0,-1 4 389,-3-4 0,4 5-192,-1-5 0,2 5-104,-1 0 1,-3 0-155,3 0 0,-3 2 45,-2-3 0,5 3-509,0 1 0,1 1-115,-1-1 1,-3 0 170,2 1 1,3-1-187,-3 1 1,1 3 66,-4 1 1,1 1 236,2-2 1,-2-1-156,3 6 1,-3-4 5,-1 3 0,-1-5 334,1 2 0,-1 1 37,1-2 1,4 1-256,-1-5 1,5 1 91,-4-1 1,5 0-241,-1 1 0,3-1-133,1 1 0,0-5-119,0 0 1,1-1-325,3 1 0,2 3-56,2-2 1,7-2 458,-2 1 1,2-4 182,-3 4 1,5-1 86,-1 1 0,2 3 87,-1-2 1,-3-2 226,2 1 0,2-1 130,-1 1 0,-1 2 355,-4-6 0,1 4-147,-1-4 1,1 4-448,-1-3 0,-4 0-50,1-1 0,-1-2 740,4 2-464,1-3 0,-1-1 235,1 0 1,-1 2 29,0 2-274,1-3 0,3 5 16,1-6 1,1 0 189,-2 0 1,-1 0 54,6 0 0,-4 0-332,3 0 0,0 0 49,0 0 0,4-2-120,-4-2 0,0 3 143,0-3 0,-3-2 179,4 2 1,-6-4 101,1 3 0,-2-3-96,-1 4 0,-1-6-148,0 2 0,1 1 77,-1-1 0,-4 1-195,1-1 1,-7-3-1204,3 3 739,1-3 0,-4-2-382,2 1 1,-1 3-756,1 1 668,-3 0 0,6-4-198,-3-1 155,-2 1 0,7-1 467,-5 1 1,5-1 890,-5 1-636,5 0 0,-2-1 423,6 1 1,-5-1-120,0 1 1,-4 1 32,5 3 0,-7-3-455,3 2 1,-4-2 65,-1-1 1,4 0-46,0-1 1,0 1-227,-4-1 0,-1 1-308,-3 0 1,1-1-338,-5 1 1,4-5 135,-5 1 1,3-1-64,-3 5 0,-2-1 409,3 1 1,-3 0 358,-1-1 0,3 1-437,1-1 1,0 1 265,-5 0 1,1-1 461,0 1 1,-2 1 420,-3 3 1,-1-4 42,-2 4 0,-4 1 247,4-1 0,-5 4-124,-4-4 0,1 4-70,-5-5 1,6 7 265,-2-3 1,-2 3-85,2-3 1,-2 4-132,6-3 0,-1 3-156,9 1 0,-4 0 183,5 0-691,-1 5 171,5 2 0,1 5-183,3 1 1,1 1-941,3 2 0,2-1 16,-2 6 1,3-5 673,1 5 0,0 0 0,0 4 0</inkml:trace>
  <inkml:trace contextRef="#ctx0" brushRef="#br0">20816 14945 21727,'7'0'-1008,"0"0"1056,-3 0 1,-1 0 6,5 0 1,-4 0 8,5 0 1,-5 0 2,4 0 0,0 0 3,5 0 1,-1 0-22,0 0 0,5 0 8,0 0 0,0-4 155,0 0 0,-2-1-139,6 5 0,-2 0-52,2 0 0,1 0-6,-6 0 1,5 0-6,-4 0 1,3-4 142,-3 0 1,4 0-66,-5 4 1,1 0-84,-5 0 1,0-4-76,1 0 149,-1 0 0,-1 2 82,-2-2-143,-4 3 201,-5-5-2173,0 6 1550,0 0 108,-5 0 246,3 6 0,-9-5 0,4 5 0</inkml:trace>
  <inkml:trace contextRef="#ctx0" brushRef="#br0">21201 14846 22907,'-6'-7'-3738,"5"1"0,-6 2 3703,3 0-810,2 0-583,-3 4 1997,5 0 0,1 0 226,3 0-468,-2 0 1,8 1-703,-6 3 803,5-2 1,-2 5-774,6-3 694,-1-3 0,0 6 194,1-3 1,-1-3-681,1 4 1,-1 0-43,0-1 1,-3 2-138,-1-2 0,-1-1 63,1 5 1,2-4 72,-6 4 0,0-4-57,-4 5 1,0-5-197,0 4 1,-1-4 382,-3 5 1,1-3-6,-5 3 1,-2 2 325,-7-3 1,4 2 104,-4-2 0,3 2 10,2-6 0,-1 4 78,1-4 0,4 4 184,-1-3 1,5 3-220,-4-4-355,5 6 0,-2-8-496,5 7 1,1-7-1277,3 2 1553,3 3 0,6-5 0,-1 3 1</inkml:trace>
  <inkml:trace contextRef="#ctx0" brushRef="#br0">23335 12601 10063,'0'-7'-1000,"1"0"-611,3 3 1343,-3 2 472,5-9-217,-6 10 0,0-6-51,0 3-3,5 3 136,-3-5 73,3 6-35,-5 0 122,0 0-271,0 6 1,-1-5 158,-3 3 90,2 3-187,-3 0 11,-1 5-19,5 1 0,-9-1 29,6 1 0,0-5-23,4 0 0,-4 0 0,0 5 1,0-5-51,4 0 0,-4 1-27,-1 3 1,0 2 82,1 2 1,2-2-73,-2 3 0,2-4 57,-3 0 0,4 3-33,-3 1 1,-2 4 42,2-5 0,0 2-23,4-1 0,-4-2 2,0 5 0,-4 1 2,3 4 0,0-2-1,1-2 1,1 4 14,-5 0 1,1-5-7,-1 5 0,-2-3 10,6 3 1,-6 0-5,2-1 0,1-3 34,-1 0 1,5-6-50,-1 2 0,-2 0 8,2 0 0,0 0 16,4-5-53,0 0 0,0 1 7,0-1 1,0 1-41,0-1 1,0 0 20,0 1 1,0-1-9,0 1 1,0 3-35,0 1 1,0-1-19,0-3 1,4 0 64,0 4 0,0-3-1,-4 2 0,0-2 54,0-2 1,2 1-63,2-1 1,-3 1 43,3-1 1,-2 0-29,-2 1 1,0-1 4,0 1 1,0-1-16,0 0 0,1-3-5,3-1 0,-2 0-31,2 5 0,-3-1 19,-1 0 0,0-3-29,0-1 1,0 0 45,0 5 1,0-1-7,0 0 0,0 1-3,0-1 1,0 5 9,0-1 0,0-3 24,0-5 1,0 0-2,0 5 0,0-1-21,0 0 1,2 1 17,2-1 0,-3 1 43,3-1 1,-2 0-39,-2 1 0,0-1 36,0 1 1,0-1-37,0 0 1,4 1-7,0-1 18,0 1 0,-4-1 1,0 0 1,4 1 11,0-1 0,0 1-17,-4-1 1,0 0 9,0 1 1,0-1-9,0 1 1,0-1-16,0 1 0,0-1 19,0 0 1,0 1 3,0-1-5,0 1 1,0-1 0,0 0 2,0 1-4,0-1 1,0 1-93,0-1 90,0-5-45,0 4 1,0-4 21,0 5 0,-4-4 27,0 1-14,0-7 14,4 9 15,0-4-27,0 6 1,0-1 52,0 1 0,-4-1-38,0 0 1,0-3 7,4-1 1,-4 0-9,-1 5 1,1-1-2,4 0 0,-4 1 4,0-1 0,0-2-2,4 2 0,-2-2 13,-2 6 1,3-2-15,-3-1 1,1-1-3,-1 0 1,3 1 4,-4-1 0,4 5 14,1-1 1,-1 1-10,-3-5 0,2 1 0,-2-1 0,3 0-3,1 1 0,0-1-1,0 1 0,0-5 6,0 0 1,0 0 4,0 5 14,0-1 0,0 1-12,0-1-24,0 0 1,0 1 14,0-1 0,0 1 0,0-1 0,0-4-11,0 1 0,0-1-4,0 4 1,0 1-25,0-1 0,0 0 32,0 1 1,0-1-23,0 1 17,0-1 1,0 0-9,0 1 15,0-1 1,0 1-1,0-1 0,0-4 18,0 1 0,0-1 2,0 4 1,-2-3-26,-2-1 0,3 0 9,-3 4 1,2-3-9,2-1 1,-4 0 15,0 5 23,0-1 1,2 1-28,-2-1-7,3 0 0,-5 1 17,6-1-18,0 1 1,0-1-32,0 0 1,0-3 33,0-1 0,0-4-22,0 4 1,0-4 13,0 5 0,2-7 17,2 3 0,-1 0-17,5-1 0,-4 4 1,4-3 0,-4 3-3,5-4 1,-5 2 0,4-2 1,-1-2-5,1 7 0,2-5 7,-6 4 0,4-4-6,-3 4 1,4-3 2,-1 3 0,2-4 9,-2 4 0,3-5-8,-2 1 0,2 2 0,1-2 0,-2 1-1,2-1 1,-4-1-1,5 5 0,-1-5 11,-4 1 1,4 2-10,0-2 1,0 2 43,1-2 0,-1-3-38,1 3 1,-1 2 1,0-2 0,5 1 0,-1-1 0,2-2 4,-1 2 0,-2-1-10,6 1 1,-1-3 1,5 3 0,0-2 4,0-2 0,1 0-2,3 0 1,-3 1-52,3 3 0,-3-2 46,-1 2 1,0-3 57,0-1 0,0 0-61,-1 0 0,0 0 1,-4 0 1,5 0 8,0 0 0,0 0-3,4 0 1,3 0 12,1 0 0,0 0-13,4 0 1,-7 0-17,7 0 0,-2 0 19,2 0 0,-4 0-27,0 0 1,-1 0-40,1 0 1,3 2-7,-3 2 1,4-3 119,5 3 1,-2-1 1,5 1 0,-4-3-29,5 4 0,-1-4-31,5-1 1,-6 0 110,-3 0 1,-2 0-89,-2 0 0,6 0 15,2 0 1,4 0 17,0 0 1,1 0 17,0 0 0,-2 0-20,-3 0 1,-3 0-4,-9 0 1,1 0 109,-5 0 0,4 0-111,-4 0 1,6 0 30,-2 0 1,3 0-44,1 0 0,4-4-1,0 0 0,-3 0-38,-5 4 1,-6 0-3,2 0 0,-4 0-246,-4 0 0,-3 0 87,-6 0 0,0 0-688,1 0 850,-1 0 0,1 0 0,-1 0 0</inkml:trace>
  <inkml:trace contextRef="#ctx0" brushRef="#br0">23533 12365 17797,'12'-14'695,"1"-2"1,-1 3-987,1 1 0,-4 0 29,4 3 0,-4 4-297,8 1 0,-3 1 152,-2-1 0,5 2 183,-1-2 1,6-1 108,-1 1 0,-2-5-61,2 5 0,0-5-3,3 0 1,0-2-41,-4-1 1,4 4-20,-3-1 0,6 1 77,2-4 0,10-1 75,-2 1 1,4 1-38,1 3 0,2-3 82,5 2 0,1 2-101,0-1 0,-5 4 52,1-4 0,-1 5-97,5-1 0,10-2-286,6 2 0,2 0 380,2 4 0,-35-2 0,1 0 54,1 0 0,0 0 1,2-2-1,1 0 6,-1 1 0,0 1 1,6 0-1,0-1 22,0 1 1,1 0-1,-1-1 1,1-1 4,-1-2 1,1-1 0,2 1-1,2 0 77,-1 0 0,1 0 1,3 1-1,0 1-302,-1 0 1,-1 0 0,1 2-1,0 1 257,-3-1 1,1 0 0,0-1 0,-1 1-6,1 0 1,-1 0 0,0-1 0,0 1 1,-1 2 0,-1 0 0,0 0 0,0 0-24,-1 0 1,-1 0 0,1 0 0,0 0-3,2 0 1,-1 0-1,1 0 1,0 0 21,-5 0 1,0 0-1,0 0 1,0 0-179,-4 0 1,0 0 0,0 0 0,0 0 177,2 0 0,0 0 0,-2 0 1,-2 0 1,1 0 1,-1 0 0,27 0-111,-6 0 1,-15 0 29,-2 0 0,-10 0 83,-2 0 0,-3 6-265,-1 2 1,-12 3 76,-4 2 0,-8-1 170,-5 0 0,-14 6 0,-8 2 0</inkml:trace>
  <inkml:trace contextRef="#ctx0" brushRef="#br0">23347 14635 7903,'-7'-13'-1526,"2"6"1526,-1-4 0,5 10 0,-5-4 0,6 5 0</inkml:trace>
  <inkml:trace contextRef="#ctx0" brushRef="#br0">23372 14635 8340,'-9'-9'-562,"1"1"1,5 4-15,-1-4 184,-3 5 160,6-2-14,-4 5 246,5 0 0,0 5 0,0 2 0</inkml:trace>
  <inkml:trace contextRef="#ctx0" brushRef="#br0">23397 14622 7855,'-6'-12'-1091,"5"4"999,-3-1 197,-3 7-531,5-4 140,-3 6 286,5 0 0,0 6 0,0 1 0</inkml:trace>
  <inkml:trace contextRef="#ctx0" brushRef="#br0">23397 14622 8513,'-7'-12'-660,"0"0"238,3-1 0,2 5-66,-2 0 0,1 5 488,-1-1 0,3 2 0,-5 8 0,6 1 0</inkml:trace>
  <inkml:trace contextRef="#ctx0" brushRef="#br0">23397 14647 8501,'-6'-12'0,"3"1"-1896,-5 2 1896,5-2 0,-2 10 0,-1-4 0,-1 5 0</inkml:trace>
  <inkml:trace contextRef="#ctx0" brushRef="#br0">23409 14635 8523,'0'-9'-1515,"0"1"1515,0 5 0,-6-8 0,0 5 0</inkml:trace>
  <inkml:trace contextRef="#ctx0" brushRef="#br0">23446 14660 8483,'-7'-13'-459,"-4"1"-58,3-1 0,1 6 517,-1 3 0,5 8 0,-2 3 0</inkml:trace>
  <inkml:trace contextRef="#ctx0" brushRef="#br0">23533 14635 8442,'-12'-18'0,"-1"-3"0,2 3 0,3 2 0,2 7 0,1 15 0,-2 8 0</inkml:trace>
  <inkml:trace contextRef="#ctx0" brushRef="#br0">24228 14225 7787,'0'-12'-1079,"0"4"1156,0 0 1,0 3 32,0-3-273,0 5 145,0-2 2,0 5 1,1 0 63,3 0-82,-2 0 0,4 0 30,-1 0-9,-4 0-27,5 5 1,-6-2-61,0 5-95,0-5 1,0 4 45,0-3 149,0-2 0,0 9 0,0-5 0</inkml:trace>
  <inkml:trace contextRef="#ctx0" brushRef="#br0">23583 14163 5826,'-7'0'26,"1"0"63,6 0 150,0 0-183,6 0-166,-5 0 136,10 0-48,-9 0 0,4 2 29,-1 2-19,-4-3 7,4 5-1,1-6 3,-5 0 0,5 1 3,-6 3-75,5-2 1,-2 5 67,5-3 1,-3-3-71,3 3 0,0 3 67,4 1 1,1-1 9,-1 2 1,5-2-1,-1 1 0,6 8 0,-2-7 0,5 9 0</inkml:trace>
  <inkml:trace contextRef="#ctx0" brushRef="#br0">18050 14771 14745,'-7'0'-1265,"-4"-5"650,4 3 1,-1-3 1500,-1 5 451,7 0-450,-9 0-336,9 0 28,-3 0-292,5 0-22,0 0 425,0 5-486,0-3-251,0 3 1,5-1 109,4 0 0,-1 1 26,4-5 1,-2 0 31,6 0 0,4 0 18,0 0 0,9 0-17,4 0 0,3 0-145,1 0 0,2 1 279,2 3 1,2-3 109,3 4 0,-4-4-279,-4-1 0,-3 0 63,-1 0 0,-6 0-197,-7 0 1,-3 0 203,-6 0 28,-5 0-67,-1 0 0,-6-1-345,0-4-351,0 4 384,-6-4 1,-1 5 184,-5 0 0,0 0 89,-1 0 0,1 1-138,-1 3 1,5-3 126,0 4 0,-5-3-210,-3 3 1,-1-4 310,5 3 0,-5-1 52,1 1 1,-6-3 52,1 3 1,-2-2-322,-2-2 0,0 0 45,0 0 1,-4 0-124,0 0 0,-4 0 234,4 0 0,0 0 12,5 0 1,3-4 98,0 0 0,6-5-215,-1 5 0,2-4-88,1 4-595,7 0 129,0 4-332,6 0 1,1 0 425,4 0 1,1 1-506,7 3 0,5 2 925,2 2 1,9 8-1,3-2 1</inkml:trace>
  <inkml:trace contextRef="#ctx0" brushRef="#br0">19911 14771 11035,'-9'-7'-465,"1"3"0,5 1 525,-1-1 252,-3 3 245,0-5-266,-5 6 0,4 0 252,-1 0-264,7 0-61,-4 0 1,8 0-111,2 0 1,-2 0 182,7 0 0,0 5-34,8-1 0,2 0-100,6-4 0,0 0-107,0 0 1,1 0 1,3 0 1,2 0 92,7 0 1,-1 0-122,0 0 1,4 0 116,1 0 0,5 0-85,-2 0 0,-2-2 97,-2-2 1,-4 2-109,-3-7 0,-4 6 32,-5-1 0,-10 3 60,-3 1-245,-8-6 149,2 5 164,-6-4-230,-6 5 1,0 0-33,-7 0 0,1 0 85,-1 0 0,1 4-85,-1 0 0,0 0 32,-4-4 0,3 4 14,-2 0 0,-3 2 43,-2-2 1,2-3-47,-2 3 1,2-2 38,-2-2 0,-3 4-25,4 0 1,-4 0 17,0-4 0,-1 0-58,0 0 1,-1 0 49,-3 0 1,3 0-6,-3 0 0,7 0 9,1 0 1,2-1-109,-2-3 1,3 2-61,6-2-1393,5 3 630,1 1 904,17 0 1,9 5 0,11 2 0</inkml:trace>
  <inkml:trace contextRef="#ctx0" brushRef="#br0">21784 14746 13289,'-6'-7'-2490,"5"-4"2210,-10 5 541,4-1 0,-1 1 681,-1 6 54,7 0 115,-9 0-505,9 0-270,-3 0 429,5 0-673,0 6 0,5-5 5,4 3 0,2 2 158,1-2 1,2 0-288,2-4 0,4 0 92,4 0 1,7 0 10,2 0 1,3 4 11,1 0 1,4 0-19,1-4 0,-1 0 230,-4 0 0,-1 0-141,-3 0 1,-4 0-11,-8 0 1,-1-1 44,-7-3 1,2 2-70,-7-2 1,-2 2 101,-2-3-192,-3 4 0,-2-6-166,-3 3 0,1 3 41,-5-3 48,-1 2 0,-3 2 52,0 0 1,-1-4-351,1 0 0,-1 0 114,1 4 1,0 0-89,-1 0 1,2 1 60,3 3-432,-3-2 1,5 5 140,-2-3 0,3-2 488,5 7 0,0-1 0,0 4 1</inkml:trace>
  <inkml:trace contextRef="#ctx0" brushRef="#br0">26386 3547 8559,'0'-12'926,"0"-1"-24,0 1 96,6-1-166,-5 1-331,5 0 1,-6 3 304,0 1-241,0 5-87,5-2 0,-3 10-119,2 4 1,1 3-232,-1 5 0,6-2 120,-2 5 1,3 1-336,2 4 1,3 0-229,1-1 1,1 0-278,-2-3 0,-1 2-530,6-2 0,-4-3 557,3-2 1,-5-2-275,2-2 1,1 1 247,-2-1 1,1-5-1195,-5-3 1785,-5-2 0,4-2 0,-4 0 0</inkml:trace>
  <inkml:trace contextRef="#ctx0" brushRef="#br0">26696 3559 8559,'-5'-12'1351,"-2"0"0,-5 5-976,-1 3 0,1 2-93,-1 2 1,1 6 247,0 2 1,-2 4-130,-3 5 0,2 2-359,-6 6 0,5 4-27,-5 0 1,5 1-144,-5-1 1,4-3-790,-3 3 0,6-2 548,2-3 1,0-4-958,8-4 0,0-2 136,4-2 1190,0-5 0,0 4 0,0-4 0</inkml:trace>
  <inkml:trace contextRef="#ctx0" brushRef="#br0">27006 3460 8559,'-1'-11'1950,"-3"3"-514,3 2-784,-10 6 0,8 11 63,-5 6 0,5 5-59,-1 3 1,1 5-160,-1 3 1,2 3-1261,-2 1 0,3 0 567,1 1 1,0-5-3223,0 0 3418,0-6 0,5 9 0,2-4 0</inkml:trace>
  <inkml:trace contextRef="#ctx0" brushRef="#br0">28148 3597 7806,'7'-6'87,"0"5"-87,-3-3 0,-2 2-727,7 2 1,-5 6 726,4 2 0,0 3 0,5 1 0,-1 1 0,1 5 0,-1 1 0</inkml:trace>
  <inkml:trace contextRef="#ctx0" brushRef="#br0">26188 5569 7856,'-7'0'-611,"0"0"545,3 0-265,2 0 349,-3 0 1,4 0 175,-4 0-8,4-6-14,-4 5 6,5-5-68,0 6 1,0-1 107,0-3 246,0 2-168,0-3 21,0 5 1,4-2 234,0-2 309,0 3-141,-4-5 7,0 1-179,5 4-7,-3-5-134,3 6 18,-5 0 365,0 0-633,0 6 0,4-4-84,1 7 1,3-5 103,-4 4 0,6-4-11,-2 4 1,3 1 23,1 3 1,2 5-37,3-1 1,-2 6-126,6-1 1,1 2 87,7 2 0,-7 0-251,2 0 0,-2-1 91,3 1 1,-1-4 284,-4 0 0,-2-5-181,-5 5 1,-5-6-4,0 2 0,-5-4-21,1 0 0,2-5 30,-2 0 0,0-4-149,-4 5 0,0-5 103,0 4 0,-1-5-1001,-4 1 439,4-3-308,-5-1 0,6-1 166,0-3 0,-4 1-540,0-5 863,0 5 1,4-8 88,0 3 1,0 1-48,0-1-2032,0 5 2350,0-8 0,-5 4 0,-2-5 0</inkml:trace>
  <inkml:trace contextRef="#ctx0" brushRef="#br0">26634 5581 7856,'0'-7'-521,"0"0"880,0 3 304,0 3 89,0-10-91,0 9-295,0-3 271,0 5-174,0 0-224,-5 0 0,2 0-24,-5 0 0,4 0 270,-5 0-212,1 5 0,-4 2-61,-1 6 0,1-1 42,-1 0 1,0 6-43,-4 3 1,2-2-41,-6 2 1,1 1 65,-5 7 1,-4-1 14,0 5 1,-1-4-65,1 4 1,2-6 26,-1 2 1,-3 1-144,2-1 1,6-4 91,6-4 0,4-5-247,0 5 1,5-10 73,0 2 1,5-8-280,-1 3 194,2-5 0,4 3-462,2-6 1,-1 0-34,5 0 0,-4-5-246,4 1 0,1-5-255,3 0 1,0 0 504,1 0 1,3-2-438,1 3 0,-1 1 98,-3-1 923,-6 5 0,9-13 0,-2 2 0</inkml:trace>
  <inkml:trace contextRef="#ctx0" brushRef="#br0">26920 5680 7856,'0'-12'-121,"0"-1"1,0 5 0,0 0 1,0 4 322,0-4 49,0 5-119,0-8 0,1 9 149,3-2 214,-2-3-230,3 6 91,-5-5 19,0 6 35,-5 6-70,-2 1 0,-4 5-106,2 1 0,0-1 16,5 0 0,-5 1-21,5-1 1,-1 1-134,1-1 0,2 0 69,-2 1 1,3 3 16,1 1 0,0 4-36,0-5 1,0 5-16,0-5 0,0 5-78,0-4 0,0 5 87,0-2 0,1 0-153,3 0 1,-2-5 101,2 2 0,-3-3-114,-1-2 0,0 1-81,0-1-243,0-5 190,0 4-126,0-10-827,0-1 770,0-7 1,0-5-493,0 0 0,1-1 311,4 1 0,-3 3 167,7 1 1,-5 1 354,4-1 0,0-3 0,5 4 0</inkml:trace>
  <inkml:trace contextRef="#ctx0" brushRef="#br0">26138 6747 8262,'0'-13'914,"-5"2"-894,-4 3 1,2-1-102,-1 4 35,5 1 684,-2 4-282,5 0-35,0 0 409,0 6 0,0 1-273,0 5 0,5 0-16,4 1 1,6 3-96,1 1 1,5 4-31,-4-5 0,5 2-117,-2-1 1,0-2 77,0 5-65,-5-4-363,9 2 0,-10-2 177,2 1 0,-2 0-207,-2 0 0,-1-3 66,-2 2 63,2-2-1598,-10-1 700,5-7 440,-6 5-832,0-9-805,0 9 621,0-10 1063,0 5 0,0-8 463,0-2 0,-6-3 0,-1-5 0</inkml:trace>
  <inkml:trace contextRef="#ctx0" brushRef="#br0">26461 6796 7856,'-18'-5'1616,"3"2"-1093,-6-5 1,6 5-431,-2-1 0,-1 8 226,2 4 1,-6 3 209,1 2 1,2 3-87,-2 1 1,4 5-109,-3-1 1,1 2-296,-2 2 0,-1 0 128,5 0 0,1-1-540,3 1 1,1-4 304,0-1 0,5-4-425,2 0 0,4-2-901,1-2-1149,0-5 1645,0-1 897,6-6 0,6-6 0,7-1 0</inkml:trace>
  <inkml:trace contextRef="#ctx0" brushRef="#br0">26771 6796 7856,'-13'-6'2022,"1"1"-2663,0 4 288,-1 1 1,6 1-42,3 4 185,3-4 0,6 9-1,4-6 1,3 1 680,4-1 0,-2-2 1082,3 2 0,1 1-1180,-2 0 0,1 3-470,-5-4 1,-4 6 205,1-2 1,-6 3-5,1 1 1,-4 1 103,-4-1 0,-3 2-98,-6 2 1,-5 2 185,-2 3 0,-8 1-43,-1-5 1,0 3 126,4-3 0,6-1-5,3-3-533,7-1 1,5-5 23,8-3 1,5-2-244,7-2 1,7-5-41,6 1 0,5-5 180,-6 0 0,6-2-835,-6-1 1,0 0 414,-7-1 0,1 6-1129,-6 3 1785,1-3 0,1 6 0,1-5 0</inkml:trace>
  <inkml:trace contextRef="#ctx0" brushRef="#br0">26064 7751 7856,'0'-12'158,"-2"0"39,-2-1 0,3 1 575,-3-1-226,-3 1 68,5 0 0,-3 3 284,5 1 156,0 5-168,0-2-479,5 10 0,2 6 34,6 6 1,-1 1-165,0-2 0,1 4-225,-1 4 1,-1 1 97,-2 0 0,2 0-189,-3 0 0,3-1 127,1 1 0,1 0-742,-1 0 1,1-6-74,-1-2 1,0-1-349,1-3 1,-1 2 458,1-7 1,-5-2-641,0-2 357,0-3 0,1-1 380,-1 0 0,-5-5 519,1-4 0,3-7 0,0-3 0</inkml:trace>
  <inkml:trace contextRef="#ctx0" brushRef="#br0">26399 7789 7856,'-13'-6'371,"1"-2"0,-2 2-186,-3 2 1,2 3 388,-5 1 1,-5 5-16,-4 4 0,-6 3 91,2 5 0,-1 2-188,1 6 1,-2-2-116,6-2 1,-1 4-70,1-1 0,8-3-66,1 4 1,9-7-541,2 2 1,7-4 225,-2 0-2109,2-2 1193,2-2 0,6-1-321,2-2 0,-1-4 1339,1-5 0,0 0 0,5 0 0</inkml:trace>
  <inkml:trace contextRef="#ctx0" brushRef="#br0">26647 7751 7856,'0'-6'268,"-2"-4"500,-2 6 413,3-6-356,-5 9-331,6-10-282,0 9 1,6-3 153,2 5 1,3 0-155,2 0 0,0 0-179,4 0 1,-3 0 16,2 0 0,-2 5-74,-2 4 46,1 2 1,-2 1-37,-3 0 1,-2 5 71,-6 0 0,-2 0 14,-2 0 1,-3-2 137,-5 6 1,1-2-70,2 2 0,0-3 15,5-6 1,0 2-64,4 2 0,0-2-14,0 3 0,0-8 111,0 0 47,5-1-218,-4 4 85,10 1 0,-11-2-383,0-3 1,-5 2 139,-7-6 1,-1 4-513,1-4 0,-5 0-89,1-4 0,-5 0-383,4 0 0,1 0 443,4 0 1,-1-4 679,1 0 0,-1-11 0,1 1 0</inkml:trace>
  <inkml:trace contextRef="#ctx0" brushRef="#br0">26051 8334 7856,'-12'-4'2021,"-1"0"-1868,1 0-173,5 4 1649,2 0-1089,21 0 0,-1 0-67,14 0 0,4 0-297,5 0 0,-1 0-272,4 0 0,2-4-1429,-2 0 1,3-5 323,-6 5 1201,2 0 0,-14-1 0,4-2 0</inkml:trace>
  <inkml:trace contextRef="#ctx0" brushRef="#br0">26051 7305 7843,'-12'-7'0,"4"0"828,-1 3-348,1 3 726,1-5-732,2 6 1,6 2-50,3 2 0,4-3-257,9 3 0,4-2-145,8-2 0,2 4-880,7 0 1,-1 0 542,0-4 0,-4 0-909,0 0 1223,0 0 0,-1 0 0,-2 0 0</inkml:trace>
  <inkml:trace contextRef="#ctx0" brushRef="#br0">26002 6276 7843,'-2'-11'738,"-2"2"0,3-2 100,-3 3-641,2 2 1,12 1 138,2 5 0,13 0-125,0 0 0,9 0-208,4 0 1,6 0 109,9 0 0,-2 4-960,3 0 1,-4 6 616,-5-2 1,4 3-1,-5 2 1</inkml:trace>
  <inkml:trace contextRef="#ctx0" brushRef="#br0">22057 15429 25738,'-4'-9'-4741,"-1"1"1,0 4 3647,1-4 1,2 3-707,-2-3 2341,-3 5 201,1-2 1,-5 4 990,2-4-1269,-2 4 0,8-4-1671,-5 5 2986,5 0-342,-2 0-358,5 0 0,1 0-65,3 0 0,3 0-472,6 0 1,1 0-264,2 0 1,5 0 91,8 0 0,-2 0 543,6 0 0,-4 0-748,4 0 1,2 0-29,6 0 1,-2 0-22,2 0 1,-2 0-21,-2 0 1,-4 0-212,0 0 1,-7 4-78,-1 0 1,-6 0 222,-6-4 0,-5 0-191,0 0 172,-5 0-237,3 0-74,-12-6-1595,-1 5 957,-5-4 0,4 5 279,-1 0 0,5 0-602,-4 0 0,5 1 1146,-1 3 0,-3 3 0,0 5 0</inkml:trace>
  <inkml:trace contextRef="#ctx0" brushRef="#br0">23806 15354 18303,'-8'0'-197,"-1"0"1,5-4-1541,-4 0 1621,5 0 451,-8 4 1,8 0 279,-5 0 103,5 0 80,-2 0-518,5 0 1,5 1-179,4 3 0,2-2 418,1 2 1,6 1-147,3-1 1,8 2-37,4-2 1,3-3-57,1 4 0,6 0-9,2-1 1,3 2-70,2-2 0,-2-3 44,-2 3 0,0-2 286,-4-2 0,-5 0-388,-4 0 0,-9-4 117,0-1 0,-7 1-273,-1 4 1,-6-1 108,-2-3 337,-5 2-110,3-3-520,-6 5 165,0 0 1,-5 1-235,1 3 0,-1 2 94,1 2 0,2 3 1,-3-4-1</inkml:trace>
  <inkml:trace contextRef="#ctx0" brushRef="#br0">25816 15354 17914,'-13'-7'-1128,"1"-4"0,-1 10 1609,1-3 1,5 1 63,3-1-419,3 2-30,1-3 0,5 5 571,3 0 1,9 0 39,4 0 0,3 1-356,5 3 1,-1-2 176,5 2 1,0-3-80,4-1 0,2 0 73,2 0 1,3 0-320,6 0 0,-5-4 463,1 0 1,-5 0-1279,5 4 0,-12-4 382,-1 0 1,-5-1-700,-3 5 0,-6 0-816,-3 0-473,-2 0 1265,-7 0 795,-7-5 0,-7 4 0,-5-5 0</inkml:trace>
  <inkml:trace contextRef="#ctx0" brushRef="#br0">26647 13816 31273,'5'-7'-8180,"-2"-2"7414,5 5 0,-5-2-698,1 2 1863,3 3 0,-4-9-535,5 6 1,-4 0-2,4 4 699,-5 0 1,4-5-1334,-3 1 1063,-2 0-792,3 4 2234,-5 0-919,0 0-103,-5 0 0,-2 0-115,-6 0 1,-3-4-745,-1 0 1,-3 0 480,3 4 1,-6 0 303,-2 0 1,0 0 390,-4 0 1,-3 0-994,-1 0 1,-4-4-74,-4 0 0,-3-2-101,-6 2 1,0 3 135,1-4 1,-5 3 74,0-3 1,6 4-63,7-3 0,2 3-60,2 1 0,5 0-12,3 0 1,4 0-2,5 0 1,2 0 97,5 0 0,1 0 104,0 0 11,5 0-64,-4 0 48,9 0-80,-3 0 1,3-5-1938,-2 1 675,3 0 806,-5 4 1,5 0 474,-3 0-42,2 0 1,-7 2-191,5 2 1,-2-3-119,2 3 1,1 2-251,-5-2 0,4 4 1070,-4-4-310,-1 6 0,-3-3-100,0 5 0,3 1-779,1-1 1,1 0 7,-1 1 1,-2 1 81,6 2 0,-4-1 19,4 6 0,-1 1-5,5 7 0,0-1 170,0 5 0,2-6-291,2 2 1,-3-3-27,4-1 1,0 3 121,-1-4 1,4-2 281,-3-9 0,3-1 152,-4 1 0,6-5 430,-2 0 1,-1-5 417,1 1 0,0-3 378,5-1 1,3 0 71,1 0 1,1 0 48,-2 0 1,5 0-56,8 0 1,-3-4-124,3 0 1,1 0-37,-1 4 1,4 1-528,-4 4 1,4-4-226,-4 3 1,4 2-437,-4-2 0,6 4 9,-2-4 1,1 2-130,-1-2 1,2-3 92,-6 3 0,1-2-116,-1-2 1,-8 0 163,-1 0 1,0 0 87,-4 0 1,1 0 106,-5 0 0,-1-2-142,-2-2 1,0 1 142,-5-5-544,6 0 0,-9-5-383,3 1 0,-2 0-152,-2-1 1,0-3-52,0-1 1,0-3-31,0 3 0,0-5-14,0 1 1,-2-6 7,-2-2 1,3 0 143,-3 4 0,2 2 11,2 2 1,0-1 464,0 5 1,0 1 495,0 3 1,0-4 0,0-3 0</inkml:trace>
  <inkml:trace contextRef="#ctx0" brushRef="#br0">24352 13754 26588,'0'-7'-9543,"0"-4"6079,0 10 1867,0-10 769,-11 10 2553,2-5-1250,-14 0 1,2 5 75,-8-3 1,-4 1-728,-8-1 2319,2 3-1048,-9-5 1,4 6 1308,-6 0-1409,6 0 0,2 2-324,4 2 104,7 3-523,0-1 1,12 6-68,2-4 1,8-1-265,1 1 0,5 0-581,-1 5 0,4 3-278,4 1 1,3-1 252,5-3 1,2-1 255,2 0 1,0 1-13,4-1 0,0 1 132,0-1 0,4-4 262,-4 1 0,4-7 760,1 2 563,-1-2-144,7-2 1,-5 0 389,3 0-322,3 0-138,-6 0-352,4 0-35,-5 0-344,-6 0 24,10 0-1071,-14 0 592,14-6 0,-11 4-1244,3-7 515,2 7 884,-9-4 1,9 1 0,-3-2 0</inkml:trace>
  <inkml:trace contextRef="#ctx0" brushRef="#br0">21399 14932 17526,'7'-5'220,"0"2"-444,-3-5 0,-1 4-382,5-5 0,-5 5 171,1-4 0,2 4 128,-2-4 1,1 4 289,-1-5 0,-2 5-203,2-4-39,-3 5-249,5-8 348,-5 4 1,5-1-12,-6 0 1,1 5 429,3-1-96,-2 2-7,3 2 19,-5 0 1,-5 2 17,-4 2 0,-2 4-91,-1 9 0,-6 3 112,-3 9 1,-2 4 132,-2 9 0,0 9-291,0 11 1,11-28 0,-2 2-269,0 5 1,-1 1 0,-1 2 0,0 1 250,0 6 1,-1 2 0,0-1 0,1 0-368,-1 2 1,1 0 0,1 0 0,2-1 316,0-3 0,1 0 1,1-3-1,1-2 69,1-7 0,1-2 1,-3 30 70,4-16 0,5 0 40,-4-1 0,1-1-122,-1-2 1,-3-7 32,2-6 1,0-4 306,1 4 0,-2-10-529,6 2 1,-4-7 278,3 2 1,-3-4-1334,4 0 1,-2-2 372,2-2-567,3-5 1,0-3 1431,5-8 0,11-8 1,-1-7-1</inkml:trace>
  <inkml:trace contextRef="#ctx0" brushRef="#br0">21275 14908 19759,'-7'-6'-3918,"-4"5"4174,3-3-491,3 2 0,-5 4 849,6 2 1,-5-2-324,5 7 1,-4-5 571,4 4-755,0-5 419,-2 8 174,5-10-387,-5 5 0,11-12-55,-1-2 1,7-7-156,1-2 1,2-5 105,7 2 0,-5-8-201,5-1 1,-1 0 403,5 4 1,-5 5-218,-4-1 1,2 6 164,-1-2 0,-5 8-77,-4 0 1,-5 8 91,1 1 1,-3 10-508,-1 6 1,0 10-362,0-1 0,-4 8-87,0 0 0,0-1-382,4 1 1,0-4-65,0 4 1,6-1-579,2 1 1,8 3 1334,5-3 1,14 3-1,3 1 1</inkml:trace>
  <inkml:trace contextRef="#ctx0" brushRef="#br0">23012 14883 11966,'4'-13'-1075,"0"1"0,0 4 922,-4-1 0,5 5 371,-1-4 0,4 4 62,-4-4 1,2 4-33,-2-5 0,-2 7 291,7-3-263,-7-2 0,5 6-57,-2-3 0,-4 1 130,3-1 230,-3 3-431,-1-5 0,0 8-60,0 2 0,0 3 39,0 5 1,-4 0-4,0 1 0,-6 6 11,2 6 0,-3 7 110,-1 9 1,-5 9-128,1 7 0,7-21 1,1 0-426,2 3 1,0 1-1,-2 4 1,-1 3 389,1 2 1,0 1 0,-1 3 0,1 1-90,2 2 0,0 0 0,0-4 0,-1-1 74,1-5 1,0-1 0,2-4 0,0-2 30,-1-3 1,1-2-1,-3 35-234,-1-15 0,-3 1 180,3-13 1,1 3-2,-1-4 0,4-1 50,-5-7 1,5-2-239,-4-7 1,4 4 184,-4-3 0,1 2-590,-2-6 0,2-3 600,3-1 1,3-8-1306,-3-1 391,2-5-199,2 3 0,2-17-496,2-6 1567,-3-5 1,16-8 0,-3-2 0</inkml:trace>
  <inkml:trace contextRef="#ctx0" brushRef="#br0">23049 14994 15723,'0'-12'-2427,"0"0"2023,0-1 0,0 1-691,0-1 1,0 5 739,0 0 1,4 4 1315,0-5-468,1 7 636,-5-9-1281,-6 9 407,-1-3 0,-5 5 325,-1 0 0,-5 7-35,-2 5 0,0 2-114,0 7 0,1-5-306,-2 5 1,-1-1-48,5 5 1,1-5-113,3-4 0,1-2 364,-1-2 0,7-3-163,1-1-182,4-5 1,1-3-322,0-9 1,3-7 237,5-5 0,2-2 38,10-2 1,1 0 224,4 0 1,5-2 43,3 2 1,2-1 141,-2 9 1,-3 1 366,-5 3 1,-2 6-42,-2 3 0,-3 8-238,-6 5 1,-1 7-498,-2 5 1,2 2 35,-3 2 1,3 0-258,1 0 1,2 4-276,3 0 1,-3 1-584,2-1 1,-3-3-92,-5 3 0,-3-3-2251,-5-1 3384,6 5 0,-5-4 0,5 5 0</inkml:trace>
  <inkml:trace contextRef="#ctx0" brushRef="#br1">22987 14474 25941,'6'-25'-8282,"-4"4"6835,7 0 1,-2 6 1746,1-1 1,-1 7 891,-3 5-1029,-3 3 444,10 1 0,-4-1-3,6-4 0,-1 3-399,0-7 1,1 1 462,-1-4 0,1-1 53,-1 1 0,0-5-491,1 1 0,-1-2-271,1 1 0,-5 4-234,0-4 1,0-2-312,5-2 0,-2-2-255,-3-2 0,3-5 23,-3-4 1,-2-1 98,-2-3 0,-3-3-15,-1 0 1,-1-5 27,-3 5 0,-4-11-72,-9-2 0,-6-7 186,9 28 0,-1 0 33,-2-1 1,-1-1 399,0-2 1,-1 0-1,-2 0 1,-2 1 119,-1 1 0,-2-1 0,0-2 0,-1 1 70,0 1 1,0 1-1,0 0 1,0 0 79,2 4 0,0 0 1,0 2-1,-1 2 116,0-1 1,-1 2 0,-5 3-1,-2 2 213,-3 1 1,-1 3 0,-3 3 0,-1 3 104,1 3 0,0 3 1,-2 1-1,0 1 61,0 3 0,-1 0 0,-3 3 0,-2 1 22,-1 2 1,1 1-1,-2 3 1,0 3 646,1 3 1,0 1-160,3 3 1,1 2-610,-1-1 1,1 2-1,-2 5 1,0 3-96,-2 0 0,1 0 0,0 2 0,1 0-188,2-1 0,1 2 1,5 2-1,2 3-201,0 1 1,1 2-1,2 6 1,0 1-148,-1 2 0,2 1 0,2 2 0,3 2-158,3 2 0,2 0 0,4 3 1,2 1-185,2 5 0,3 2 0,4-3 1,3 0 64,2-19 1,1 0 0,1 0 0,2 0-1,2 1 1,0-1-95,3 21 1,3 0-1,0-21 1,2-1-1,2 1-49,2-1 1,1-1 0,2 0-1,13 19 1,3-3 173,-9-20 1,1-1 0,1-1 0,14 16 0,2-2-49,-1-3 0,1-1 0,4-3 0,2-2 274,2-2 1,3-2-1,1-4 1,2-1 170,4-2 1,0 0 0,-1-2 0,1-2 151,-3-3 0,2-2 0,2 0 0,2-1 130,3-3 1,0-3-1,-4-5 1,-1-3 150,-3-2 0,-1-2 1,0-3-1,-1-1 168,-1-2 0,-2-2 0,-1-3 0,-1-2 11,0-3 0,-2-3 0,-4-1 0,-2-2-109,-3-2 0,-2-3 0,3-2 0,-2-2-36,1-2 0,-1-1 0,2-2 1,1 1-225,-3-1 1,0 0-1,-2-1 1,-2-1-165,-3-1 1,-2-2 0,-1-2-1,0-1-193,-2-6 1,-1-1 0,3-4 0,-1-1-92,3-4 1,0-1 0,-3 0 0,-2-1-144,-2-3 1,-3 0-1,-1-4 1,-4-2-117,-4-2 0,-3 0 0,-4 21 0,-2-1 0,0 1-103,-2-2 1,0 1-1,-3 0 1,-5-20 0,-4 1 106,2 20 0,-2 0 0,-2 0 0,-10-18 0,-2 1 154,5 21 0,0 0 0,-2 1 0,-3 0 0,-1 0 0,-2 2 192,-1-1 1,-2 1-1,0 1 1,-15-14 0,-2 2 63,0 6 1,-3 4 0,-4 1 0,-4 4 34,16 14 1,-2 1-1,0 2 1,0-1-1,-1 2 1,-1-1 85,-2 1 0,-1-1 0,1 3 1,0 1-1,1 3 0,0 0 71,-2 1 1,0 1 0,1 2 0,-18-1 0,2 3 112,4 3 1,2 2 0,2 1 0,2 1-116,2 2 0,3 2 0,9 1 0,3 4 1854,-16 19-2021,25 8 0,14 3 0,11 5 0,0 1 0</inkml:trace>
</inkml:ink>
</file>

<file path=ppt/ink/ink1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5595 15590 27481,'-7'-6'-4819,"-3"3"4831,6-5-2372,0 5 1790,4-2 0,1 5 1431,4 0 0,1 0-206,7 0 0,1 0-99,2 0 0,-1 0-371,6 0 0,0 0 537,3 0 0,3 0-439,2 0 0,-2 0 703,6 0 0,0 0-173,5 0 1,-4-1-757,3-4 0,-2 4-289,6-3 1,-4-2-192,-4 2 0,2-1 214,-6 1 0,-2 2-418,-6-2 288,-3 3-496,-11 1 172,-2 0 522,-16 0 0,-3-6 0,-10-1 0</inkml:trace>
  <inkml:trace contextRef="#ctx0" brushRef="#br0">6004 15429 27158,'0'-9'-9831,"0"1"7502,0 5 1,6-2 4837,2 5 1,4 0-1364,5 0 0,2 0-427,6 0 1,1 5-548,3 3 1,-3 4-101,3 0 1,-4 0-493,-4 1 0,1-1 923,-6 1 1,0 3-544,-8 1 0,-3-1-1225,-5-3 1,-2 3 471,-7 1 0,0-1 369,-12-3 1,-4 0 548,-4 4 1,-4-5-57,4 1 1,0-1 236,4-4 1,2-1 89,2 2 140,3-7 0,6 9 0,0-4 0</inkml:trace>
  <inkml:trace contextRef="#ctx0" brushRef="#br0">5644 16160 26248,'-6'-5'-3429,"-5"-2"0,5-1 2061,-2-1 0,1 7 2524,3-3-1811,2 4 211,-3-4 215,5 3-144,0-3 1,5 5 489,4 0 0,2 0 645,1 0 1,6-4 352,3-1 0,2 1-543,2 4 1,1-4 316,3 0 0,3-4 50,5 4 0,0-2-59,0 2 0,1 1 279,-1-5 1,-1 5-1321,-3-1 1,-4 3-159,-9 1 0,-2 0-371,-5 0 81,-1 0 1,-5 1-434,-3 3 0,-3-1-2139,-1 5 2938,-5-5 0,-2 8 0,-5-4 0</inkml:trace>
  <inkml:trace contextRef="#ctx0" brushRef="#br0">6041 16036 26216,'-1'-12'-4916,"-3"-1"1,3 5-163,-4 0 4636,4 0 548,1 1 1,1 1 1087,4 6 0,-1 0 2,8 0 0,-2 0-311,6 0 0,-1 2-914,2 2 1,-3-2 931,2 7 0,2-1-78,-1 4 0,-5 1-750,-4-1 1,-3 1 17,3-1 0,-5 2-1212,1 2 0,-8 0 281,-5 4 0,-6-3 10,-1 3 0,-6-3 630,1 4 0,-3-6-179,0 1 1,0-3 434,4-5 0,-3 6 336,7-6 0,-1 6 0,5-7 0</inkml:trace>
</inkml:ink>
</file>

<file path=ppt/ink/ink1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6004 8210 8440,'6'-12'-425,"-5"0"14,3-1 0,2 5 212,-2 0 0,1 5 54,0-1 312,-4-3-37,10 5-26,-4-3-40,5 5 0,-4 0-2,1 0 108,-1 0 13,4 0-52,1 0-7,-1 0-122,-5 0 125,4 0-249,-9-6 174,-2 0 0,-7-7-71,-6 1 1,5-1 3,0 1 0,-1 0-13,-3-1 1,0 1-7,-1-1 1,-3-3 36,-1-1 0,1 1 48,3 3 0,-1 0-46,-2-4 0,2 7 73,-2-2 1,-2 4-64,1-1 1,-1 4 68,2 5 1,2 0-48,-3 0 1,4 1 9,0 3 1,1 5-46,-1 7 0,1-2 34,-1 3 0,1 0-15,0 0 0,-1 5 9,1-1 1,-1-2-65,1 2 0,4-5 53,0 5 1,1-6-55,-2 2 1,4-4 53,5 0 1,0-1 23,0 1 71,0-1 0,0 0-99,0 1 0,0 1 38,0 2 0,4-2-27,0 2 1,2 2 50,-2-1 0,-1 1-34,5-2 1,-4-2 109,4 3 0,-1 1-87,1-2 1,3 5 8,-2-5 1,2 6-65,1-1 1,0-2 48,1 2 0,-1 0-127,1 3 0,-1 5 119,1 0 0,-1 2-53,0-2 1,-3 1 37,-1 3 0,-1 7 83,1-3 1,-2 3-67,-6-3 0,-2 2 15,-2 2 1,0 2-52,-9 2 1,4 5 34,-8 0 0,-1 1-246,2 6 1,-6 0 243,1 1 0,2-3-120,-2-5 1,0-1 99,-3 1 1,0-2-90,4-2 1,-4-5 56,3-8 1,2 1-6,-2-5 0,1 3 9,-5-7 0,4-3-1,1-10 0,3 1 31,-4-1 1,6-1-27,-1-3 1,6-2 37,2-6 0,4 1 320,-5 3-373,7-2-32,-4 3 1,7-5-9,4 0 1,-3 0 34,7 0 0,-1 0 6,4 0 1,1 0 33,-1 0 1,1 6-40,-1 2 1,2 3 39,2 1 1,-2 5-35,3 0 1,1 5 65,-2-2 0,6 5-117,-1 4 0,2 4-7,2 8 0,-4 5 177,-1 8 0,1 1-343,4 3 1,-2 4 253,-2 0 1,1 4-251,-13-31 1,-1 0-1,0 4 1,0 1 290,-2-1 0,1 0 0,1 4 0,0 0-56,0 2 1,1 1-1,-1-2 1,0 0 15,-1 1 0,-1 1 1,0 3-1,0 1-266,0 1 1,0 1 0,1 3 0,-1 1 260,0 1 0,0 1 1,-1-1-1,-2 1-315,2 2 0,-1 0 0,0-1 0,0 0 310,2 1 1,0 0 0,1 1 0,-1 1-32,0-2 0,0 0 0,-1-2 0,-2 1 24,2-1 1,-1-1 0,-3-2 0,0-1 6,2 0 0,-1 0 0,-1 0 1,-1 1-10,0 2 1,0 1 0,0-2 0,0 0 62,0 0 1,0 0-1,0 0 1,0-1-49,0-1 1,0 0 0,0 3 0,0 0-156,0 1 1,0 0-1,0-3 1,0 0 107,0-3 1,0-1-1,0 2 1,0-1 44,0 0 0,0 0 1,0-2-1,0 0 37,0-4 0,0-1 0,0-2 1,0 0-41,0-6 1,0 0 0,0 0 0,1 0 55,1 1 0,1-1 0,-1 30 206,7-5 0,-1-5-49,4-8 1,2 0-100,3-4 1,2-2 367,6-6 0,1-5-790,3-3 1,2-9 728,7-3 1,-1-5-1444,0-3 1,7-7 1005,6-10 0,-2-2 0,7-13 0,2-7 0,-1-8 0</inkml:trace>
</inkml:ink>
</file>

<file path=ppt/ink/ink1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</inkml:context>
    <inkml:brush xml:id="br0">
      <inkml:brushProperty name="width" value="0.05292" units="cm"/>
      <inkml:brushProperty name="height" value="0.05292" units="cm"/>
      <inkml:brushProperty name="color" value="#FF0000"/>
    </inkml:brush>
    <inkml:brush xml:id="br1">
      <inkml:brushProperty name="width" value="0.05292" units="cm"/>
      <inkml:brushProperty name="height" value="0.05292" units="cm"/>
      <inkml:brushProperty name="color" value="#57D200"/>
    </inkml:brush>
  </inkml:definitions>
  <inkml:trace contextRef="#ctx0" brushRef="#br0">8535 6437 8294,'-7'0'-1508,"0"0"840,3 0 633,3 0 284,-10 0-167,9 0 110,-9 0-103,10 0 53,-10 0-41,9 0-31,-9 0 66,10 0-16,-5 0-13,1 0-22,4-6 39,-5 5-30,1-5 459,3 6-123,-3 0-139,-1 0-190,5 0-34,-5 0-99,6 0 504,0 0-383,0 6-42,0-5 0,0 6-10,0-3 0,2-2 31,2 2-8,-3-3 1,6 1 46,-3 2-54,-2-3-5,9 5 0,-9-6-36,7 0 70,-7 5-2,9-3-127,-4 3 81,6-5 1,-2 1-25,-3 4 13,3-4 1,-4 4 9,5-5 0,-3 0 16,-1 0-53,0 0 0,5 5 24,-1-1 1,0 0-15,1-4 1,-5 0 15,0 0 0,1 0-2,3 0 0,0 0-12,1 0 1,-1 0 7,1 0 1,-1 0-22,0 0 0,1 0 33,-1 0-58,1-6 42,-1 5 1,0-5 65,1 6 1,-1-1 3,1-3-65,-1 3 0,-1-6 29,-3 3 0,3 2-21,-2-2 0,0 1-49,0-1 0,2 3 54,-3-3 0,-1 2-64,1 2 1,-4 0 49,4 0 1,-3-4-47,3 0 0,-4 0 20,4 4 1,-4 0-2,5 0 1,-5 0 1,4 0 3,-5 0 5,8 0 1,-8 0 0,5 0 1,-4 0-2,4 0 2,-5 0-2,8 5 1,-8-3 26,5 2 1,-5-3 53,8-1-75,-4 0 1,1 0-6,0 0 0,-4 0 22,5 0-116,-1 0 101,4 0 1,-3 0-102,-1 0 55,0 0 25,5 0 20,-1 0-30,0 0 27,1 0-19,-1 0 50,1 0-28,-1 0-2,0 0 0,-1-1 106,-2-3-102,2 2 55,-4-3-46,5 5-13,0 0 0,-3-4 10,-1 0 1,-4-1-132,4 5 137,-5 0-385,8 0-83,-9 0-382,9 0-1027,-10 0 1857,10 0 0,-10-5 0,5-2 0</inkml:trace>
  <inkml:trace contextRef="#ctx0" brushRef="#br0">8671 14734 8058,'-12'0'0,"0"0"-571,-1 0 1,1-1 130,-1-4 757,1 4-329,0-4-1,-1 5 202,6 0 338,2 0-373,5 0 78,0-6-184,0 5 0,1-5 47,3 6 246,-2 0-221,9 0-39,-10-5 256,10 3-250,-10-3 1,9 3 37,-6-2 0,2 3 140,-2-3-190,3 2 1,4 1 156,-3-3-114,3 2 6,-4-3 0,5 5-150,1 0 0,-5 0 31,0 0 0,-4 0-48,5 0 0,-5 0 128,4 0-190,-5 0 137,8 0 0,-8 0 17,5 0 16,0 0-54,5 0 1,-2 1 52,-3 3-108,3-2 71,-4 3-16,0-5 1,0 0 7,-3 0 1,-2 0-15,7 0 14,-6 0 1,3 0 39,-1 0-32,-4 0-12,4 0-14,1 0 29,-5 0-20,5 0 0,-5 0 4,3 0-103,-2 0 110,3 0-62,-5 0 49,0 0-1,6 0-6,-5 0-8,5 0 64,-6 0-685,0 0 272,-6 0 135,5-5 41,-5 3 152,1-3-63,3 5 1,-5 0 26,3 0-70,3 0 95,-5 0-13,6 0 1,0-1 205,0-4-124,-5 4 249,4-4-196,-5 5 37,6 0 155,0 0-188,-5 0 17,3 0 9,-3 0-174,5 0-582,0 0 320,0-6-180,0 5 120,0-5-411,0 6 124,0 0 210,5 0 460,-3-5 0,9 3 0,-5-3 0</inkml:trace>
  <inkml:trace contextRef="#ctx0" brushRef="#br0">8671 14746 8102,'-12'-5'0,"-2"3"-128,-2-2 1,6 3-66,-2 1 1,2 0-50,-2 0 231,-1 0 1,5 0 165,0 0 36,5 0 77,-3 0-52,6 0 259,0 0-152,0 5-85,0-3 1,2 3 94,2-5-82,-3 0 1,9 2-106,-6 2 0,1-3-26,0 3 0,-3-2 16,7-2 0,-5 4-16,4 0 0,-4 0-17,4-4 0,1 4-105,3 0 0,-4 1 46,1-5 1,-1 0 54,4 0 0,1 0-4,-1 0 0,1 0 78,-1 0-60,0 0 1,1 0 9,-1 0 0,5 0-5,-1 0 0,1 0-24,-5 0 1,1 0 19,-1 0 1,0 0-10,1 0 1,-1 0 0,1 0 1,-1 1-143,0 3 0,1-3 72,-1 4 1,1 0-40,-1-1 0,-2 0 69,2-4 0,-6 5-43,6-1 0,-2 0 11,2-4 0,2 0-2,2 0 0,-2-2 17,3-2 1,-3 3 2,-2-3 1,0 1 107,1-1 1,-1 3-92,1-4 1,-1 4 140,0 1 1,1 0-105,-1 0 0,1 0-44,-1 0 1,-4 0-25,1 0 0,-1 0 22,4 0-59,1-6 0,-1 5 67,0-3 1,1 3-121,-1 1 0,-3 0 146,-1 0-79,0 0 0,4 0-85,1 0 0,-5 0 15,0 0 0,-3 0 115,3 0 0,-4 0 9,4 0 1,-4 0 5,5 0-32,-7 5 22,9-4 2,-4 5-54,6-6-81,-1 0-30,1 0-133,-1 0 182,0 0 0,-3 0 25,-1 0-36,-5 0 57,8 0-32,-4 0 1,1 0 98,0 0-96,-5 0 56,8 0 0,-8 0-76,5 0 1,-4-4-57,4 0-110,-5 0 189,8 4 0,-8 0 11,5 0-62,-5 0 113,8 0 1,-8-5-109,5 1 12,-5 0 33,8 4 1,-9 0 7,7 0 1,-5-4 50,4 0-51,-5 0 0,4 4 21,-3 0-43,-3-6 46,10 5 0,-9-6 3,2 3 1,-1 2 22,1-2-42,-3 3 0,6 0-11,-3-4 4,-2 4 0,7-6 3,-5 3 14,0 3-6,2-10 0,-3 8 3,5-5 1,-5 4 6,1-5 0,-1 6 4,1-1-2,-3-3 1,5 5 12,-6-7 0,5 7-16,-3-9 1,3 8 2,-5-5 1,1 5-3,4-1 4,-4-3 1,6 1-29,-3-2-2,-3-3-5,10 4 1,-8-4-39,5 3-13,-5-3 64,8 4 1,-8-4-25,5 3 13,-5-3 1,7 4 60,-6-6 0,0 5-48,-4 0 0,0 4 24,0-5 0,4 5 12,0-4 1,0 4-26,-4-4 15,0 5 1,0-8-10,0 3 24,0 2-25,0-5 1,0 8-1,0-5-46,0 5-5,0-8-5,0 10 1,0-6 39,0 3-39,0 2 1,0-4 13,0 1 1,0 4 0,0-6-21,0 3 115,6 3-59,-5-5 8,5 1 2,-6 3 0,0-5 10,0 3-7,0 3-12,0-5 23,5 6-19,-3-5 5,3 3-5,-5-3 2,0 5 0,0 0-2,0-6-9,6 5 9,-5-4 0,5 5 82,-6 0-34,0 0-39,0-6 34,0 5 3,0-5-40,0 6 2,5 0-22,-4 0 26,5-5-26,-6 3 18,0-3 1,0 3-16,0-2-4,0 3 5,0-5 0,0 5 7,0-3 2,0 2 0,0-4 5,0 1-6,0 4 0,1-9 4,3 6 1,-2-1-4,2 1 0,-3 1 3,-1-5-1,0 5 1,0-8-2,0 4 0,2-4 0,2 3 0,-3-3 0,5 4 0,-6-6 0,0 1 0,0-1 0,1 5 0,3 0-11,-2 0 1,3-5-1,-5 1 1,0 4 9,0-1-2,0 1 0,4-4 5,0-1 0,1 5-5,-5 0 0,0 4 9,0-5-11,0 1 9,0-4 0,1-1-4,3 1 0,-3 4 2,4-1 0,-4 5-44,-1-4 39,0 0-22,5-5 16,-3 1-3,3-1 1,-1 1 4,1 0 1,-1 3 12,-4 1 1,0 4-8,0-4 1,4 4 3,0-5 1,0 7-5,-4-10 1,0 6 8,0-7-9,6 6 1,-5-4-12,3 3 1,-2 1 10,-2-1 0,1 4 0,3-5 0,-3 1 1,5-4 0,-6-1 0,1 5 25,3 0 1,-2 4-27,2-5 4,-3 1 1,-1 0-1,0 0 0,2 4-4,2-5 12,-3 1-21,5-4 6,-6-1 1,4 1-2,0-1 0,0 5 2,-4 0 1,0 0 0,0-5 1,0 5 0,0 0 1,4-1-1,0-3 0,1 4 59,-5-1 1,0 1-55,0-4 0,4 3 39,0 1 0,0 0-42,-4-4 1,1-1 2,4 1-48,-4-1 0,6 1 53,-3 0 1,-3 3-15,3 1 0,-2 4 2,-2-4 0,1 3-9,3-3 1,-2 4 3,2-4 0,-3 4 35,-1-5-26,0 7 0,2-8 5,2 6 0,-3-6-4,5 3 0,-5-4-4,3 3 5,-2-3-4,3 4 1,-5-5 0,0 3 27,0 1 1,0 4-23,0-4 3,0 5 26,0-8 0,4 8-14,0-5-37,0 0 1,-4-1 24,0 1 0,0 4-10,0-4 0,0 4 6,0-5 1,5 5-27,-1-4 24,0 0 5,-4-5-7,0 1 1,0 4-4,0-1 4,5 1 0,-3-4-2,2-1 2,-3 1 1,3-1 6,1 1 1,-1 0-8,-4-1 0,4 5 2,0 0-2,0-1 10,2-3-5,-5 0 1,9-1 0,-6 1 1,1-1 0,-1 1 19,-2 0 0,7-1-21,-4 1 1,0-1-14,-1 1 13,-2 0 1,7-1-7,-5 1 0,0-1-2,-4 1 0,6 0 1,-5-1 46,4 1 0,-3-1-41,2 1 1,-2 0 0,2-1 0,-3-1 0,-1-2 1,4 2 55,1-2 1,-1-2-47,-4 1 1,4-1-18,0 2 1,1-2 28,0-3 0,-4-1-1,3 5 1,-1 0-12,1 0 0,-3 3-1,4-2 0,-4 2-10,-1 2 0,4-1 10,0 1 0,0-1 22,-4 1-20,0 0 1,0-1-28,0 1 1,0-1 17,0 1 1,0 0-2,0-1 1,0-1 24,0-2 0,4 2-21,1-3 1,-1 4 36,-4 0 0,0 1-33,0-1 1,4 1 23,0 0 0,0-1-17,-4 1 1,4-1-14,0 1 0,2 0 9,-2-1 0,-3 1-1,4-1 0,-3 1 32,2 0 1,-1-2-32,5-3 1,-5 4 27,1-4 1,-1 3-23,1 2 1,-2-1-13,2 1 1,-1 0 15,1-1 0,-3 1-56,3-1 1,-1 1 17,1 0 1,-3-2 27,4-3 0,-4 4 60,-1-4 1,4 2-67,0-2 1,0 4 3,-4-4 1,5 2-1,-1-2 1,0 3 24,-4-2 1,4 2-27,0 2 1,0-1-22,-4 1 0,2 0 7,2-1 0,-3 1-6,3-1 1,-2 1 71,-2 0 0,4-2-52,0-3 1,0 2 3,-4-6 0,4 5-3,0-5 1,0 6 153,-4-1 0,5-2-76,-1 1 1,1-4-112,-1 5 1,-2-1 17,2 5 1,1-5 0,-1 1 0,5-2-51,-5 1 0,4 4 73,-4-4 1,5-1-128,-5 2 0,1-6 112,-1 1 1,-2 3 69,2 1 0,1 4-73,0 0 6,4-5 0,-7 5-13,2-4 0,1 3 0,-1 2 1,2 4-38,-2-1 0,-3 1 46,3-4 1,2-1-47,-2 1 0,6-5 35,-2 1 1,-1-1-2,1 5 1,-1-2-18,1-2 0,3 2 46,-2-3 0,0 3-29,0 2 6,2 0 0,-6-1-133,3 1 116,-2-1 29,-6 1-36,0 0-63,-6 5 1,4-3 56,-7 6-4,7 0 1,-9-2 1,9 4-39,-2-7 59,-3 1 1,6-4-4,-3-1-35,2 1 1,2-5 25,0 1 0,0 2 86,0 2 0,4 5-87,1-10 1,0 6 1,-1-5 1,-2 2 38,2 1 0,1 0-12,-1-4 1,2 3 40,-2-2 0,-3 2-49,4 2 1,0-2 51,-1-3 1,0 3-36,-4-2 27,0 2 1,0 2-9,0-1 0,4 1 2,1 0 0,-1-1-25,-4 1 0,1-2 2,3-3 1,-2 4 39,2-4 1,-1 2-31,1-2 0,-2 4-53,7-4 0,-7 3 49,3 2 1,0-1-74,-1 1 0,2 0 51,-2-1 1,-3 1-5,3-1 1,-2 5 5,-2 0 1,4 0-2,0-5 0,0 1-3,-4-1 1,0 1-5,0 0 1,0-1 60,0 1 1,0-1-47,0 1 1,0 0-55,0-1 0,0 1 52,0-1 0,0 1-10,0 0 1,0-1-5,0 1 1,2-1-2,2 1 0,-3 4 0,3-1 1,2 5 1,-2-4 1,0 4-43,-4-4 0,1 4 29,3-5-25,-2 7 41,3-9 0,-3 8 13,2-6 1,-3 5 19,3-4-49,-2 5 25,-2-8 0,1 6-14,3-3 13,-2-4 1,3 6 2,-5-7 3,0 1 1,4-1-50,0 1 3,1 0 1,-4-1-101,3 1 142,-3-1 1,5 1 44,-6 0 0,0-1-52,0 1 0,1 1-12,4 2 0,-4-2 19,3 3 0,-3-7-28,-1-2 0,0 1 17,0 4 0,5-5-58,-1 0 0,0-3 61,-4 3 1,0-3 4,0 3 1,0 1 24,0 3 1,0 1-29,0-1 1,0 1 18,0 0 0,0-1-12,0 1 0,0-1-65,0 1 1,0 0 98,0-1 0,0 1 36,0-1-68,0 1 0,4-1-5,0 1 1,0 0-8,-4-1 0,2 1 8,2-1 1,-3 1 11,3 0 0,2-1-7,-2 1 1,1-2 7,0-2 0,-4 0 27,3-4 0,2 3-1,-2-3 1,1 4 15,-1 0 0,-2-2-27,2 1 0,1 1-12,0 3 0,-1 1 19,-4 0 0,4-1-19,0 1 0,1-1 18,0 1 1,-4-2 4,3-2-25,3 2 0,-4-4-10,5 6 0,-4-1-12,4 1 1,-3 4 18,3-1 1,-4 2-21,4-1 0,-4-3 12,5 3 1,-5-2 5,4 2 0,-4-3-11,4 3 1,-3-3 4,3-2 0,-1 5 0,1 0 1,3-1-1,-3-3 1,-1-2 14,1-2 1,1 2-19,3-3 0,-1 2 71,-3-1 0,3 0-64,-2-4 0,0 5-18,0-2 0,0 3 21,-5 2 0,6 0-22,-2-1 1,-1 1 13,2-1 1,-5 2-1,4 3 0,-4-3-32,4 3 32,1-3 1,3-2-15,0 1 0,-1 0 4,-2-1 1,2 1 6,-3-1 0,-1 5-1,1 0 1,-1 0-1,1-5 0,2 1 0,-6-1 1,6 1-1,-2-1 1,-1 1-1,1 0 0,-1 3 0,1 1 0,2 0 0,-6-5 0,6-3 0,-2-1 1,-1 1 5,1 3 0,0 1-6,5 0 0,-5-1 40,0 1 0,1-2-23,3-2 0,1 2 3,-1-3 1,-4 3-27,0 2 0,1 0 17,3-1 1,-1 1-10,-3-1 0,3 2 16,-2 3 0,2-3-36,1 3 1,1 1-6,-1-1 1,0 1-13,1-1 0,-1-2 25,1 6 3,-1-6 0,0 3 14,1-5 1,-1 4-19,1-1 0,-2 5 11,-3-4 0,3 4-10,-3-5 0,-1 5 26,1-4 1,-1 4-19,2-4 0,0 4 12,-5-5 1,6 2-5,-2-1 0,2-3-3,-2 3 1,3-3 48,-3-2 1,3 1-48,2 0 0,-5 3-4,0 1 0,1 0 7,3-5 0,-4 5-7,1 0 1,-2 4 9,1-5 1,3 3-25,-3-3 1,-1 2 11,1 3 0,1 1-3,3-5 0,-4 1 20,0-1 1,1-2-17,3 6 1,-2-4 23,2 4 0,-2-6-19,6 2 1,-2 1-4,-1-1 1,-1 4 6,0-5 0,1 5-17,-1-4 1,1 1 6,-1-1 1,0 1-2,1 3 0,-5-2-5,0-2 0,1 1 7,3 3 1,-4 1 14,1-5 0,-1 4-14,4-4 0,-1 3-2,-2-3 1,2 4 3,-3-4 0,2 4-3,-2-5 0,3 5 1,-3-4 1,-1 4 1,1-4-4,1 5 2,3-8 1,0 8-5,1-5 1,-5 5 2,0-1 0,-4-2 1,5 2 0,-1-1 0,4 1 0,-3 1 26,-1-5 1,0 5-1,5-1 1,-1-2 34,0 2-47,1-6 0,-1 8-1,1-7 0,-1 7-26,0-3 1,-1 3 24,-2-2 0,2 2-17,-3-2 12,3-3 1,1 6-6,1-3 1,-5-2 12,0 2 0,1-1 29,3 0-49,0 4 0,1-9 14,-1 6 1,1-4-21,-1 4 1,0 0 26,1 4-27,-1-6 0,1 3 15,-1-5 0,1 5-15,-1-1 1,-4-1 8,0 1 0,1-2-3,3 2 1,1 1 3,-1-5 0,0 5 0,1-6 0,-1 4 0,1 0 0,-1 1 0,-1 1 0,-3-5 0,3 5 0,-2-1 62,2 2 0,1-2-60,0 0 0,-3 0 1,-1 4 0,0-1-1,5-3 8,-1 2 1,0-3-17,1 5 0,-1-4 14,1-1 1,-1 1-9,0 4 1,1 0 3,-1 0 1,1-4-17,-1 0 1,0 0-36,1 4 22,-1 0 1,1 0-17,-1 0 35,1 0 0,-1 0-4,0 0 1,1 0-3,-1 0 0,1 0 20,-1 0 1,0 0-19,1 0 0,-1 0 23,1 0 0,-1 0-11,0 0 1,1-2 2,-1-2 0,2 3 31,3-3 1,-4-2-35,4 2 1,-3-1 9,-2 1 1,0 2-8,1-2 1,1 1 1,2-1 0,-2 3 2,2-3 1,0 2 39,0 2 0,-2-4 14,3 0 0,0 0 0,0 4 1,4 0-54,-5 0 1,6-4 15,-1 0 1,1-2-31,-1 2 1,2 3 29,-2-4 1,1 3-15,-2-2 1,4 2 8,-3-2 0,-2-2-32,2 2 0,-5-1 81,5 1 0,-2 2 2,2-2 0,2 3 83,-2 1 0,2-4-114,2 0 1,0-2-1,0 2 0,1 3 18,3-4 0,-3 0-42,3 1 1,1 0 44,-1 4 0,0-5-114,-4 1 1,0 0 39,0 4 1,4-1-19,0-3 1,1 2-58,-1-2 0,7 1 89,5-1 1,0 3-130,-3-3 0,3 2 113,0 2 1,1-1-65,-5-3 0,-1 3 47,-3-4 0,1 4-225,-5 1 1,6 0-6,-2 0 1,7 0-169,1 0 1,6 1-440,-2 4 1,5-3 374,4 7 0,-3-5-894,3 4 0,2 0 921,2 5 0,-23-7 0,0 1-493,2 2 1,1-1 958,3-2 0,0 2 0,-1 3 0,-1 1 0,4-1 0,1-1 0,2 1 0,0 1 0,2 1 0,1-1 0</inkml:trace>
  <inkml:trace contextRef="#ctx0" brushRef="#br0">16524 6561 8350,'0'-13'0,"-4"1"-25,0 0 1,-6-1 160,2 1 0,1 4 173,-1-1-37,5 7 1,-4-5 287,3 3-36,2 2-458,-3-3 109,5 5 0,5 0-46,4 0 0,3 0 49,5 0 0,-2 0-142,6 0 1,1-2 101,6-2 1,0 3 23,5-3 1,2 1-145,6-1 0,-1 1 119,5-5 0,-3 1-130,3-1 0,-3-2 23,3 6 0,-5-5 23,1 5 0,-2-4-141,-2 4 1,0-2 86,1 2 1,-3 2-30,-1-7 1,-4 5 62,-5-4 0,0 4-72,-1-5 0,-4 5 57,-4-4 0,-2 5 47,-2-1 1,1-1 1,-1 1 1,-4-5 265,1 5-241,-1-6 0,4 5-33,1-3 0,-1-3 22,1 2 1,-1 3-8,0-3 1,1 5-143,-1-4 0,2 1 133,3-1 1,-4-2-149,4 6 1,1-2 72,-2 2 0,2 3-81,-1-3 0,-3-2 73,2 2 1,-2 0 8,-2 4 0,1-1 27,-1-4 0,1 4-30,-1-3 0,-4 3 121,0 1 0,-3 0-101,3 0 1,-4 0 73,4 0 1,-4 0-53,5 0 0,-5 0-5,4 0 1,-1 1 10,1 3 0,3-1-6,-2 5 1,0-4-9,-1 5 0,3-7 37,-2 2 43,2 3 1,1-1-73,1 2 1,-5 2 122,0-6 0,0 4-94,5-4 1,-5 6 3,0-2 1,-1-1-35,2 1 0,2 1 17,-3 3 0,-1-1-25,1-3 1,0 3 40,5-2 0,-5 0-62,0-1 1,0 4 35,5-4 1,-5 1 102,0 0 1,1 2-73,3-3 1,-1-1 12,-3 1 0,3-1-41,-2 1 0,2 3 17,1-2 1,-4-3 13,1 3 1,-1-2-1,4 1 1,-3 3-11,-1-3 0,-1-1-3,1 1 1,3-1-109,-3 2 0,-1 2 95,1-3 0,-3 1 15,3 0 0,-4 2 3,4-3 0,-5 3-5,1 1 0,-1 1-55,1-1-1,-3 1 42,4-1 0,0 0 138,-1 1 1,2-1-126,-2 1 0,-1-1 7,5 0 0,-5 1-43,1-1 0,1 1-1,-1-1 1,5 0-23,-5 1 1,4-1 50,-4 1 1,2-5-74,-2 0 1,-3 0 62,3 5 0,-2-1-61,-2 1 0,4-1 49,0 1 0,0-5 137,-4 0 1,4 0-135,0 5 1,1-1 10,-5 1 1,4-1-96,0 0 0,0 1 93,-4-1 0,4 1 123,0-1 1,0 4-116,-4 1 0,2 0 159,2-5 1,-3 0-144,3 1 0,-1-1 58,1 1 0,-2-1 16,2 0 1,-3 5 22,-1-1 0,4 5-109,1-4 0,-1 3 50,-4-3 0,0 5-154,0-1 1,0 2 83,0 2 1,0-5-196,0 1 1,0 0 136,0 4 1,0-1-151,0 1 0,0 0-267,0 0 1,0 1-529,0 3 0,0 1 609,0 3 0,1-1-3,3-3 1,2-3 366,2 3 0,8 3 0,-2-1 0</inkml:trace>
  <inkml:trace contextRef="#ctx0" brushRef="#br0">18546 7652 8198,'-1'-8'-285,"-3"0"0,2 4 175,-2-5 49,3 1 0,1-4 291,0-1 1,0 5-72,0 0 1,0 4 54,0-5 0,0 5-68,0-4 0,1 5 159,3-1 0,-2 1-140,2-1 0,-2 3 623,3-3-514,-4 2 0,6 2 370,-3 0-440,-3 0 1,6 2-112,-3 2 0,-2-2-12,2 7 0,-1-1 144,1 4 0,-3 2-246,3 3 1,2-3 113,-2 2 0,6-1-86,-2 2 1,-1-3 90,1 2 1,-1 2-104,1-1 0,3 0 29,-3 0 0,3-2-9,2 6 1,-5-2 3,0 2 0,1 2 58,3-2 0,-4-2-20,1 2 1,-5-2 1,4 2 1,-1 2-20,1-2 1,2-3 8,-6-2 1,6 2-27,-2-1 1,-1 3-24,1-3 0,-1 4-9,1-5 1,2 5-37,-6-5 0,4 6 72,-4-1 1,6-2 4,-2 2 0,-1-6-23,2 2 0,-5 1 143,4-2 1,-1 1-79,1-5 1,2 1 52,-6-1 1,4 0-119,-4 1 1,5-1 5,-5 1 0,4 0-36,-4 4 1,0-3 65,-4 2 1,4-2 33,0-2 1,1 5-45,-5-1 0,4 1-16,0-5 1,0 1 40,-4-1 1,0 5 17,0-1 0,1 2-78,4-1 0,-4 1 1,3 2 1,-3 4-96,-1-4 1,5 4 69,-1 1 1,1-1-22,-1 1 1,-2-4 39,2 0 0,-1-5 101,1 5 1,-3-6-109,3 2 1,-2 0 208,-2 0 1,4 5-69,0-1 1,0-2-40,-4 2 1,0-5-66,0 5 0,0 0-3,0 3 0,4 1-96,0 0 0,0-4 120,-4-1 0,0 1-88,0 4 0,0-2 54,0-2 0,0 1 25,0-6 0,0 6 22,0-1 0,0-3 13,0-1 1,0 1-28,0-2 0,0 5-7,0-5 1,0 1-69,0-5 0,5 1 66,-1-1 1,0 0-136,-4 1 0,1-1 75,3 1 1,-2-1-30,2 0 1,1 1 21,0-1 0,0 5-15,-1-1 0,-1 2 169,5-1 0,-5 1-134,1 2 0,-3 2 165,-1-5 1,2 5-135,2-1 1,-3-2 39,4 2 1,-4-5-24,-1 5 1,4-5-74,0 5 1,0-6 28,-4 2 1,4 1-13,1-2 0,0 2-62,-1-1 1,-2 1 75,2 2 0,-3 2 38,-1-5 1,0 3-46,0-3 0,0 5 35,0-1 1,0 2-26,0 2 0,1 0 5,4 0 0,-4-1-10,3 1 0,-2 1 2,-2 3 0,0-5-121,0 5 1,0-6 116,0 6 0,4-4-7,0-5 1,0 4-13,-4-3 1,1 1 156,3-2 0,-2 2-147,2-5 1,-3 5 104,-1-1 1,0-2-37,0 2 1,4-5 12,1 5 1,-1-1-53,-4 5 0,0-1 30,0-4 0,1 4-4,3-4 1,-2 3-4,2-3 0,-3-1 25,-1-2 1,4 1-33,0 3 0,1 1 37,-5-6 1,4 6 11,0-1 0,0-2 12,-4 2 1,1-2-17,3 2 0,-2 1-14,2-6 0,1 5-113,0-4 1,3 3 102,-4-3 1,2-1-1,-2-3 1,-2-1-11,7 1 1,-7-1 1,3 0 0,0 1-202,-1-1 1,5 1-18,-5-1 1,4 5 270,-4-1 0,4 2-68,-4-2 1,2 0-34,-2 4 0,3-3 12,5 4 0,-3-2-79,-1 1 0,-4 0 69,4-4 1,-1-1-174,2 6 0,2-6 65,-3 2 1,1-2 34,0 2 1,2-2-44,-3 5 0,3-3 64,1 4 1,1-1 24,-1 5 0,-1 0-18,-2 0 0,0-5 2,-5 1 1,5 0 3,-5 3 1,4-3 99,-4 0 1,4-5-51,-3 5 0,0-4 11,-1 3 0,-1-3-287,5 3 0,-1-3 91,1 4 1,3-5 366,-2 5 1,-2-5-81,1 5 0,-4-4-87,4 3 0,1 1-50,3 4 1,-4 0-72,0-1 0,1 1 148,3 0 0,1 1 11,-1 3 1,0-3-149,1 3 1,-1-3 87,1-1 1,3 1-123,1 3 0,-1-7 88,-3 3 0,-5-4 128,0 0 0,-1 2-107,1-2 1,2 1 120,-6-2 0,4 4-114,-3-4 1,3 1 9,-4 4 1,4-3-6,-4 7 0,5-4 5,-5-5 1,5 4-39,0-4 1,-4 3 33,-1-3 0,2-1 10,-2-2 1,4-3-18,-4 2 1,5-2-4,-5-1 0,4-1 5,-4 0 0,2 5 7,-2-1 1,-1 1-120,5-5 0,-1 5 76,1-1 1,2 2 206,-6-1 1,0-2-107,-4 6 0,4-5-62,0 5 1,2-5 12,-2 5 0,-3-4-5,3 3 0,-2-5 58,-2 2 1,4 1 90,0-2 0,0 1 73,-4-5 1,4 1-95,0-1 0,2 1-34,-2-1 1,-1-1-9,5-3 0,-4 3-124,4-2 0,-3 2 79,3 1 1,-1-4-103,1 1 0,3-5 0,-3 4 1,5 0 85,3 5 0,-2-2-91,3-3 1,-2 3 62,1-3 0,-2 3 175,3 2 1,1-5-105,-2 0 0,2 0-197,-1 5 1,-4-2 104,4-3 0,-2 3 253,2-3 1,-4-1-143,4 2 1,-3-5-75,-2 4 1,5-1-5,-1 1 0,1 2 11,-5-6 1,1 4 70,-1-4 1,4 6-85,1-2 0,0-1-120,-5 1 0,5 1 104,-1 3 0,5-1-62,-5-3 0,5 3 56,-5-2 1,5-4 4,-4-1 0,1 2-333,-2-2 0,2 0 114,3-4 1,1 0 565,-6 0 1,2 1-190,-1 4 1,-3-3-84,2 7 0,-1-1-38,2 4 1,-3 1-381,2-1 1,-1 5 367,2-1 1,-3 1 409,2-5 1,-2 1-192,-2-1 1,1 2-165,-1 2 1,1-6-119,-1 2 1,0-2 111,1 2 0,-1 1 88,1-1 0,-1-4-99,0 1 1,5-5 30,0 4 1,5-4-1,-2 4 1,0-1-40,0 2 0,-3-2-234,3-3 0,-3-3 87,4 3 0,-2-1 310,2 1 0,-2-3-59,-3 4 0,-2 0-891,3-1 0,-3 6 271,-2-2 0,0-1 144,1 1 0,-1 1-1746,1 3 894,-1 0-2020,0 1 3195,1-1 0,-1-5 0,1-1 0</inkml:trace>
  <inkml:trace contextRef="#ctx0" brushRef="#br0">29091 384 6932,'6'0'-21,"1"0"32,-2 0-230,-4 0 4,4 0 40,1 0-11,-5 0 1,6 0 185,-3 0 0,-2 0 0,3 0 0</inkml:trace>
  <inkml:trace contextRef="#ctx0" brushRef="#br0">28991 980 8117,'-12'-7'-98,"4"-3"40,-1 6 0,5 0-29,-4 4 0,0 0 2,-5 0 0,5 0-311,0 0 494,5 5-130,-2 2 88,5 0 0,5-1-146,3-6-93,-2 0 85,5 0 53,-4 0 1,1 0-34,0 0 0,-5-2-91,1-2 1,2 2-220,-2-7 388,5 1 0,-2-4 0,6-1 0</inkml:trace>
  <inkml:trace contextRef="#ctx0" brushRef="#br1">8882 6412 8564,'-12'-6'-779,"5"5"0,-3-6 12,6 3 975,-5 3-166,7-5 22,-9 6 73,10 0-75,-10 0 78,9 0 35,-3 0-10,-1 0 7,5 0-80,-5 0 86,6 0-35,-5 0 141,4 0-109,-5 0 24,6 0 23,0 0-39,0 6-27,0-5-70,0 5 1,0-5 111,0 3-85,0-3-1,0 5-75,0-6 36,0 6 0,0-5-48,6 4 26,-5-5 1,6 0 62,-3 0-149,-3 0 78,5 0 0,-2 2 70,0 2-53,6-3 1,-8 5 3,7-6 1,-5 0 46,4 0-67,-5 0 1,7 1-17,-6 3-10,5-2 81,-2 3-13,6-5 8,-1 0-57,0 0 1,1 0-50,-1 0 1,-3-1 63,-1-3-176,-5 2 171,8-3-53,-5 5 1,7 0-7,-1 0 0,-3 0 0,-1 0-5,0 0 1,5 0 22,-1 0 1,-4 0 7,0 0-8,1 0 1,3 0-2,1 0 0,-5 0 21,0 0 0,0 1-10,5 3-7,-1-2 1,1 3 10,-1-5 0,0 0 21,1 0 0,-1 6 1,1-5 3,-1 3 1,0-1-8,1 1-15,-1-2-20,1 3 1,-5-5 5,0 0 18,0 0-7,5 0 5,-1 6 14,1-5-17,5 4-102,-10-5 90,8 6 1,-9-5 15,6 3 1,-1-2-2,0-2 1,-3 0 31,-1 0 0,-4 0-20,4 0 20,1 0-17,3 0-6,1 0-18,-1 0 0,0 0-84,1 0 100,-1 0 4,1 0-27,-1 0 4,-5 0 18,4 0-24,-4 0 1,1 0 37,0 0 1,-4 0 7,5 0 0,-1 0-16,4 0-24,-5 0 6,4 0 0,-4 0 23,6 0-33,-1 0 1,0 4 64,1 0-51,-1 0 1,1-4 12,-1 0 1,0 0-25,1 0 1,-1 0 1,1 0 0,-1 0 9,0 0 1,1 0 0,-1 0 1,1 0-23,-1 0 0,0 0 20,1 0 1,-5 0-33,0 0 1,1-1 26,3-3-88,1 2 70,-7-3 0,5 3-6,-2-2 13,-4 3-7,6-5 1,-5 5 42,2-3 0,-1 3 9,-3-4 1,-1 4 4,5 1-47,-5 0 1,6-1 0,-3-2-34,1-1 0,-3 0 49,4 4 0,-4-5-58,5 1 1,-2-1-16,1 1 0,3 2-137,-3-2 0,-1 1 224,1-1 1,1 3 105,3-3 1,-4 2-137,1 2 1,-1-4-15,4 0 0,-1-1 29,-2 0-24,2 4 6,-5-4-7,7-1 5,-1 5 0,1-6 13,-1 3-24,-5 2 1,4-3 19,-3 5 13,3 0-31,-4 0-12,4-6 1,-4 5 85,5-3 0,-3 2-54,-1 2 95,0 0-105,5 0 1,-1 0-2,1 0 0,-5 0-16,0 0 1,0 2-4,5 2 0,-5-3 39,0 3-1,1-2-58,3-2 39,0 0-67,1 0 70,-6 0-5,4 0 132,-10 0-115,10 0-1,-10 0-2,10 0-5,-9 0 0,5 0 11,-3 0-21,-3 0 24,5 0-31,-1 0 26,2 0 5,0 0-8,4 0 1,-8 0-13,5 0 0,-4 0-15,5 0 1,-5 1 8,4 3 1,-4-2 1,4 2 58,-5-3-27,8 5 0,-8-5 46,5 3 1,-4 2-38,5-2 58,-7 0-84,4 2 58,-1-5 32,-3 4-41,3 1-161,1-5 150,-5 5-57,5-1 0,-5-2-20,3 5-10,-2-5 1,4 7-11,-1-6 0,-4 1 98,3 0-71,3-4 60,-6 10 0,9-8-26,-6 5-5,0-5 1,-2 6 29,2-5 1,-3 2 7,3-2 0,-2-1-56,-2 5 31,0-5-71,5 8 58,-3-10 2,3 10-36,-5-9 29,0 3 0,1-1 7,4 1-58,-4 4 47,4-7 0,-3 7 2,2-5-95,-3 6 1,5-7 53,-6 5 51,5 0-29,-3 5 4,3-1 0,-3 0 3,2 1-4,-3-1 1,5 1 45,-6-1-40,5 0 0,-3 1 6,2-1 83,-3 1-80,-1-1 1,4 0 7,0 1 0,1-5-20,-5 0 0,0 1 40,0 3 0,1-1-25,3-3 1,-3 3-231,4-2 0,0 2-65,-1 1 266,0 1 1,0-1 104,1 0 0,0 1 212,-1-1 1,-2-4-164,2 1-133,-3-1 1,3 0 0,0 0-20,-1 2 32,-1-4 5,-2 5 1,4-4-66,0 5 0,1 0 88,-1 1-143,-2-1 86,3 1 1,-3-1 4,2 0-336,-3 1 207,5-1 0,-2 1 150,0-1 1,2 2 206,-2 2 0,-3-5-233,3 6 0,2-6-4,-2 5 0,1-5 76,-1 2-63,-2-4 0,5 9 28,-3-5 1,-3-1-15,3 1 1,-2-1 2,-2 0 1,4-3 28,0-1-52,0 0-15,-4 5 0,2-2-438,2-3 223,-3 8 111,5-13 0,-6 18 369,0-9 0,4 3-73,0-2 1,0-1-146,-4 1 0,1 3-4,4 1 0,-4 1 10,3-2 0,2-2-4,-2 2 0,1 0 6,-1 0 0,-2-2-1,2 2 0,-1-2 26,1-1 0,-3 3-58,3 1 0,-1-1 10,1-3 0,-2 3 0,2 1 1,-3-1 46,-1-3 0,4 3 4,0 1 0,0-1-20,-4-3-196,0-1 176,0 6 0,5-4 285,-1 2-278,0-2 0,-4-1 0,0-1-40,0 0 50,0 1-9,0-1 1,4 1 13,0-1 0,0 0-40,-4 1 1,0-1-7,0 1 1,4-5 7,1 0 0,-1 0-5,-4 5 1,0-5-21,0 0 0,4 1 31,0 3 0,0 0 13,-4 1 0,1-1 25,4 1 1,-4 0 6,3 4 0,-3-3 0,-1 2 1,5-1 8,-1 2 0,0-3-17,-4 2 0,4-1 3,0 2 0,0-3-35,-4 2 0,4-2 29,1-2 1,3 1-153,-4-1 137,6 1 5,-9-1 129,4 0-135,-5 1 1,5-1 14,-1 1-160,0-1 138,-4 0 0,4-3-392,0-1-105,0 0 1,-2 3-1707,2-2 970,-3 2-1283,5-10 2501,-6 4 0,5-5 0,2 0 0</inkml:trace>
  <inkml:trace contextRef="#ctx0" brushRef="#br1">11339 8446 9008,'-6'-12'-377,"-1"3"374,-5 1-34,5 5 652,-4-8 44,9 10-2,-3-5-279,5 6 115,0 6 1,0 1-147,0 5 0,4-4-99,0 1 1,4-1 49,-3 4 1,4 1 42,-1-1 0,-1 5-81,2-1 1,-1 2 29,4-1 0,-3-2-130,-1 6 0,0-5-10,5 5 1,-1-5-166,0 5 1,5 1 54,-1 7 0,2-3 82,-1 3 1,-3 3-82,2 1 0,-1 0 12,2 4 0,-3-7-47,2 8 0,-3-8 39,-5 3 1,3-4-74,-3 4 0,3-4 66,2 4 1,-5-4-79,0 4 1,-4-4 143,5 4 1,-5-5-81,4 1 0,-5-3 201,1-1 1,1-1-136,0 1 0,0-1 162,-1-4 0,-2 2-114,2-5 0,3 4 38,1-5 1,-1 5-22,1-5 0,-1 1-77,1-5 0,3 6-88,-3 3 1,2-3 124,-2-2 1,2 4-176,-6 0 1,4 4 164,-3 0 1,3 5-98,-4 0 0,2-1 77,-2-7 1,-3 2 38,3-2 0,-1 1-42,1-2 1,-3-2 156,4-5 1,-4 0-86,-1 4 1,0-7-40,0 2 1,0-2-21,0 2 1,0 5 27,0-1 0,0 1-176,0-5 0,0 2 166,0 2 1,1-2-116,3 3 1,-2 1 70,2-2 0,-3 5-29,-1-5 0,2 5 171,2-4 1,-3 3-155,3-3 1,-2 3 127,-2-3 1,0 4-99,0-5 0,0 1 64,0-5 0,0 5-13,0-1 1,4 1-98,0-5 0,0 2 66,-4 3 0,0-4-68,0 4 0,0-3-64,0-2 0,4 0 46,0 1 1,1 1 12,-5 2 0,4-1-45,0 6 0,0-5 108,-4 5 1,4-2-77,0 2 0,5 3-53,-5-4 1,0 2 39,-4-1 1,4 2-34,0-2 0,2 1 104,-2-1 0,-3 1-36,3-6 0,2 2-95,-2-1 0,4-2 91,-4 6 1,0-6 155,-4 1 0,5-2-76,-1-1 1,0 3-22,-4 1 1,4-1-77,0-3 0,2-1 5,-2 0 1,-3 1 15,3-1 0,-2 2 26,-2 2 1,1-2 75,3 3 0,-2-2-79,2 1 1,1 0-68,-1 4 0,2-3 72,-2 3 1,-1-3 15,5 4 0,-5-5 0,1 5 0,3-5-136,1 5 1,-2-4 21,-2 3 1,1-5 86,-1 2 1,5-2-9,-5 2 1,4-4-22,-4 4 1,4-3-1,-3-2 0,3 2-4,-4 3 0,1-8 39,0 4 1,-4-4-25,3 4 1,-1-5 57,1 0 0,-3 0-65,4 5 1,-4-1 2,-1 1 0,4-1 88,0 0 1,0 1-67,-4-1 0,2 2 14,2 3 1,-3-2 13,3 5 1,-1 1-68,1 4 0,-2-4 32,2-1 1,-2-3-69,3 3 0,-4-3-18,3 4 0,-1-5 84,1 5 0,-3-6-71,4 2 0,-3-2 58,2 1 1,-2-2-32,2 3 1,1-4 40,0 0 1,0-2-80,-1-3 1,-2 3 19,2-3 1,1 3 14,-1 2 0,2 3 14,-2 1 1,-1-1-7,5-3 1,-5 1-45,1 2 0,1-2 37,0 2 1,0-2-32,-1-1 1,-2 0 31,2 4 0,1-3-27,-1 2 1,2-2 20,-2-2 1,-3 5 0,4-1 0,0 1 108,-1-5 1,0 1-111,-4-1 1,5 1-3,-1-1 1,0 0 13,-4 1 0,1-2-19,3-3 1,-2 3 24,2-3 0,-3 3-65,-1 2 47,6-1 0,-5 1-19,3-1 14,-2 0 0,-1 1-9,3-1 1,-3-4 13,4 1-2,-4-1 0,-1 4 7,0 1 0,0-5-5,0 0 0,1-1 5,4 2 0,-4 2 13,3-3 1,-3-1 19,-1 1-37,0 0 1,5 5 9,-1-1-4,0 0 1,-3-1-22,3-2 0,-2 2-47,2-3 43,-3 3 1,3 1-12,0 1 1,1-5 8,-5 0 0,4 1-1,0 3 1,1 0-111,0 1 0,-4-1-180,3 1 0,2-1 396,-2 0 0,0 1-71,-4-1 0,4 1 13,0-1 0,2 0-71,-2 1 1,-3-1 18,3 1 1,-1 0 15,1 4 0,-2-3 10,2 2 0,1-2 2,-1-1 0,2 0 19,-2 4 0,-3-3-9,3 2 0,3-1-7,2 2 1,-2-2 70,1 6 1,-4-5-70,4 5 1,-4-5-1,5 5 1,-5-6 2,4 2 0,-5 1-13,1-2 0,3 1 30,1-5 0,-1 1 1,1-1 0,-4 2 34,5 2 1,-2-2-55,1 3 1,1-4-141,-4 0 1,3 1 115,-4 2 1,4-6 70,-4 2 0,6-2-108,-2 2 0,-1 5-286,1-1 219,1 1 1,2-5-520,-3 1-166,3-1 233,-10 0-2780,5 1 1563,-6-6 777,0-2-529,0-5 1,0-1 1540,0-3 0,0-14 0,0-8 0</inkml:trace>
  <inkml:trace contextRef="#ctx0" brushRef="#br1">13050 13891 24158,'-8'0'-126,"0"0"0,1-2-1426,-1-2 135,-3 3 1251,4-5 1,-1 6 1205,-1 0-263,7 0-2,-4 0-550,6 0 1,0 2-1398,0 2 808,0 3 0,0 5 254,0 0 1,0 5-124,0 0 0,6 3-815,2-3 1,3 5 206,1-2 0,1 0-4,-1 0 0,6 1 140,3 4 1,2-6 1001,2-2 0,0-4 187,0 0 0,-1-1 31,1 1 0,4-5 50,0 0 1,1-5 604,-1 1 0,-1 2-180,5-2 1,-4 0 48,4-4 1,-5 0-178,0 0 1,4 0 1862,1 0 1,-2 0-2226,-2 0 0,-3 1-360,-1 3 0,-1-2-140,1 2 0,-4-3 0,0-1 0,-6 6 0,7-3 0,-6 5 0,6-4-110,-1 4 0,1-4-238,-1 5 1,2-2-29,-2 1 0,6 3-368,2-3 502,0-2 0,-4 3-359,0-5 575,0 1 0,4-1 158,0 0 1,1 0 72,-1-4 0,-3 0 52,3 0 1,-4 0 63,-4 0 1,1 1-66,-6 3 1,5-2-117,-5 2 1,5-3 469,-4-1-299,5 0-311,-9 6 0,9-5 0,-5 3-285,5-2 211,-3 3-193,6-3 288,-6 3 0,3-1-122,-5 0 1,5 5-128,-1-5 1,-3 4 87,-2-4 0,2 2-21,-1-2 0,3-1 355,-3 5-401,-1-5 1,1 4 235,0-3 1,5-3 37,-2 3 1,2-2 285,-1-2-191,2 5 1,1-2-61,5 5 1,0-5 0,-4 1 1,3 1-4,1 0 0,0 0 165,-4-1 1,0-2-220,0 2-46,0-3 0,-1-1 0,1 4 0,0 0 0,-2 1 0,-2-5 0,1 0 0,-5 0 0,6 0 0,2 0 0,0 0 0,4 0 0,-3 0 0,-1 0 0,5 0 0,0 4 0,3 0 0,-1 0 0,-3-4 0,-3 0 0,3 0 0,3 0 0,-6 0 0,0 0 0,-5 0 0,0 5 0,3-3 0,1 2 0,0-3 0,0-1 0,0 0 0,0 0 0,-1 2 0,1 2 0,4-3 0,0 3 0,0-2 0,-4-2 0,0 4 0,-1 0 0,1 0 0,-1 0 0,-4 0 0,4 1 0,-5-1 0,6 0 0,-4 0 0,-1-4 0,0 4 0,0 0 0,4 0 0,-4-4 0,4 0 0,1 0 0,-1 6 0,7-5 0,-4 5 0,6-6 0,-5 0 0,2 4 0,-5 0 0,0 0 0,0 0 0,-1 0 0,0 2 0,-3-2 0,2-3 0,-2 4 0,1-4 0,-2-1 0,2 0 0,-5 0 0,5 0 0,-3 0 0,6 5 0,0-3 0,0 3 0,0-5 0,-1 0 0,1 5 0,0 0 0,0 2 0,5-4-3,-4 2 1,5-3-126,-6 2 30,5-3 1,-8 5 0,3-5 325,-2 3-354,1-3 27,-5 5 1,4-6 211,-2 0 0,1 0 34,-1 0 0,2 0-147,-2 0 0,6 1 0,2 3 0,0-2 0,-4 2 0,0-3 0,0-1 0,4 0 0,0 0 0,-2 0 0,-6 0 0,2 0 0,-3 0 0,4 0 0,-4 0 0,2-4 0,-6 0 0,1 0 0,1 4 0,-4 0 0,2 0 0,-1 0 0,2 0 0,-3 0 0,2 0 0,2 0 0,-1 0 0,-1 0 0,-4 0 0,6 1 0,3 3 0,-2-2 0,2 2 0,-4-3 0,3-1 0,-3 0 0,3 0 0,0 0 0,0 0 0,-2 0 0,-5 0 0,3 0 0,1 0 0,-1 0 0,-3 0 0,-1 0 0,1 0 0,-5 0 0,0 0 0,0 0 0,5 0 0,-1 0 0,-5 0 0,4 0 0,-4 0 0,5 0 0,-5 0 0,4 0 0,-4 0 0,6 0 0,-1 0 0,0 0 0,1 0 0,-1 0 0,1 0 0,3-4 0,1 0 0,-1 0 0,-3 4 0,-1 0 0,6 0 0,-3 0 0,6 0 0,-6-6 0,8 5 0,-7-9 0,4 6 0,-5 0 0,9-1 0,-9-1 0,6-2 0,-6-3 0,3 9 0,0-9 0,-4 10 0,-2-10 0,-1 10 0,-4-9 0,5 6 0,-3 0 0,-1 4-2936,-5-6-144,2 5 458,1-5 1107,-5 6 1487,4 0 1,-5 0 0,0 0 0</inkml:trace>
  <inkml:trace contextRef="#ctx0" brushRef="#br1">19092 14647 8395,'-7'-1'-579,"3"-3"1,1 2 589,-1-2 761,3 3-459,-5 1-197,6 0 1,1 0 1,4 0 1,-3 4 89,7 0-158,-1 6 0,4-9 223,1 3-145,-1-2 1,0-2 27,1 0 1,-1-5-6,1 1 1,-5-5 9,0 0 0,1-6 25,3-1 0,0-2-37,1 1 0,-1 2-1,1-6 0,-1 1 57,0-5-78,1 6 1,-1-8-6,1 7 1,-1-6 17,0 5 1,-1 2-139,-2-2 1,2 2 118,-3-2 1,3 2-148,1 2 1,-3 3 76,-1-2 0,-4-2-91,4 1 1,-1 0 28,2 0 0,0-1 33,-5-3 1,5-2 80,-5 2 0,1 2-31,-1-2 0,-2 1 64,2-5 1,1 4-79,0 1 0,3 3 79,-4-4 1,1 5-46,0-5 0,0 5-157,3-5 1,2 6 106,-6-2 0,6-1-108,-2 2 1,-1-5 39,1 5 0,-1-5 51,1 4 0,2-5 47,-6 2 0,4 0-64,-3 0 1,3 3 169,-4-4 0,4 1-136,-4-5 1,5 4-68,-5 1 1,4 0-4,-4 0 1,4-2-9,-3 5 1,3-4-11,-4 5 1,4-2 60,-4 1 0,2 2 119,-2-5 1,-1 4-130,5 0 0,-5-2 69,1 1 1,-1 1-54,1 3 1,-3 0 99,3-4 1,-1 3-111,1-2 0,-2 1 3,2-2 1,-1 3 5,1-2 0,-2-2 21,7 1 0,-5-5-19,4 2 1,-4-4 2,5-1 1,-5 5 3,4-1 0,-4 0-10,4-3 1,-4 3 22,5 0 0,-7 6 25,3-1 1,0-2 1,-1 1 0,0-4-32,-4 5 1,5-1 4,-1 5 1,1-5-4,-1 1 1,-2-5 1,2 5 0,1-5-17,-1 5 1,5-5 15,-5 4 1,4-5-35,-4 2 0,5-4 43,-5-1 0,4 1-7,-4-1 1,4 1-79,-3 4 1,3-4 60,-4 4 0,4-2 0,-4 1 3,-1 4 0,3-1 14,-2 2 0,1-1 5,-1 5 1,-2-5-13,2 1 1,-1-1 3,1 5 1,-3-5 41,3 1-57,3-6 1,-4 4 33,5-3 1,-1-2-13,1 2 0,3-2-1,-2-2 0,-2 0-8,1 0 0,-4 5-23,4-1 0,-4 2 24,5-2 1,-7 2 12,3 2 1,-4 3-31,-1-2 0,4 2-7,0 2 1,0-2-36,-4-3 0,2 4 49,2-4 1,-3-1 86,3 2 1,-1-5-87,1 4 0,-2-3 4,2 3 1,-1-1-33,1 2 0,-3 2-2,3-3 1,-2 4 1,-2 0 1,0-1-10,0-2 1,4 2 1,0-2 0,0 2 20,-4 1 0,0-3-50,0-1 0,0 1 33,0 3 0,0-3-7,0-1 1,0-3 8,0 3 0,0 1-32,0 3 1,0-3 12,0-1 0,4-1-3,0 2 1,2 2 21,-2-3 1,-3 2 3,3-1 1,-1 2 19,1-3 1,-2-1-22,2 2 1,1-2-3,-1 1 1,1 4 0,-5-4 1,1 3 8,3 2 0,-3-2 60,4-2 1,-4 2 9,-1-3 1,0 3 11,0 2 0,4-2-36,0-2 0,0 1 4,-4-6 1,5 4-13,-1-3 1,1 3-63,-1-4 0,-1 2 45,5-1 0,-4-3-50,5 7 1,-2-5 29,1 5 1,2-2-4,-6 1 1,4 2-6,-4-6 0,4 5 0,-4-5 1,5 6-5,-5-1 1,4-2 7,-4 1 1,5-5 26,-5 1 0,4 2-30,-4-2 1,2 6 1,-2-1 1,-3-4-17,3 0 1,2 2 16,-2 1 0,1 4 10,0 0 0,-4-3-9,3-1 0,2 1 15,-2 3 0,0 1-14,-4-1 0,1 1-66,3 0 1,-2-5 59,2 0 1,-1 1 36,1 3 0,-3 1-75,3 0 1,2-1 35,-2 1 1,0 4-7,-4-1 1,4 1 2,0-4 0,2 1 17,-2 2 0,-3-2-17,4 3 0,0-3 11,-1-1 1,4-1-11,-3 1 0,0-1 30,-1 1 0,-1-4-30,5-1 0,-4-1 8,5 2 0,-7-2-1,3-3 0,0-1-2,-1 5 1,2-3-10,-2 3 0,-3 1 8,3 3 1,-1-3 105,1-1 1,-2 5-99,2 3 0,1 1 6,-1-4 0,1-1-30,-5 1 1,4 0 33,0-1 1,1 1-33,-1-1 0,-2-3 26,2-1 1,1 1 28,0 3 0,0-3-32,-1-1 1,-2-1-30,2 2 0,-1 1 25,1-6 1,-3 4-9,3-3 1,-2 5 14,-2-2 0,4-1-3,0 2 1,0-2-31,-4 1 0,1 3 26,3-2 1,-2 2-22,2 2 0,-1-1 34,1 1 1,-1 0 17,5-1 1,-5-1 1,1-2 0,1 2-58,-1-3 0,1 4 43,-5 0 0,4 1-13,0-1 1,0-3 22,-4-1 0,4 0-24,0 0 1,2 3 59,-2-2 0,-1-2-32,5 1 1,-4-3-21,4 3 0,-4-4 60,5 5 1,-5-6 4,4 1 0,-1 2-13,1-2 1,2 5 15,-6-5 0,6 4 48,-2-3 1,2 5 9,-2-2 1,3 2 10,-3-2 1,2 2-63,-2-6 1,3 6 91,-3-1-122,-2 2 1,4 2-29,-6-1 1,4 5 55,-4 0 0,2-1-91,-2-3 1,-1 1 6,5 3 0,-5-3-52,1 2 1,1-2 72,-1-1-57,6 0 1,-9-1 40,4 1 1,0-1-41,-1 1 0,0 0 92,-4-1 0,4 1 31,1-1 1,-1 1-122,-4 0 1,4-1 0,0 1 1,0-2 11,-4-3 0,4 4 13,0-4 0,5 3 66,-5 2 1,1 0-194,-1-1 0,-2 1 150,2-1 0,1-3-166,0-1 1,3 1 111,-4 3 1,2 1-7,-2 0 53,-3-6 0,9 4-22,-6-3 0,4 3-9,-4 2 1,2 0-3,-2-1 1,-1 1 67,5-1 1,-5 1-61,1 0 0,3-1 72,1 1 1,2-2-25,-2-2 1,3 0 3,-3-4 0,3-1 101,2-4 0,-1 5-116,0-1 1,-1 6 3,-2-2 1,2 1 17,-3 3 0,-1-2 4,1 7 0,-4-3 60,5-2 1,-5 2 37,4 3 1,-4-3-20,4 3 1,-3-3 43,3-2 0,0 2 28,4 3 0,1-3 48,-1 3 0,1-7-107,-1-2 0,1 1 37,-1 3 0,0 1-16,1-1 1,1 1-27,2 0 0,-2-5 7,2 1 1,-2-1 100,-1 5 0,-1-2-266,0-3 1,1 3 36,-1-2 0,-1 2 5,-3 2 1,4-1-46,-4 1 1,-1 1 26,1 3 1,-4-3-102,4 2 1,-4-2 12,5-1 1,-1 4 40,4-1 90,1 1 0,-1-4-23,1-1 0,0 2 127,4 3 1,-3-3-82,2 3 1,4-3 53,0-2 0,0 5-61,0 0 0,1 0 36,4-5 1,0 1-44,-1-1 0,1 5-60,0 0 1,-2 1 52,-2-1 0,3-3-42,-4 2 1,-1 2 133,2-1 1,-6 1-104,2-1 1,-2-3 95,2 3 1,-4 2-96,4 2 0,-3-3 125,-2-1 1,5 1-57,-1-1 1,2 4 61,-1-5 1,-4 5-52,4-4 0,1 1-11,-2-1 1,5-2-62,-4 6 0,3-4 3,-3 4 1,4-5-104,-5 5 1,5-1 21,-5 1 0,2 2-109,-1-2 0,1 3-9,2 1 1,0-2 59,-4-2 0,-2 3 14,2-3 0,2 1 39,-1-1 1,1 2 7,-2-2 1,-2-1 21,3 1 0,-3-2 141,-2 2 0,0 3-105,1-4 0,-1 0 112,1 1 1,-1 0-97,0 4 0,1-2 8,-1-2 0,1 3-80,-1-3 1,0 1 83,1-1 1,-1 2-52,1-2 0,3 1-19,1-1 1,3 3-86,-3-3 1,1 1 60,-2-1 0,2 3 7,3-4 0,1 4-16,-5 1 1,0-4 95,0 0 1,-3 0-16,2 4 1,2-5 48,-1 1 1,1-1 48,-2 1 1,-1 1-61,6-5 0,-6 4 71,2-5 1,1 7-73,-2-3 1,6 0 73,-1 1 1,2-5-89,2 5 1,-1 0-18,-4 4 1,4-1-29,-4-3 0,4 2 3,1-2 1,-5 3 67,1 1 0,-4 0-117,3 0 1,0 0 79,0 0 0,2 4-79,-5 0 0,5 0 52,-1-4 0,1 0 20,-2 0 1,4 0 0,-4 0 0,5 0-84,4 0 1,-3 0 105,3 0 0,-1 0-184,1 0 0,-2 0 169,6 0 0,-5 0-151,1 0 0,-4 0 74,-5 0 1,4 0-332,-3 0 1,-2 0-264,2 0 1,-6 0-328,1 0 0,-6 0-2352,-2 0 1553,0 0-292,-1 6 0,-1 1 774,-6 5 1,-2 2 1236,-2 2 1,-8 4 0,-7 4-1</inkml:trace>
  <inkml:trace contextRef="#ctx0" brushRef="#br1">8436 14598 10909,'0'-7'590,"0"1"-311,0 6-405,0 0-18,-6 0 70,5 0 34,-5 0 78,6 0 74,0 0-296,0-5 207,0 3 215,0-3-121,0 5 0,0-2 126,0-2-71,0 3-56,0-5 1,0 5 114,0-3-40,0 2-162,0-3-92,0-1 77,0 0 167,6-1 1,-5 0-4,3 3 349,-2 2-301,3-9 0,-3 8-17,2-5 0,-3 4 95,-1-4-227,6 0 472,-5 1-707,4-4 444,-5 4-536,0 0 1,5-4 167,-1 3 94,0-3-43,-4 4 1,4-4 427,0 2-466,0-2 0,0-1 118,1 0 0,0-1 0,-2 1-121,1-1 1,4 5 371,-4 0 0,2 1-207,-2-1 0,-1-3-72,5 2 0,-4-2 96,4-1 96,-5 5-94,8-4 0,-8 4-40,5-5 0,-5 3 17,1 1 0,-1 0-198,1-5 1,-3 1-297,4 0 291,-4 5 123,4-4 0,-3 4-145,2-6 1,-3 1-339,-1 0-14,0-1 140,0 1 209,0-1 1,0 5 16,0 0-22,0 0 1,0-1-246,0 1 277,0 5 1,4-8 403,1 3-64,-1-3 0,0-1 192,0-1 46,0 1-15,2-1 113,-5 1-322,5 0 344,-1-1-372,-4 1-221,5-1 0,-6 5-109,0 0 0,0 4-174,0-5-18,0 7 107,0-9 1,0 8 124,0-5-277,0 5-85,0-3 205,0 6 191,0 0 0,-4 6 377,0 2 1,-5 3-4,5 2 0,-5 5-29,0 2 0,-2 4-25,-1 0 1,0 3-8,-1 2 0,5-3 136,0 3-65,-1 2-12,2-4 0,-2 7-422,5-5 1,-2 1-36,2-1 1,3-3 3,-4 3 0,4-2-105,1-3 1,0-3 0,0 0 1,0-6-183,0 1 148,0-2 46,0-1-173,0-1 240,0-5-2,0-2 80,0 1 55,0-5 0,0 3-5,0-8 12,0 3 1,4-10 216,0 3 1,0-3 164,-4-2-426,0 1 139,6-6 1,-3 3 63,5-6 1,-4 4-32,4-3 0,-3-1-35,3-4 1,-1 0 39,1 1 0,2-5-256,-6 0 0,5-6 0,0 2 399,2-3-222,1-1 0,1 0-70,-1 0 92,0-6-72,1 5 1,3-5 132,1 6-446,-1-1 369,-3 7 0,-1-4 81,1 6-39,-7 0-75,6 5 1,-11 4-232,3 4 190,3 2 155,-6 2-425,5 5 1119,-6 1-1275,0 6 36,0 6 477,-6 1 0,1 6 372,-3 4-191,-4-3-222,6 9 0,-7-4 237,1 6 1,-1 4-520,1 0 895,-6 0-207,4-4 0,-4 1-323,6 3 0,-2-2-25,-2 7 1,2-1-151,-3 4 97,4 0-126,0 6 1,2-5 23,3 4 1,-2-5-35,6-4-465,0 3 354,4-10 1,0-1-50,0-9 1,0-2 27,0-1 1,0-5-270,0 0 168,0-5 92,0 2-46,0-5-81,5 0 231,-3 0 0,3-1 196,-5-3-62,0 2 3,0-3 0,0-1 3,0-2 1,2-3 121,2-1 0,-3-2-28,3-3 1,-2 2 41,-2-5 0,4-2 63,0-7 1,4 1 77,-4-5-143,1 5-55,0-7 0,1 3-128,2-5 15,3-6-7,-4 4 1,7-10 104,2-1 0,-2-1-237,2-7 0,2 6 144,-1-2 1,-2-1 262,-7 1-269,-2 6-20,-1 5 0,-3 7 128,2 3-159,-3 3 1,-1 7 44,0 2-102,0 3 0,0 10-79,0 0 82,0 5 398,0-3-359,0 6-324,0 0 136,6 0-42,-5 6 70,10 1-17,-10 5 0,5 0 180,-6 1 0,-1 3 232,-4 1 0,3 9 37,-7-1 0,5 3 135,-4-4 1,0 5 84,-5 0 1,5 6 132,0-2 106,0 3-173,1-5 1,-4 5 115,2-3-531,4 8 0,-5-6-59,6 2-81,-6-8 111,9 1-58,-4-10 1,5 2-206,0-6-17,0 1 91,0-5 0,1-5-289,3-3-735,-3-2 154,10-2 478,-9-6 633,9 5 0,-10-10 60,3 2 1,-1-2 11,1-1 1,-2 0-36,2-1 0,-3-1 18,-1-2 1,4-3 392,0-6 0,1 0 462,-5 0-769,5-5-319,-4-2 0,10-6-98,-2-4 132,-4 4 1,6-9 80,-2 5 75,2 1 1,-3 0-90,0-1 1,-1 7 30,1 6 0,2 2 105,-6 3 0,2 4-58,-2 4 0,-2 2-203,7 2 249,-6-1 0,3 5 338,-1 0-217,-4 5-61,4-3 64,-5 6-818,0 0-7,0 6 458,0-5 1,0 6-368,0-3 133,0-2 0,0 5-123,0-3 81,0-3-246,0 5 895,0-1-118,0-3 1,-1 3 158,-3-5-467,3 0 98,-5 0 1,6 1 126,0 4-28,0-4 10,0 4-27,0-5-196,0 0-37,-5 0 0,3 2 976,-2 2-275,3-3-22,1 5-1022,0-6-1625,0 0 1531,5-6 1046,-3-1-158,9-5 0,-5 0 0,7-1 0</inkml:trace>
  <inkml:trace contextRef="#ctx0" brushRef="#br1">8870 13221 12548,'-6'7'3051,"5"-2"-3185,-5-5-498,6 0 278,-5 0 121,4 0 85,-5 0-258,6-5 1,4-2 680,0-6 0,2 1-368,-2 0 1,-1-1 162,5 1 1,-4-1 127,4 1 1,-5 0 241,1-1-253,3 1-20,-5-6 1,3 4 343,-5-2 1,4-2-563,0 1 1,0-5-68,-4 1 1,0-3-65,0-5 1,5-2 41,-1-2 0,0-2 103,-4 1 0,4 3-24,0-2 0,2 5 67,-2-1 0,-3 4-8,3 5 1,-2-2 34,-2 5-257,0 6 262,0 0-74,0 4 1,0-5 13,0-1 1,0 5-35,0 0 0,1 1 4,3-1 140,-2-3 1,3 8 280,-5-5-436,0 5 262,6-8 1,-5 4 8,3-5-63,-3 5 1,-1-4-122,0 2 1,0 2-98,0-1 0,5 0 272,-1-4-240,0-1 158,-4 6 0,1-2-313,3 4 763,-2-4-670,3 2 777,1 0 23,-5-4-1038,5 10 213,-6-5-78,0 6 91,0 0-603,-6 0 614,5 0-521,-5 0 14,6 0 131,0 0 1,0 0 0</inkml:trace>
  <inkml:trace contextRef="#ctx0" brushRef="#br1">8448 6548 18262,'0'-6'-428,"0"-1"554,0 3-17,0 2-77,0-3-74,0-1 44,-5 5-599,3-5 200,-3 1-247,5 3 1,-2-3 108,-2 5 348,3 0 1,-5-6-1267,6 5 1439,0-5 1,0 5 551,0-3-121,0 3 207,0-5 1,0 5-186,0-3-337,0 2 30,6-9 2109,-5 10-1598,10-10 0,-8 8-13,5-5 0,-4 4 7,5-5 0,-3 5-90,3-4 0,2 4-102,-3-5 0,3 5-70,1-4 0,5 0 63,0-5 1,-1 5-449,-3 0 0,-1 1-179,0-1 1,5-2-267,-1 6-25,1 0 0,-5 2 65,1-2 1,-1 3 100,1-3 0,-5 2-46,0 2 1,-4 2-506,5 2 0,-7-1-1346,2 5 1087,3-5 1,-4 6 109,5-5 1,-4 5 155,5-5 1,-5 4-3,4-4 1,-4 2 55,5-2 1,-5-3 35,4 3 838,0-2 1,5 2 270,-1 0 1,-4 0 56,1-4 0,-5 0 104,4 0 0,-4 2 160,4 2-274,-5-3-235,8 5 0,-8-6 69,5 0 0,-5 1-524,1 3-390,-3-3 270,5 5 0,-3-6 355,5 0 0,-5 1-217,1 4 263,3-4 0,-4 4 6,5-5 1,-5 2-206,1 2 0,3-3 1,-1 5-1</inkml:trace>
  <inkml:trace contextRef="#ctx0" brushRef="#br1">8994 6610 18437,'4'13'-2164,"0"-1"0,2 1 1484,-2-1 0,-3 5 816,3-1 1,2 1-248,-2-5 0,1 0-14,0 1 1,-3 1 54,7 2 1,-7-2 42,3 3 0,1-4 1,1 0-1</inkml:trace>
  <inkml:trace contextRef="#ctx0" brushRef="#br1">9503 7838 16487,'5'13'-3780,"-4"-1"3309,4 0 1,-4 1 574,-1-1-3,0 1 0,0-1 0,0 1 0</inkml:trace>
  <inkml:trace contextRef="#ctx0" brushRef="#br1">9515 8049 16487,'7'13'-1245,"-2"-7"0,-5 5 664,0-2 333,0 2 1,2 0-178,2-3 1,-3 3 346,3-3 0,-2 3 177,-2 2 1,0 3 11,0 1 0,1-1-160,3-3 0,-2-1 0,3 1 1</inkml:trace>
  <inkml:trace contextRef="#ctx0" brushRef="#br1">9602 8843 15967,'-4'8'1173,"-1"0"1,1-3-1486,4 3-996,0 0 1093,0 4 1,0 1-92,0-1 206,0 1 0,0-1 18,0 0 0,0-3 195,0-1 1,0 0-397,0 5 1,0-5-90,0 0 1,0 1 373,0 3 1,0 0-1,0 1 1,0-5-1,0 0 0,0 1 1,0 3 0,4 0-200,1 1 0,-1-5 47,-4 0 0,0 1 151,0 3 1,0 0-1,0 1 0,0-1 0,0 1 0,4-1-200,0 0 1,0 2 115,-4 3 1,0-4 84,0 4 0,2-3 71,2-2 1,-3 1-54,3-1 0,-2 0-50,-2 1 0,0-1 35,0 1 0,0-1 7,0 0 209,0 1 1,0-1-114,0 1 1,0-5-81,0 0 1,4-4-252,0 5 1,0-5 163,-4 4 1,4-4-257,0 4 0,2-4-95,-2 5 1,-3-5 37,3 4 3,3 0 1,-5 5 243,2-1 0,-3 1 98,-1-1 1,0 0 395,0 1 0,0-1-167,0 1 1,0-1 163,0 0 1,0 1 461,0-1-575,0 1 0,0-1 122,0 0 0,0-3-82,0-1-256,0 0 1,0 5-38,0-1 39,0 0 0,0 1-25,0-1 0,0 1-1,0-1 1,0 0-1,0 1 1,0 3-22,0 1 0,0-1 12,0-3 1,2-1-137,2 1 2,-3-1 0,5 0-2,-6 1 1,0-1 131,0 1 7,0-1 1,0 0-4,0 1 1,0-1 1,0 1 0,0-5 8,0 0 136,0 1 132,0 3 0,0 0-277,0 1 0,0-5 4,0 0-1,0-5 61,0 8-57,0-10-3,0 10 5,0-9-17,0 9 6,0-10-3,0 10 20,0-4 1,0 1-17,0 1 1,0-5 6,0 4 1,0-4-2,0 4-7,0 1-1,0 3-2,0 1 1,0-1 13,0 0 0,0-3 0,0-1 0,0-4-22,0 4 15,0 1 0,0 3-9,0 0 1,0-3 16,0-1-14,0 0 0,0 5 5,0-1 0,0-4-1,0 1 1,0-5 3,0 4-1,-6 0 116,5 5 0,-5-1 13,6 0 1,0-3-305,0-1 44,0-5 1,6 8-1,1-4 1</inkml:trace>
  <inkml:trace contextRef="#ctx0" brushRef="#br1">8808 9723 14695,'-13'0'0,"5"0"-743,0 0 1,0 0 136,-5 0 654,6 0 31,-4 0-5,10 0 5,-5 0-40,12 0 1,1 5-208,5-1 0,1 0 123,-1-4 1,2 0 83,2 0 1,-2 0 147,3 0 0,1 0-295,-2 0 0,5 0-11,-5 0 0,5 0 386,-4 0 0,5-4-129,-2 0 1,0-5 135,0 5 1,-3-4-17,3 4 1,-4-5-74,0 5 1,-2-1 173,-2 1-245,-5 2 0,-1-5 167,-6 3 1,-2 3-621,-2-3 1,-4 2 211,-9 2 1,2 0-27,-5 0 1,3 5 307,-4-1 1,5 4 34,-5-4 1,5 2-177,-5-2 1,4 1 42,-3 4 0,5-3-181,-2-1 0,-1-4 538,2 3 0,-1 2-238,5-2 0,-2 0-72,-3-4 1,8 4-110,-4 0 1,4 0-53,-4-4 1,5 2-368,0 2 519,5-3-128,-3 5 0,8-6-213,2 0 0,3 0-144,5 0 1,5-4 222,-1-1 0,6-3 23,-1 4 0,1-6 198,-1 2 0,8-3 0,-3-1 1</inkml:trace>
  <inkml:trace contextRef="#ctx0" brushRef="#br1">9602 14784 6925,'-2'-7'-344,"-2"3"516,3 2 54,-5 2-58,6 0 246,0 0-303,0 6-41,0-5-16,6 10 0,-3-10 4,5 4 1,-5-3-29,1 3-18,3-4 0,-5 4 3,7-5 0,-5 0-6,4 0 0,-4 0 65,5 0 1,-5 0-40,4 0 0,-4 0 121,4 0 1,-4 0-68,5 0 150,-1-5-182,4-2 0,-1-5-34,-2-1 0,2 5-5,-3 0 0,-1 1-10,1-2 0,-5-2 8,1 3 1,2 1 58,-2-1-83,5 0 1,-6-5 63,5 1-19,-5 0 1,7-1-32,-6 1 1,1 1 5,0 2 1,-3-2-24,7 3 1,-7-3-5,2-1 1,2 3-47,-2 1 1,4 0 66,-3-4 0,-1-1-43,-4 1 1,4 3 29,0 1 1,0 0 0,-4-4 0,4 3 24,0 1-7,0 0 0,-2-5 43,2 1-20,-3 0 0,6-1-5,-3 1-10,-2-1 0,5 1 7,-3 0 0,-3-1 11,3 1 1,-1-1-119,1 1 0,-2 0 84,2-1 1,-2 5 76,3 0 1,-4-1-72,3-3-2,-2-1 0,2 1-41,0 0 48,0-1 1,-4 5-37,0 0 0,4 4 35,0-5-23,0 7-77,-4-9 1,2 8-125,2-5 0,-3 3 160,3-3 1,-2 4-74,-2-4 21,5-1 48,-3-3 1,5 1 85,-3 3 0,-3-3-129,3 2 126,-2 4 1,-1-5-14,3 6-5,-3 0 1,5 3 7,-6-3 1,0 2-8,0-3-20,0 5-1766,0 0 1286,0-6 489,0 5 0,5-10 0,2 4 0</inkml:trace>
  <inkml:trace contextRef="#ctx0" brushRef="#br1">9019 14833 8413,'-7'0'-1167,"1"0"1,2 2 1342,0 2-84,0-3 0,3 5 233,-4-6-196,4 0 1,-5 1 152,6 3-84,-5-3 91,4 5-69,-5 0-68,6-5-23,0 4 0,0-3-8,0 2 1,1-3-26,4 3 1,-3-1 122,7 1-95,-1-2 1,4 3-8,1-5 1,-1 0 8,1 0 1,-1 0-11,0 0 1,1 0-33,-1 0 0,2 0 4,2 0 1,0 0-44,4 0 1,-3 0-33,4 0 0,-5 0-6,5 0 0,-2 0 0,2 0 0,2 0 91,-2 0 0,-3-4 22,-2 0 0,2-4-30,-1 4 1,3-5 97,-3 5-87,-1-6 1,-3 9-4,-1-3 0,-3 1-16,-1-1 1,-4 3-15,4-3 0,-4 2-26,5 2 0,-5 0 347,4 0-295,-5 0 1,8 0 45,-3 0-25,-2 0-88,5 0 1,-4 0 53,5 0 0,-4 0-185,0 0 170,1 0 1,3-4-49,1 0 1,-5 0 16,0 4 1,0 0-13,5 0 0,-5 0 52,0 0-37,1 0 1,3 0 63,0 0 1,-3 0-4,-1 0-155,0 0 118,5 0 0,-1 4-126,0 0 0,-3 0 80,-1-4 1,-4 0-29,4 0 0,-3 0 12,3 0 1,-4-4 5,4 0 1,-4-2 16,5 2 1,-7 2-6,2-7-28,3 7 0,-4-8 38,5 6-67,-5 0 1,4-1 42,-3 1-7,-2 0-8,3-1 0,-1 2 3,0-5 148,0 5-135,-4-8 113,6 9-88,-5-9 211,5 10-184,-6-10 11,0 10-66,0-10 35,0 4 0,0-1-147,0-1 0,0 5 128,0-4 0,0 4-173,0-5 1,4 5 84,0-4 0,0 4-193,-4-4 0,0 3-23,0-3 1,0 4-37,0-4 1,4 4 179,1-5 1,-1 5-18,-4-4 0,1 4 182,3-4 1,-2-1-109,2-3 1,-2 1 252,3 3 0,-4-3 10,3 2-1,-2-2 1,-2-1 46,0 0 0,4-1-123,0 1 0,0 3-110,-4 1 1,0 0 64,0-4 1,1-2-64,3-3 1,-2 3 45,2-2 1,1-2 17,0 1 0,0-3-33,-1 3 0,-1-3 147,5 3 0,-5-1-82,1 2 0,2 2-30,-2-3 1,1 5-71,-1 4 0,-2-3 21,2 2 0,-3 2-1,-1-1 81,6 5-38,-5-8-37,5 4 1,-6-5 13,0 0 1,0 3-12,0 1 0,0 0 6,0-5 1,0 1-52,0 0 1,1 1 54,3 2 1,-2-2-62,2 3 0,-3-3 47,-1-1 1,2 3-26,2 1 0,-3 4 14,3-4 0,-2 4-37,-2-5 73,0 7-17,5-9 1,-4 8-13,4-6-3,-4 7 1,0-9-15,3 2 1,-2 3 14,2-3 0,-3 5-3,-1-4 1,2 0 0,2-5 1,-3 5 52,3 0 0,-1-1-58,1-3 0,-2 0 0,2-1 0,1 5-22,-1 0 32,1-1 1,-1-3-108,0 0 100,0-1 1,0 1-50,0-1 1,0 1 36,-4 0 1,5-1-1,-1 1 1,1-1 27,-1 1 0,-2-5 4,2 1 1,1-2-14,-1 1 1,2 4-13,-2-4 0,-2-1 7,2 2 1,-3-1-1,-1 5 0,1-1 0,4 1 0,-4 0-1,3-1 1,-3 1-8,-1-1 0,0 1-2,0 0 1,0-5-2,0 0 0,0 5 36,0 4 0,2 0-27,2-5 0,-3 1-6,3-1 1,-2 1 6,-2-1 0,4 1 1,0 0 1,2-1-71,-2 1 1,-1-5-337,5 1 1,-4-2 73,4 1 1,-1-2 46,1-6 1,-1 5-563,-3-1 1,-1 0 282,5-4 1,-5 1-1154,1-1 1711,-2 6 0,3-10 0,2 2 0</inkml:trace>
  <inkml:trace contextRef="#ctx0" brushRef="#br1">11438 11683 13890,'-6'-7'-398,"5"2"0,-6 0 634,3 1-12,2 0 9,-3 4 1,5-1-28,0-3 94,0 2-114,0-3-230,0 5 1556,0 0-1163,5 0 0,-2 0-97,5 0 1,1 0 46,3 0 1,5 0 167,-1 0 0,5 0-25,-5 0 0,8-4 69,1 0 0,1-1-56,7 5 0,-3-4-257,8 0 1,-3 0 85,11 4 0,-2-4-234,1 0 1,2 0-322,-5 4 1,-1-5 6,-4 1 1,-1 0-23,-3 4 1,-3-4 17,-5 0 0,-1 0 48,-4 4 1,-2 0 68,-5 0 0,-1-4-36,1 0 0,-5-1 92,0 5 289,-5 0 53,8 0 69,-10 0-277,5 0-224,-6 0 299,0 0-173,0 6 0,-2-5 74,-2 3 1,1-1-902,-5 1 606,5-2 0,-3 7-963,1-5 44,4 1-381,-4 0 429,5-4 0,-2 9-267,-2-6-144,3 0 1562,-5-4 0,6 6 0,0 1 0</inkml:trace>
  <inkml:trace contextRef="#ctx0" brushRef="#br1">10979 10616 26177,'0'-6'-9831,"0"0"4294,0 0 3923,0 5 594,0-4 350,0 5 3470,0 0-1804,5 0 0,-2 0-867,5 0 2502,1 0-1284,3 0 0,0 0 31,1 0 0,3 0 1355,1 0-1367,5 0 1,-1 0-1294,8 0 0,2 0-23,6 0 0,2 0 8,2 0 0,4 0 0,4 0 0,-1 0-7,-2 0 0,-2-5 224,-3 1-133,-2 0 1,-2 0-6,-8 0 1,-4 0 71,-4 4-233,-4 0 1,-4 0 38,-6 0-5,-2 0-358,-5 0-54,-5 0-92,-2 0 80,-6 0 302,7 0 0,-1 0-403,3 0 392,2 0 54,-9 0 0,4 5 0,-5 2 0</inkml:trace>
  <inkml:trace contextRef="#ctx0" brushRef="#br1">11587 10517 28512,'-13'-5'-5798,"1"-2"3830,5 0 751,1-4 0,6 8-1204,0-5 1646,0 5 0,0-4-323,0 3 184,0 3-1518,0-5 1659,0 6 1,6 0 1403,2 0 1,-1 0 1524,1 0-1067,1 6 1,3-4-37,0 7 0,1-5-53,-1 4 0,5-4 1227,-1 5-1275,1-1 0,-1 0-49,1 0 0,1 1-1397,-2 3 1,-2 0-167,3 1 0,-5-5 300,-4 0 0,-2 1-677,-6 3 221,0 0 0,-1 1-55,-4-1 1,-1-4 903,-7 1 0,-5-2 531,-2 1-234,2 3 0,-4-8 222,5 5 1,-4-4-64,5 4 0,-1-5 1259,5 1-198,-1 3-535,1 0-1182,5 5-2072,2-5 1769,5 4 1,0-4 0,0 6 0</inkml:trace>
  <inkml:trace contextRef="#ctx0" brushRef="#br1">11214 10530 28435,'7'-9'-2878,"-3"1"0,2 4 2746,-2-4-2803,0 5 2975,-4-3-2437,0 1 857,0 3 1459,-5-3 1,-2 5 216,-6 0 1,1 4 666,0 0 1,-5 6-335,1-2 338,-1-2 1,0 5-533,1-3 1,-5 3 918,5 1 1,-1-3-7,5-1 1,1 0 209,2 5-2980,-2-1 717,10 0 146,-4 1 0,6-5-2049,3 0 2344,8 1 0,8 2-120,5-3 1,4 3 202,-1-3 0,7 3-297,-2 2 755,3 5 1,1 1-1,0 6 1</inkml:trace>
  <inkml:trace contextRef="#ctx0" brushRef="#br1">18161 10604 25704,'-12'0'-1503,"4"-4"365,0 0 0,3-5-1127,-3 5 2345,0-5 1,0 6 53,-1-5 1,5 5 228,-4-1 1,5 1-381,-1-1-660,-3 3 670,6-5 98,-5 6 1,8 1 463,2 4 1,4-4 77,9 3 1,3 2-4,9-2 0,4 0-59,9-4 1,2 0 294,5 0 1,1 0-27,0 0 0,1-2-491,2-2 1,-3 2 482,0-7 1,-8 7-91,-9-3 0,-2 4-316,-6 1-426,-6 0 0,-1 0 0,-11 0-56,-7 0 0,-7 0-166,-6 0 1,1 4-1802,0 0 1,-1 2 883,1-2 1,3-3 162,1 3 0,4 2-69,-4-2 0,4 0 951,-5-4 0,7 6 0,-4 1 0</inkml:trace>
  <inkml:trace contextRef="#ctx0" brushRef="#br1">18608 10418 21303,'0'-18'-5119,"-1"0"3323,-3-3 1349,2 4 1229,-3 4-800,5 6 1,5 3 1064,3 8 1,3 3-569,2 6 1,1-1-563,2 0 1,3 5 680,6-1 0,0 6-37,0-1 1,4-2 113,0 2 0,0-4-222,-4 3 0,-5-3 613,1 4-1928,-6-6 839,-3 3 1,-6-6-144,-6 0 0,-1 1 175,-4-1 1,-8-1 437,-12-2 0,-5 0-153,-8-5 1,1 6 683,0-2-1119,0-2 357,-1 5 1,7-9-362,2 7 1,7-1-367,1 4 0,11-3 593,2-1 1,5 0 0,3 5 0</inkml:trace>
  <inkml:trace contextRef="#ctx0" brushRef="#br1">20581 10604 28677,'0'-18'-8911,"0"4"7456,0-2 1,0 6 1075,0 2 1,-2 5 1188,-2-1 56,3 3-387,-5 1 314,12 0 1,1 0-525,5 0 998,6 0 1,1 4-260,6 0 1,7 4-3,5-4 0,11 0 21,10-4 0,7 0-574,1 0 0,4 0 193,-4 0 0,1 0-305,-5 0 0,-7-4-634,-6 0 1,-6 0-247,-10 4 1,-4 0 486,-8 0 1,-3-4-1886,-6 0 737,-5 0-2097,-1 4 2747,-6 0 1,-6 1-479,-2 3 0,-5-3 1008,-3 4 1,-4 2 0,-4-1 0</inkml:trace>
  <inkml:trace contextRef="#ctx0" brushRef="#br1">20829 10492 23642,'-6'-18'-6311,"5"5"5049,-3-4 0,1 5 579,-1 3 676,2-2 0,-5 10 1885,3-3-1529,-3-3 0,-5 7 375,0 0 1,-5 1-572,1 8 509,-7 4 0,4 3-14,-6 4 0,1-3 78,-1 4 0,4-5-24,0 5 1,3-5-736,2 5 1,1-6 195,11 2 0,-1-4-549,5 0 0,7-2 13,6-3 1,10 2 367,10-6 1,9 1-276,3 0 1,5-4-1010,4 3 1,1 3 630,3 1 0,-3 0-638,-6 5 1296,-5-3 0,2 13 0,-6-5 0,0-3 0,1-4 0</inkml:trace>
  <inkml:trace contextRef="#ctx0" brushRef="#br1">20208 11646 23583,'0'-7'-9072,"0"1"7032,0 1 1172,-5 4 2468,3-5-1383,-3 6 1,4-4-658,-4 0 1038,4 0-1961,-4 4 3461,5 0-176,-6 0 8,5 0-1278,-5 0 532,6 0-120,0 0 1,6 0-532,2 0 1,3 0 323,1 0 0,2 0-758,3 0 1,-2 0-2,6 0 1,-1 0-18,5 0 1,-2 0-86,-2 0 1,-2 0 113,-2 0 1,-3 0-248,2 0 312,-2 0-221,-2 0 155,1 0-359,-6 0 153,-2 0-372,-5 0-502,0 0 276,0 5-828,0-4 0,0 6-777,0-2 1973,0-4 0,6 10 1,1-4-1</inkml:trace>
  <inkml:trace contextRef="#ctx0" brushRef="#br1">12145 11609 21369,'0'-9'-2518,"0"1"1,0 4 643,0-4 724,0-1 709,0 2 501,0-4-138,0 10 0,1-4 654,3 5 0,1 0-549,7 0 1,-2 1 654,6 3 0,3-3-175,2 4 0,3-4 113,0-1 0,1 0-113,0 0 0,-2 0 145,-2 0 0,-3 0-17,-6 0 0,-3 0-518,-1 0 0,-7 0-93,-1 0 1,-7 0 169,-9 0 1,1 0-98,-6 0 0,0 0 83,-3 0 0,3 0-125,0 0 0,2 0 5,-2 0 0,3 0-24,6 0 1,-1 0 35,1 0-198,0 0 0,5 1 319,3 3-1216,2-2 259,2 3 0,6 0-189,2-1 0,7 1 843,2-1 0,5 3 0,-3 6 0</inkml:trace>
  <inkml:trace contextRef="#ctx0" brushRef="#br1">19439 10530 27505,'-12'6'-2094,"-1"1"2151,1-2 0,-6-4 1,-1 4-1</inkml:trace>
  <inkml:trace contextRef="#ctx0" brushRef="#br1">19365 10554 24454,'-7'0'-19,"1"0"71,6 0 86,0 0-1828,0-5 0,-1 4 722,-3-4 326,2 4 213,-3 1 545,5 0 682,0 0 1,5 0-695,4 0 0,2 0-11,1 0 0,6 0 1086,3 0 0,4-1-432,4-4 0,2 4 27,6-3 0,6 1 5,3-1 0,-2 3-641,1-3 1,-1 1 29,2-1 0,-5 2 48,-8-2-691,-2 3 303,-12 1 1,-1 0-159,-6 0-254,-5-6-348,-1 5 396,-12-5-38,-1 6 0,-5 0 139,-1 0 196,1 0 0,0 0 12,-1 0-145,6 0-7,-4 0 1034,10 0-535,-10 0-193,10 0 1,-5-5 0,6-2 0</inkml:trace>
  <inkml:trace contextRef="#ctx0" brushRef="#br1">19923 10406 27505,'0'-13'-4916,"0"1"1,-4-1 1771,0 1 2159,0 5 1013,4-4-697,0 10 828,5-10 1,-2 9 1217,5-2-1399,0 3 0,6 1 1277,3 0 0,-3 5-461,2 4 0,2 2-192,-1 1 1,-1 2-316,-4 2 1,1 2 215,-1 3-451,-5 2-692,-1-9 0,-6 8-1385,0-5-313,0 5 897,-6-9 457,-1 5 827,-11 0 0,-2-4 545,-9 3 1,-2-4-5,-2 0 0,-7-5 310,3 0 0,-4-1 694,-1 2-842,4 2 1,-10-10 0,4 4 0</inkml:trace>
  <inkml:trace contextRef="#ctx0" brushRef="#br1">19563 10406 30399,'-14'-5'-2194,"-2"1"0,1-4 1695,-6 4 1,5 0 1452,-5 4 0,-4 5 217,-4 4-1010,-5 2 6,7 1 0,-3 0 5,5 1 0,2 1-287,2 2 0,9-6-169,8 2-743,2-2-55,8 2 1,12 1-220,11-1 1037,5 0 0,13 2-657,3 3 1,2 3 446,-2 9 1,-1 3-1,1 5 1</inkml:trace>
</inkml:ink>
</file>

<file path=ppt/ink/ink1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</inkml:context>
    <inkml:brush xml:id="br0">
      <inkml:brushProperty name="width" value="0.05292" units="cm"/>
      <inkml:brushProperty name="height" value="0.05292" units="cm"/>
      <inkml:brushProperty name="color" value="#57D200"/>
    </inkml:brush>
  </inkml:definitions>
  <inkml:trace contextRef="#ctx0" brushRef="#br0">27478 5457 28720,'0'-7'-7908,"0"2"5025,0 5 6334,0 0-963,0-6-3562,0 5 484,0-5 359,0 6 743,0 0-289,0 6 0,0-4-37,0 7 1,0 0-2723,0 8 1215,0 2 1,0 2 1364,0 0 8,0-1 1,0 9-34,0 0 0,0 0-1141,0-4 0,0 0 828,0-1 1,0 1 229,0 0 0,0-4-208,0-1 0,0-4 31,0 0-173,0-2 272,0-2 0,-1-5 321,-4-3 1186,4-2 28,-10-2-361,4 0 1,-5-4 430,-1-1 170,1-4-991,-1 7 1,1-4 66,0 1 0,-1 3-97,1-7 0,-1 7-509,1-3 1,-2 0-15,-2 1 1,2-4-408,-3 3 0,2 0 367,-1 1 1,2 2 452,-3-2-324,4-3 1,0 6 135,1-3 0,3 2 479,1 2-489,5 0 0,-3-4-363,1 0-561,4 0-695,-4 4 1708,5 0 241,0 0 1,-2 4-1535,-2 0 912,3 0-391,-5 2 0,6 1-73,0 5 1,-1-3 447,-3-1 0,2 0 524,-2 5 0,3 3-1554,1 1 0,-4 5 225,-1-2 1,0 4 588,1 1 0,2 5-379,-2 3 1,2-1 55,-3 1 1,3-2 690,-7 2 1,7 2-404,-3-6 0,0-4 248,1-5 1,0 0 104,4 0 0,0-2-483,0-5 33,0-7-89,5 6 0,2-12 1375,6 0 1,3-2-115,1-6 1,5-5-175,-2-3 1,4-5-103,1 5 1,-1-6 120,1 1 0,0 2 76,0-2 1,-2 6 318,-2-2 0,-3 4-104,-6 0 0,1 6-597,-1 3 0,-4 4-494,1 4 0,-7 5-697,2 7 1,-8 9 503,-4 8 0,-3 3 298,-1 1 0,-2 6-523,-3 2 0,4-1 165,-4 2 0,3-1-399,2 5 0,1-7-192,3-6 0,2-1-920,6-7 0,0-1 1416,0-3 1,0-5-4381,0-4 1999,6-8 2958,0 3 0,7-9 0,-1 3 0</inkml:trace>
  <inkml:trace contextRef="#ctx0" brushRef="#br0">26882 5891 27239,'-1'-11'-9831,"-3"3"7338,3-3 676,-10 9 5909,9-3-2485,-9 10 1,10 2-834,-3 6 1,-2 5-275,2 2 1,-6 5-1469,2 4 1,3-1 1328,0 5 0,0-2-572,1 2 0,0-1 335,4-3 0,0-3-2726,0 3 0,0-4 80,0-4 1,0-3 2385,0-6 0,0 6 0,0 1 0</inkml:trace>
  <inkml:trace contextRef="#ctx0" brushRef="#br0">26870 6127 27239,'-12'-13'-6148,"-1"5"5724,1 0 0,-1 5 2480,1-1-1269,0 3 0,-2 1 488,-3 0 1,-3 0 277,-9 0 0,1 0-501,-5 0 0,4 1-486,-4 3 1,1-3-567,-1 4 0,-1-4 0,5-1 0,0 0 0,4 0 0,0 0 0,0 0 0,6 0 0,3 0 0,2 0 0,1 0 0,6 0-1476,2 5 0,8-3 1253,5 2 0,6 3 0,11 0 0</inkml:trace>
  <inkml:trace contextRef="#ctx0" brushRef="#br0">30207 5631 7959,'-7'-6'206,"2"3"122,5-5-205,-6 5 229,5-8-129,-5 10-56,6-10 0,0 8 136,0-5 86,0 5-232,0-2 0,2 5 276,2 0-106,-3 0-173,5 0 1,-2 2-45,0 7 0,0 0 112,-4 12 1,-1 0-260,-3 3 1,1 3-382,-5 2 344,5-3 1,-7 10-35,6-3 0,0-3-78,4-1 0,-4-3 52,0-1-946,-1 0 671,5-6 1,0 3-966,0-5 316,0-6 1058,6 0 0,1-10 0,5 5 0</inkml:trace>
  <inkml:trace contextRef="#ctx0" brushRef="#br0">30257 5966 7975,'0'6'1027,"0"0"-738,0-6 29,0 0-251,0 5-6,0-3-118,0 3 130,0-5 1,-2 2-123,-2 2 1,1-3 87,-5 3 1,-6-2 33,-6-2 1,-1 4 31,-4 0 1,-2 2 2,-11-2 1,1-2-24,0 7 265,0-7-269,5 9 0,2-8-120,5 5 0,2-3 237,2 3-296,8-5 0,9 6 6,8-5 91,9 1 0,6-5-112,6 0 0,5 4 54,3 0 44,3 0 1,1-4-10,1 0 0,-1 0 19,0 0 1,-4 4 52,0 0 1,-1 0-50,1-4 1,-3 0 84,-5 0 0,-6 4-66,-2 1 1,-3-1 172,-2-4-150,-5 0-19,-1 5 253,-12-3-127,-1 3 0,-9-1 37,-1 0-133,-5 6 1,3-7 123,-6 5 1,1-4-37,4 5-85,-4-7 0,5 9 36,-6-2 1,5 0-42,-1-1 0,2 3-120,-2-2 0,-1 2 69,5 1 1,-1-4-139,2 1 1,6-2-50,-2 1 29,8 3-244,-2-10 232,12 10 0,5-9 106,5 2 0,2-3-23,-1-1 0,-2 0 271,6 0-230,-6 0 1,4 0 16,-2 0 0,-4 0 101,4 0 0,-7 2-61,-2 2-19,0-3 7,-1 5 11,4-1 0,-10-2 24,4 5 1,-4-4 72,-1 5 1,0-5-42,0 4 1,-6-4 14,-2 4 1,-3-4-13,-1 5 0,-1-1-3,1 4 1,-1-1 86,1-2-105,0 2 0,-1-4 134,1 5 0,-1 0-79,1 1 0,4 1 34,-1 2 1,7-1-61,-2 6 1,2-6 264,2 2-155,0 2 0,4-1-99,0 3 1,6 2 4,-2-2 0,3 1 372,2-2-209,-6 4 0,2-9-313,-4 6 1,-1-2 10,-4 2-39,5-4 1,-3-4-527,2-1-16,-3 6 1,-1-4-692,0 3 1,0-8 1318,0-1 0,-5 1 0,-2 3 0</inkml:trace>
  <inkml:trace contextRef="#ctx0" brushRef="#br0">30716 6040 7713,'0'-7'-993,"0"2"1695,0 5 638,0 0-1101,0 5 0,0 2 40,0 5-169,0 6 1,4-3 9,0 6 0,0-4-2,-4 3 0,0 0-146,0 0 0,4 2 132,0-5 0,1-1-147,-5-3 1,0-1-9,0 1 114,0-1 1,0-4 82,0 1 64,0-7-147,0 4-12,0-6 1,-2 0 131,-2 0-100,3-6-2,-5-1 1,2-5 29,0 0 1,0-5 20,4 1 1,0-7-9,0 3 0,0 1-92,0-2 1,5 2 6,3-2 0,4-3-114,0 4 28,0-4 1,6 0-42,3-1 1,4 4-467,4 0 351,2 6 0,2-3-143,1 6 1,-3 4-139,2-1 1,-6 7-360,-7-3 0,-9 11 843,2 6 0,-9 6 0,1 7 0</inkml:trace>
  <inkml:trace contextRef="#ctx0" brushRef="#br0">30703 6040 7873,'-12'-6'0,"-1"1"451,1-3-211,5-3 1,-2 8-86,4-5 0,1 3 49,4-3 0,4 4 150,1-4-194,10 5 1,-7-7-16,9 6-74,2-5 1,0 7 142,6-2-63,0-3 0,4 6 32,0-3 0,5 2-8,-1 2 1,3 0-12,1 0 0,-1 0-19,-3 0 1,-3 6-213,-5 2 79,-5-2 0,-4 5 0,-8-3 0,-2 3-182,-6 1 135,-6 1 1,-6-1-6,-9 1 0,-6-1-6,-2 0 1,-10 1-88,2-1 0,-7 1 44,3-1 0,-1 0 45,5 1 1,0-2 282,0-3-244,5 3 0,3-4 18,8 5 1,3-5-10,6-3 7,5 3 124,1-5-125,6 9 0,7-9 54,6 7 1,1-5 8,6 4 0,-3-1 32,3 1 0,1 3 107,4-2 0,0 0 194,0-1-220,5 4 1,-8-6-61,3 7 0,-3-1 28,3 1 0,-5-1-225,1 0 1,-7-3 1,-2-1 24,1 0 1,-8 0-177,3 1 0,-2-5-626,-6 4-65,0-5 0,-2 7-1354,-2-6 2266,3 0 0,-10 1 0,4 2 0</inkml:trace>
  <inkml:trace contextRef="#ctx0" brushRef="#br0">31175 6375 7873,'0'-7'1834,"0"1"-1403,0 6 0,-2 2 132,-2 2-390,3-3 1,-5 6 199,6-3-172,0-2-134,6 3 93,-5-5 1,10 0-242,-3 0 106,-2 0 1,5 0-86,-3 0 1,3-1-35,2-3 136,-6-3 0,2-1 34,-5-1 14,6 1 0,-9-4 12,4-1 0,-5 6 276,-5 3-180,-1 3 1,-7-3 114,1 0-213,-1-1 0,-3 11 48,-1 2 1,1-1 0,3 1 1,1 2-79,-1 7 0,1-4-126,0 4 1,5-3-237,3-2 0,4 0-28,4 1 1,3-5-1367,5 0 781,0 1 342,6-2 1,2-2-259,5-5 1,-5 1 252,1 4 0,-5-4 567,5 3 0,-6-8 0,3-3 0</inkml:trace>
  <inkml:trace contextRef="#ctx0" brushRef="#br0">31472 6362 7873,'0'-8'-99,"0"0"1,0 4 98,0-5 389,0 7 641,0-9-604,0 4 1,-1 0 132,-3 3 0,1-2 131,-5 2-234,5 0-255,-8 4 1,4 1 79,-5 4 1,-1-3-106,1 7 0,0-3 0,-1 3 1,1 2 20,-1-3 1,5 3-113,0 1 0,1 1-15,-1-1 1,2-4-340,6 1-449,0-1 397,0-1 143,0 4 0,6-10-38,2 3 1,3-2 152,1-2 0,2-4 57,3 0 0,-4-6-29,4 2 1,1-2 224,-2 2-123,1-3 1,-5 5 416,1-2 111,-6 2-320,-2 6-90,-5 0 1,0 2 208,0 2-288,-5 3-40,-8 11 1,0 1-88,-4 6 1,-1 1 42,2 3 0,-5 3-205,4 5 1,-3 0 115,3 0 0,1 0-95,3 1 0,6-7 45,3-2 0,3-8 217,1-4 1,1-8-48,3-1-72,3-5 33,6 3 0,-1-8 89,0-2 0,5-4-49,-1-9 0,1 2 21,-5-5 1,-1 0-21,-2 0 0,0-5-23,-5 0 0,1 2-268,-5-2 134,0 0 1,0 7-954,0-3 543,0 3 197,0 6-331,0 0 0,-5 3-1487,1 1 2133,-5 5 0,2-2 0,-6 5 0</inkml:trace>
  <inkml:trace contextRef="#ctx0" brushRef="#br0">28694 6139 7321,'-9'0'-292,"1"0"0,4-1 298,-4-3 1,4 2 117,-5-2 252,7 3 70,-10 1-183,11 0-40,-4 0 1,3 0 256,-2 0-282,3 0 125,-5 0-25,6 0 32,6 0-116,1 0 1,5 0 21,0 0 0,2-4-114,3-1 0,-3 1 2,2 4 1,3 0 33,2 0 1,2 0-11,2 0 1,1 0-177,3 0 0,-1 0 111,5 0 1,-1 0-164,1 0 0,-3 0 107,-5 0 1,-6 0 1,-1 0-84,-5 0-5,-1 0-36,-5 0 109,-2 0 64,-5 0 80,-5 0-91,-2 0-3,-5 0 0,3-1 27,1-3-64,5 2 0,-4-3 29,3 5-8,3 0-32,-5 0 1,6 1 12,0 3 260,0-2-255,0 9 1,0-8 142,0 5 1,-1-1-73,-3 1 0,2 3 103,-2-3 1,3 5-59,1 3 0,-4-1-33,0 6 0,-2-2-64,2 2 0,3 3-7,-3-4 1,2 2-545,2-1 341,0 2 1,0-5-170,0 3 0,0-3-241,0-6 1,0 1-456,0-1-652,0 0 196,0-5 487,0-1 299,6-6 693,-5 0 0,10-6 0,-4-1 0</inkml:trace>
  <inkml:trace contextRef="#ctx0" brushRef="#br0">28644 6499 7754,'-8'0'-105,"-1"0"447,7 0 552,-9 0-180,9 0-44,-3 0-127,5 0-221,0 0 0,7 0 12,5 0-55,0 5-112,17-3 0,-7 3 102,12-5-88,4 0 0,6 0 43,6 0 0,4 0-42,-1 0 1,5-1-197,-4-3 1,-2 2-5,-6-2 0,-3 1 14,-6-1 0,-7 3-333,-5-3-577,-6 2 381,-6 2 130,-6 0 1,-3 5-776,-8-1 759,-3 5 1,-7-6-391,-3 5 1,4-1 276,-4 2 1,-2 0 531,-2-5 0,3 6 0,-5-3 0,3 5 0</inkml:trace>
  <inkml:trace contextRef="#ctx0" brushRef="#br0">28706 6734 7962,'-12'0'619,"5"0"-230,-4 0 267,9 0-353,-3 0 0,6 0 248,3 0 0,7 0 162,6 0-546,5 0 0,1 0 219,6 0 1,7 0-98,1 0 1,2-4 124,6 0-247,1 0 0,-1 0-121,1 0 1,-6-4-240,1 3 1,-4-3-134,-3 4 0,-8 0-445,-6 4 1,-9 0-1048,2 0 601,-9 0 40,1 0 601,-16 5 1,3-2 575,-8 5 0,-4 1 0,1 3 0</inkml:trace>
  <inkml:trace contextRef="#ctx0" brushRef="#br0">29029 6796 7946,'-7'-5'840,"-4"4"0,8-5-212,-5 6-499,5 0 754,-8 0-517,9 6 1,-7 0-160,5 7 1,0 3 124,4 1-191,0-1 1,0 2 27,0 3 0,0-2 163,0 2-516,0 0 216,0 4 0,1 3-186,3 1 162,-3 0-73,5-4 1,-6 0-78,0 0 0,4-2 130,0-2 1,0-3 40,-4-6 1,0 1-58,0-1-215,6-5 160,-5-2-1,5-5-180,-6 0-19,0-5 237,-6-2 0,1-5-17,-4-1 1,-2 5 151,3 0 0,-1-1-138,0-3 0,-2 4 96,3-1 1,-3 3-80,-1-3 0,-1 4 201,1 5 0,-1-4 13,1-1 0,4 1-86,-1 4 1,5 0 68,-4 0-108,5 0 1,-2 2 92,5 2-86,0-3 1,1 6 136,3-3-142,3-2 0,5 7 7,1-5 0,-2 2-42,-3-2 0,3-3 1,-3 4 1,-1 0-94,2-1 0,-5 2 158,4-2 5,-5-3-28,2 5 20,1-1-63,-5-3 7,5 3-38,-1-5 0,-3-1-7,2-3-90,-3 2 0,1-3 130,2 5-150,-3 0 95,5-6 19,-6 5 0,1-5 2,3 6 0,-3 2-5,4 2 1,-4-1 2,-1 5 0,4-4-87,0 4 83,0 1-92,-4-3 0,4 5 12,1-2 54,-1-4 18,1 6 1,-2-9-58,5 2 81,-5 3 14,8-6-4,-10 5 1,5-8 118,-6-2 0,0-3-19,0-5-87,0-1 0,0 1-123,0 0 0,0-2 57,0-3 0,0 3-466,0-2 1,0 2 208,0 2 1,0-1-1661,0 1 1280,0 0 1,4 3 677,0 1 0,6 0 0,-3-5 0</inkml:trace>
  <inkml:trace contextRef="#ctx0" brushRef="#br0">28197 6672 8064,'2'7'126,"2"-3"0,-3-4 88,3-4 1,3 2-23,2-7 1,-3 1-23,3-4 1,-5-1 44,4 1 0,-5-5-44,1 1 0,-3-1 22,-1 5 1,0-1 52,0 1 0,-5 1-32,-3 3 1,-5 2-7,-3 6 1,1 0 34,-6 0 0,2 7-28,-2 6 0,-3 4-2,4 8 1,0 6 9,0 2 1,5-2-17,-2 2 1,9-1-396,4 1 0,2-1 68,2-3 1,11-9-71,6 1 1,5-6-220,3-2 0,1-6-483,3-3 1,3-3-435,5-1 0,0 0 107,0 0 1219,-5-5 0,9-8 0,-2-6 0</inkml:trace>
  <inkml:trace contextRef="#ctx0" brushRef="#br0">28458 6896 7858,'5'-7'-31,"-3"-4"393,3 4-51,-5-6 1,0 5-100,0 0 1,-1 5 126,-3-1 1,-3-1-53,-5 0 0,-1 1 48,1 4 1,-1 2-132,1 2 1,-1-1-97,1 5 1,0 0-8,-1 4 1,5 0 302,0-4-471,5 8 1,-3-7 85,6 7 1,6-2-167,2-2 0,7 1 62,2-1 1,-1 1 75,-3-1 0,2 0 234,-3 1 0,4 1-119,-8 2 1,-3-1 63,0 6 0,-4-5-77,-1 5 0,-10 0 125,-2 4 1,-13-1-40,0 1 0,-8 0-162,0 0 1,-7-6 65,-1-2 0,-1-4-140,5 0 0,4-6 100,0-3 0,7-4-35,1-4 0,6-3-91,6-6 0,6-5 72,3-2 0,14-4-261,6 0 1,8-1 119,5 0 1,4-4-737,8 0 0,9 0-378,8 4 1,4 5 1265,4-1 0,0 4 0,-30 7 0,0 0 0,1-1 0,0 0 0,3-1 0,0 0 0</inkml:trace>
  <inkml:trace contextRef="#ctx0" brushRef="#br0">30170 5742 7233,'7'0'730,"-2"0"-630,-5 0 0,0-1 169,0-3-185,0 2 0,4-9-1,1 3 0,-1 0 241,-4-5-242,0 4 1,0-15 115,0 4-120,0-4 2,0-6 0,0-2-12,0-5 15,0-6 1,0 3 43,0-5 1,0 6-3,0 2 0,0 1-17,0 7 1,0 0-6,0 5 0,0 4 39,0 4-69,0 7 1,0 3-88,0 1-28,0 4 110,0-4-19,0 5-24,0 0 37,5 0 61,-3 5-60,9-4 0,-5 5-97,7-6 62,-1 5 0,1-3 9,-1 2 0,6-3-3,3-1 0,9 0 21,7 0 1,7 0-1,10 0 0,4 0-1641,8 0 1633,3 0-37,-32-2 1,1-1-1,1 2 1,0-1-82,0-2 0,1 0 82,2 2 0,0 1 0,-2-2 1,0 1-39,1 1 0,0 2 0,-3-1 0,-3 0-47,27 0 0,-6-5 116,-11 1 1,3 0-23,-2 4 30,2 0 1,2 0 116,-1 0 1,-5 0-129,-2 0 0,-5 0 6,-4 0 0,-4 0 184,-8 0-185,2 0 39,-9 0 1,4 0 789,-6 0 1,1 0-828,-1 0 0,0 0 270,1 0-209,-1 0-5,1 0 105,-6 0-112,-2 0 92,-5 0-30,0 0-70,-5 0 1,2 4 120,-5 0-105,-1 6 0,-3-4 20,-1 2 1,5 3-58,0-3 1,1 3-1,-1 2 0,-2 3-13,6 1 0,-4 3-128,4-3 1,-5 1-480,5-2 376,0-2 1,4 5-463,0-2 437,0-3 1,0 4-321,0-6 0,0 0-409,0 1 0,0-1-498,0 1-167,0-6 1597,6 4 0,0-10 0,7 4 0</inkml:trace>
  <inkml:trace contextRef="#ctx0" brushRef="#br0">31472 5507 8052,'-6'0'-451,"-5"-6"300,9 5 0,-5-5 252,3 6 0,3-1 612,-3-3-174,2 2 343,2-3-684,0-1 1,7 5 0,6-3 0,0 2 866,8 2-496,5 0-268,6 0 0,6 0-27,4 0 0,2 0 31,6 0 1,5 0 60,3 0 0,-2 0-429,2 0 0,0 0 276,4 0 1,-7 0-311,-5 0 103,-6 0 1,-13 0 230,-2 0-1301,-8 0 440,-3 0-1356,-11 0 678,-2 0 497,-21 6 1,1-1 10,-14 4 0,-2 2 794,2-3 0,-10 3 0,0 1 0</inkml:trace>
  <inkml:trace contextRef="#ctx0" brushRef="#br0">31621 5680 7993,'-12'0'-1,"-1"0"-178,1 0-87,0 0 29,-1 6 60,6-5 2261,2 10-1360,5-9 1,7 4 408,5-1-618,6-4-224,7 4 1,5 0 156,3-1-279,3 0 1,1-4 357,1 0-344,4 0 1,-2 0-95,6 0 0,-2 0-203,1 0 1,-2 0-102,-6 0 1,1-1-374,-1-4 0,-11 4-1021,-5-3 778,-6 2 161,-8 2 14,-2 0 1,-6 0-95,-3 0-2,-3 0 371,-6 0 1,0 0 130,-4 0 1,3 0 249,-2 0 0,-4 6 0,1 1 0</inkml:trace>
  <inkml:trace contextRef="#ctx0" brushRef="#br0">31907 5742 7906,'-7'-5'445,"1"3"-226,1-3-32,3 5 388,-3 0 620,5 0-614,0 0-138,0 5-45,0 2-221,0 6 1,0-1-353,0 0 132,0 1 95,0-6 0,0 4-151,0-3 249,0 3-71,0 2 0,0-1 30,0 0 0,0 5-149,0-1 0,0 2-162,0-1 0,0-3 81,0 2 1,4 2-78,0-1 1,4-1-304,-4-3 280,1-7-61,0 5-181,-3-4 42,9 0-429,-10-1 228,4-6 101,-5 0 0,5-2-519,-1-2 1040,0 3 0,-4-16 0,0 4 0</inkml:trace>
  <inkml:trace contextRef="#ctx0" brushRef="#br0">32514 5593 8027,'9'-6'-424,"-1"1"299,-5-1 203,8 4-388,-10-3 235,10 5 1,-8-4 268,5-1-14,-5 1-8,3 4 1,-6 2 427,0 2-179,0-3-198,0 10 0,0-8 204,0 5-259,0-5-38,0 2 0,1-5-85,3 0 133,-3 0-66,5 0 0,-5 0-100,3 0 0,-1 0 85,5 0 1,-5-1 0,1-3 0,2 1 14,-2-5 1,4 0 5,-4-5 0,1 1 17,-5-1-25,0 1 60,0 0 20,0-1-53,-6 1-14,-1 5 63,-11 1-97,4 6 0,-5 2 73,3 2 1,-4 7 2,-5 6 1,5 5 15,-1-2 239,6 4-304,-8 0 1,13 3-118,-3 2-87,4-3 194,2-1 0,1-2-357,6-2 171,6-3-54,1 5-883,5-15 689,6 9 0,-3-14 7,6 5-1450,0-5 1116,3 2 0,1-5-791,0 0 1446,0 0 0,0-5 0,0-2 0</inkml:trace>
  <inkml:trace contextRef="#ctx0" brushRef="#br0">32775 5817 7963,'7'0'-876,"0"0"689,-3 0 861,-3 0-13,10-6-111,-9 5-208,9-5-160,-10 6 0,6-1 304,-3-3-271,-2 2-74,3-3 1,-4 1 53,4 0 0,-4-2 290,3 2-22,-3 3-30,-1-10-378,-5 9 132,4-3 0,-10 5-140,2 0 100,-2 0 0,-3 4 145,-2 0-417,2 6 112,-4-4-1,6 7-202,-1-6 123,6 4 97,-4-4-281,10 5 264,-4 1 0,6-7-117,3-1 1,3-4 79,5-1 47,6 0 3,-4-6 1,5 0 101,-2-7 0,-2 1-59,6-1 1,-6-3 93,1-1 0,-2-5-41,-1 2 1,-1-3 15,0 3 1,-1-2-33,-2 5 312,-4 1 1,-5 9 43,6-4-314,-5 9-33,-1-3 1,-3 12-34,-5 5 73,0 1-85,1 10 1,-3-4-51,6 6 0,-4 1-183,4 3 0,0-7-459,4 3 1,1-3 12,3 3 1,2-2-540,2-2 0,3 1-1042,-3-5 2216,3-1 0,7-3 0,1-1 0</inkml:trace>
  <inkml:trace contextRef="#ctx0" brushRef="#br0">32055 6189 7960,'7'0'-67,"4"0"4,-9-6 264,3 5 365,1-5-180,-5 6-395,5 0 175,-6 0 1,-2 0 119,-2 0-290,3 0 187,-10 0-78,4 0 1,-7 0-58,-2 0 1,0 2 139,-4 2 1,3-3 17,-3 3 0,3-2 303,-4-2-102,6 0-154,-3 0-145,6 5-30,-1-3 212,7 3-90,0 1 1,12-1 89,2 3-5,8 3-145,4-4 0,4 2 38,1-1 0,4-4-11,0 4 0,4-5 94,-4 1-399,0-2 0,-10-2 53,-2 0-178,-3 0 212,-2 0-28,1-6-897,-7-1 676,0 0 1,-7-4-92,-4 3-449,-1-3 495,-7-1 1,1 3 344,-1 1 0,1 0 0,0-5 0</inkml:trace>
  <inkml:trace contextRef="#ctx0" brushRef="#br0">27974 5804 8057,'-7'-5'0,"0"2"-48,3-5 58,3 5 1,-6-7 116,3 6 0,2-1 105,-2 1 171,3 2 19,1-3-137,0 5 92,0 0-244,5 0 0,4 0 116,7 0 1,4 0 175,4 0 0,7 0-321,2 0 138,8 0-396,9 0 0,8 4 146,8 0 0,1 1-104,-32-2 0,1-1 1,31-1-453,-5 3 0,-7 2 190,-5-2 1,-3 0-327,-10-4 1,-4 0 248,-12 0 1,-3-1-782,-6-4 1232,-5 4 0,-2-10 0,-10 10 0,-7-10 0,-8 4 0</inkml:trace>
  <inkml:trace contextRef="#ctx0" brushRef="#br0">28582 5705 8057,'-1'-12'-567,"-4"-1"592,4 1 1,-4 4 166,5-1-130,0 7 173,0-4-102,0 6 0,5 0-41,3 0 391,3 0-270,2 0 0,3 4 247,1 0-360,-1 11 0,2-6-36,3 7-50,-3 4 1,4-5 107,-5 5 1,-1-3 20,-4 4 0,-5-5 12,-3 5 0,-2-6-31,-2 2 1,-3 0-123,-5 0 0,-2 0-202,-10-5 0,-1 0-905,-4 1 774,6-6 1,-5 2 14,4-5 316,2 6 0,-6-9 0,5 5 0</inkml:trace>
  <inkml:trace contextRef="#ctx0" brushRef="#br0">28185 1042 12347,'-8'-17'-771,"-1"1"1,5-1 440,-4 5 1,5 4 102,-1-1-449,3 6 674,1-2-39,0-1 76,0 5-188,0-4 245,0 5 13,0 0-50,0 5 1,0-2 97,0 5 72,0 0-142,0-1 0,0 8 21,0-2 0,0 2-11,0-3 1,0 6-122,0 3 1,0-2 124,0 2 1,0 0-194,0 3-31,0-4 185,0 3-232,0-4 0,1 6 96,3 0 4,-2-6 1,3 5-16,-5-4 1,2-2 22,2-1-259,-3-9 120,5 3 0,-6-8-10,0 5 149,-6-5-11,-1 2 1,-1-5 93,0 0-117,-6-5-2,0-2 212,-4-5-70,0-1 0,3 1-122,-6-1 327,6 7-113,-8-5 1,9 5-128,-3-2 228,4-3-212,0 9 1,2-5 185,3 3-182,2 3 64,6-5-12,0 6 0,6 0 66,2 0-324,3 0 1,2 0 90,-1 0 113,1 0-49,-1 0 30,0 0 0,1 0 97,-1 0-46,1 6 1,-2 1 225,-3 5-3,-3 1-242,-5-1 0,0 2 324,0 2-31,0 4-208,-5 10 203,-2-4-149,-11 10 0,3-4 71,-6 5-340,6 6 192,-8-5 1,9 1-47,-3-6 0,5-4-161,4 4 1,2-7-45,6-1 211,0-6-14,6-12 0,0-1-296,7-6 94,5-6 56,-4-1 1,9-9 47,-2-1 1,2-5-29,2 1-243,0-8 141,0 3 1,-1-5 84,1 2 428,0 2-226,0-3 0,-2 9 219,-2 1-187,-3 10 1,-10-5-81,0 11 267,-5 0 66,3 9-339,-12 8 255,-1 6-100,0 6 0,-4 1-143,3 3 1,-2 1-162,2 3 0,-2 3 288,6-3-1517,0 3 902,-1 1 1,3 0-1509,-2 1 929,3-1 880,1 0 0,0 0 1,0 0-1</inkml:trace>
  <inkml:trace contextRef="#ctx0" brushRef="#br0">27887 1327 8352,'-19'-5'495,"2"-4"0,4-7-353,0 7 0,-1-2-140,-2 11 260,2 0-113,-4 11 1,2 5 97,-1 13 1,1 2 145,3 6-458,1 1 138,5-1 1,-3 0 303,6 0-904,0 6 441,4-4 0,1-1-1090,3-5 877,3-5 0,10 2 0,1-6-1156,1-4 818,2-7 637,-2-8 0,5 1 0,-5 1 0</inkml:trace>
  <inkml:trace contextRef="#ctx0" brushRef="#br0">27763 1501 8386,'-14'-2'168,"-2"-2"0,1 1 350,-6-5 1,6 7-585,-2 1 69,-2 5 0,5 12-467,-2-1 343,7 6 0,0-8 206,5 3-370,0 2 163,4-5 166,0 4-194,5-6 89,2-5 1,5-1 85,1-6 1,3 0-179,1 0 0,-1-6 183,-3-2-33,-1 2-1,1-5 1,-2 4-103,-3-5 101,-3-6-22,-5 4 0,0-4-10,0 6 0,-1-1 16,-3 1 21,-3 0-17,-5 5 1,-1-3-15,1 6-140,-1-6 151,1 9 0,-5-3-424,1 8 249,5-3 1,1 10 194,6-2 0,-6 7 0,4 3 0</inkml:trace>
  <inkml:trace contextRef="#ctx0" brushRef="#br0">27676 1538 8567,'-24'-13'0,"3"7"173,0 1-148,1 4 1,-5 1 18,0 0-22,0 6 0,0 0 21,0 7 490,-5-1-308,-2 1 1,-1-1 17,0 1 344,-5-1-310,-1-5 0,-8 4 93,6-3-986,0-2 743,3-1 1,8-5 94,5 0-283,0 0 345,12 0-498,0 0 119,8 0-279,5 0 0,7 0-119,5 0 0,11 0 60,10 0 433,9 0 0,7 0 0,8 0 0</inkml:trace>
  <inkml:trace contextRef="#ctx0" brushRef="#br0">29351 1848 8510,'19'-6'0,"3"1"0,-5-3 0,5 2 0,-1 6-386,-3 0 174,11 0 0,-9 6 142,9 2 1,3-3 13,1 0 1,3 0-119,1-1 1,-4 0-6,0-4 1,-5 0 178,1 0 0,2 0 0,1 0 0</inkml:trace>
  <inkml:trace contextRef="#ctx0" brushRef="#br0">29674 1798 8435,'-9'-5'-217,"1"-3"217,0-3 15,1 4-3,-4 1 0,10 12-4,-4 2-80,4 3 61,7 1 1,0 1-14,7-1 216,5 6-195,-4-4 0,5 4 293,-3-6-276,-2 1-2,4-1 0,-6 4 284,1 1-269,-1-6 64,1 0 0,-6-4 37,-3 5 1,-3 1-17,-1-1 0,-7 1 7,-5-1 0,-3-4 64,-10 1-316,3-1 193,-9 4 0,5-4 16,-3 1 0,5-2 91,-1 1-1110,0 3 308,11-10 0,2 6 97,8-3 538,2-2 0,8 9 0,1-4 0</inkml:trace>
  <inkml:trace contextRef="#ctx0" brushRef="#br0">31113 1600 8502,'0'-13'-194,"-2"0"-48,-2-4 0,1 5 331,-5-1 519,5 1-190,-8 5-302,10 0 86,-5 2 2,6 5-54,0 5-34,0 2 0,-1 7 35,-3 2 0,1 0 4,-5 4 1,4 5 4,-4 4 0,-2 5-174,-7-1 0,4 3 149,-4 2 1,3-4-359,2 3 1,4-8-156,-1 4 1,7-5-594,-3-3 724,4-1 52,1-4-823,0-2 612,6-12 0,-4 4 128,7-6 0,-5 0 278,4-4 0,-5-5 0,2-2 0</inkml:trace>
  <inkml:trace contextRef="#ctx0" brushRef="#br0">31063 1947 8466,'8'0'0,"1"0"0,-5-1 0,4-3 0,-5 2 0,2-3 0,-5 5 0,-1 0 0,-3 0 0,-3 0 0,-6 0 0,-3 4 0,-1 0 0,-5 4-95,2-4 0,-4 5 178,-1-5 1,-4 5-12,1 0 0,-3-2 71,2 1 0,3-4 14,-3 4 1,4-5-74,5 1 1,2 2 111,5-2 76,6 0 33,2-4-113,21 0 0,0 0 42,13 0 1,-2 0-12,2 0 1,-1 1-559,5 3 1,0-2-570,4 2 1,-4 2 592,0-2 0,-5 4 193,1-4 1,-9 4 232,-3-4-82,2 6 0,-11-3 14,1 5 1,-9-5 12,-9-3 0,-4 2 166,-12-2 0,-1 4 4,-3-4 0,-3 5-107,-5-5 0,1 6 100,3-2 0,-2-1-132,6 1 1,1-4 16,3 4 0,1-1-62,4 2 0,2 0 45,5-5-67,6 6-187,2-3 1,12 4-49,5-3-43,1-2 111,10-1 0,-4-3-26,6 2 1,0-2 71,0 3 0,4-4 22,0 3 0,0 2-42,-5-2 165,-4 5-106,-2-7 1,-7 9 33,-3-3 1,-3 3 126,-5 1 1,-9 5 176,-4 0 1,-11 0-89,-1 0 0,-4-3 225,0 2 0,3 2-6,-3-1 0,1 1-25,-1-2 1,9-2-50,-1 3-217,6-4 51,2 0 1,2 3 330,3 1-1271,2-1 599,6-3 1,7-5-1181,6 0 690,-1-5 409,12 8 0,-5-8-1479,6 5 836,0-5 368,-1 2 526,1 1 0,5-5 0,2 5 0</inkml:trace>
  <inkml:trace contextRef="#ctx0" brushRef="#br0">31659 2009 8260,'0'-7'-43,"0"-4"-73,0 4 0,-5-1-76,1 0 1,-4 6 121,4 2 1,-4 7 29,3 10 0,-3 2-45,4 6 1,-4 0 472,4 0 0,-5-1-88,5 1 1,-5 0 86,0 0 0,2 0-175,-1-1 1,0-3-47,-5 0 1,2-6 7,3 1-103,-3-7 0,8-4-87,-5-5 1,5-1 95,-1-3 0,3-3-335,1-6 119,0 1-7,0-6 0,0 3 68,0-6 0,5 1 58,4-5 0,2 0-7,1 0 1,2 0-2,2 1 1,4-5 1,4 0 1,1 0 67,0 4 1,0 4-55,0 1 0,4 6 20,0 1 0,-5 2-13,-3 7 26,-6 0-26,3 4 1,-7 2 24,-3 2 1,-2 7 3,-6 5 0,-3 2-20,-5-1 1,-2-2 4,-10 6 0,-1-2 245,-4 1 0,0 4-76,1-3 0,-1-4 174,0 0-251,0 2 8,0-5 0,2 4 201,2-6-269,3 1 0,11-1-136,3 1 1,10-5-51,6 0 1,6-5-334,7 1 0,4 3-582,0 1 1,4-1 118,-4 1 938,0-5 0,-4 8 0,-1-4 0</inkml:trace>
  <inkml:trace contextRef="#ctx0" brushRef="#br0">31807 2356 8260,'-8'0'1003,"0"0"-2461,5-5 900,-8 4 0,10-6 522,-3 3 120,2 2 0,8-7 30,2 4 1,4 0-138,5 1 1,-3-3 117,2-6 0,-2 5-73,-2 0 1,-3 0 187,-1-5 0,-1 1 401,1-1-333,-2 1 26,-6 0 586,0-1-575,0 1 0,-6 5 12,-2 3 1,-3 4-159,-2 4 0,1 3-18,0 5 1,-1 5-61,1-1 1,4 5-227,-1-5 1,6 5-699,-1-4 482,3 5 201,1-8 1,5 3-594,4-4 1,2-5 148,1 0 1,5-5-62,-1 1 0,6-2 655,-1-2 0,8 0 0,-3 0 0,4-10 0,-5-2 0,-1-5 0,-4 1 0,2 0-126,-5-4 1,0 5 125,-5-2 0,-5 3 321,-3 2 0,-3-1 362,-1 1-241,0 5 0,-5 2-142,-3 5 1,-3 0 34,-2 0 0,1 1-101,-1 3 1,1 3-52,-1 5 1,1-1 6,0-2 1,-1 2 29,1-3 0,4 3-708,-1 1 250,7-5 123,-4 4 0,6-8-192,0 5 221,0-5 0,1 3 38,4-6 0,-3 0 32,7 0 125,-1 0-109,4 0 1,-3 0 214,-1 0-201,-5 0 18,8 0 244,-10 0 0,4 1 97,-5 3 39,-5 3-202,-2 5 1,-5 6-62,-1 3 0,-1 4-28,-2 4 1,-2 2-89,-3 7 0,-1-1-211,6 0 1,-1-1 59,5-3 1,1-3 120,3-5 1,2-6-636,6-2 361,0-9 1,1-2 132,4-6 0,1-6 33,7-2 0,-1-3 35,1-1 0,-5-6-52,0-3 1,0 2 24,5-2 1,-2 2-368,-3-2 195,3-2 99,-4 3 1,5-5-104,1 1 0,-5 4-17,0 4 0,1-2 290,3 1 0,6 1 0,1 3 0</inkml:trace>
  <inkml:trace contextRef="#ctx0" brushRef="#br0">32254 2369 6299,'0'7'816,"0"-2"-436,0-5 3042,0 0-3254,0 6 0,-4 1-38,0 5 1,-5 0-213,5 1 0,-4 3 111,4 1 1,-4 1-91,3-2 0,0-2-254,1 3-527,2-4-168,-3 0 512,5-6 220,0-2 1,5-5-340,4 0 0,2-1 285,1-3 0,-4-3 332,1-6 0,-2 1 0,1 0 0,-1-5 0,-3 1 0,-3-2 0,3 1 0,-2 2 0,-2-6 0,0 6 104,0-1 1,0-2 48,0 1 0,1 2 731,3 7-555,-2-3 1,5 5 6,-3-2 0,-2 2-132,7 6 0,-1 0 22,4 0 1,-3 0-15,-1 0-53,0 6 1,3 1 374,-2 5-377,-4 1 1,-5-1-190,0 0 190,0 1-134,-5-1 0,-7 1-176,-4-1 1,-2 0-41,1 1 1,2-5-300,-5 0 1,4-1 165,0 2 1,2-3 324,2-1 0,-1-4 0,1 4 0</inkml:trace>
  <inkml:trace contextRef="#ctx0" brushRef="#br0">31659 6598 8184,'0'-8'-906,"0"0"841,0-1 0,0 1 65,0 0 0,0 4 453,0-5 437,0 7-176,0-4 204,0 1-333,0 3-123,0-3-226,0 5 1,-2 5 0,-2 3 1,-2 3-58,-2 2 1,-3 3 22,3 1 1,-3 4-17,-2-5 1,1 5-163,0-5 0,1 1-76,2-5 0,0 1 54,5-1 0,-5-4-136,5 1 73,0-7 1,4 2 71,0-8 1,4-3 45,0-5 1,6-2 26,-2-2 0,3 2-74,2-3 20,-1 4 35,0 0 44,1 1 20,-1-1-83,1 7 1,-2 1 12,-3 10 0,2 1-10,-6 7 1,1-1-59,-1 1 0,-1 3 11,5 1 1,-3-1 109,3-3 0,-4-5 121,4 0 229,-5 0-193,8-1-410,-4-1 215,5-12-160,-5-1 0,0-6-224,-3-4 1,-2 3 47,2-2 1,1-3-151,-1-2 1,1 2 108,-5-2 302,0 0 0,5-9 0,2-2 0</inkml:trace>
  <inkml:trace contextRef="#ctx0" brushRef="#br0">29202 6152 8578,'0'-13'-955,"0"1"0,0 3 592,0 1 0,2 5 391,2-1 0,-1-1 136,5 1 1,0 0-64,4 4 0,1 0-116,-1 0 0,1 0 162,-1 0 1,5 0-114,-1 0 1,1 1 102,-5 3-56,1 3-1,-1 5 7,-5-5-47,-2-1 0,-5-8-21,0-2 0,0-4 19,0-9 0,-5 2 20,-3-5 1,-3-1-13,-2-4 0,-1 0 9,-2 1 0,1-1-23,-6 0 0,2 0 0,-2 0 0,-2 1 35,2-1-93,-3-6 53,0 11 0,-1-9 71,0 8 0,-7 2-57,-5-2 0,-4 6 111,-5-2 0,-6 8-19,2 1 1,-4 5 22,1-1 1,3 2-76,0 2 1,1 6-29,3 2 1,-2 4 106,-1 5 0,-11 2-54,-2 6 1,30-12 0,-1 2 28,-29 18 1,5 1-70,27-12 0,2 2 0,1-1 0,0 0-212,-2 4 1,0 0 0,0 4 0,0 0 232,-2 4 0,0 1 0,0 2 0,0 2 2,-1 1 0,2 1 1,4-2-1,1 0-21,1-1 0,3 0 1,2 2-1,3 1 30,1 1 1,1 1 0,3 2 0,1 1-58,2 5 0,0 0 0,1-4 0,1-1-259,2 0 1,0 1 0,1-1-1,2 1 187,2 0 1,2-1 0,2 2 0,3 0 56,1 1 1,2-1 0,1-4-1,1-2-41,1-1 1,1-1 0,3-2 0,3-1 25,2 0 0,3-1 1,6 0-1,2-1-74,5 0 0,1-2 1,1-4-1,2-4 87,0-2 1,1-2-920,-4-4 1,1-2 897,1-2 1,2-3 0,2-3 0,1-3 27,7-2 1,0-2 0,0-1 0,-1-2-127,1-1 0,0-2 0,1-3 1,0-2 166,-3-3 1,0-3 0,2-1-1,1-2-49,1 1 1,-1-1-1,-6 1 1,-3-2-16,-2-3 1,-1 0 0,-1 1 0,0-1-18,0-2 1,-1 0 0,2-2 0,-1-1 11,2-1 0,-1 0 1,-7 2-1,-2-1-10,-2 1 0,-1 0 0,-5 1 0,0 0 92,-3-1 0,-1 0 1,0-1-1,-1-2-94,-1-2 0,-3-2 0,-1 0 0,-1-1-60,-2-2 0,-2 0 1,0-2-1,-2-1 251,-2 1 1,-2 0 0,-1-6 0,-2-1-211,-1-2 0,-2 1 0,-4-2 1,-1 0 94,-3-3 0,-3 0 0,-4 0 0,-1 0-34,-1 0 0,-1 0 1,-5 0-1,-2 0 85,2-1 0,-2 2 0,-2 4 0,-3 1-9,1-1 1,-2 3 0,-3 4 0,-4 4 154,-4 4 0,-1 2 0,-2 1 0,-2 1-94,-3 2 1,-1 3-1,2 2 1,-1 3-81,0 0 1,-1 3-1,-1 5 1,0 2-291,-1 1 0,0 2 0,3 2 1,1 2 119,4-2 1,2 1 0,3 4-1,3 2 462,-20 8 0,10 8-292,11 9-4123,10 2 4033,15 6 0,6-2 0,6 2 0,0 3 0</inkml:trace>
  <inkml:trace contextRef="#ctx0" brushRef="#br0">8634 13543 26498,'0'-31'-3153,"0"2"0,0 3-489,0 1 1864,0 0 1235,0 0 0,0 6 175,0 2 0,0-1 257,0 2 0,0-2 68,0 1 1,0 4-2619,0-4 0,0 3 2846,0 2 0,0-1 175,0 1-223,0 0-53,0-1 0,-4 5 187,0 0-465,-6-1 933,9-3-598,-10 5 0,4 0 406,-5 3 0,3 3 202,1-3 1,0 8 354,-5 4 0,2 3-335,3 1 1,-3 6 776,3 3-280,-3 2-922,-2 2 1,2 4 186,3 0 0,2 6-740,6-2 1,0 1-287,0-1 0,0 3-474,0-3 1,7 7 98,6 1 1,5 1 151,6-5 1,7-1 394,2-3 0,8-4 157,5-9 1,6-3 551,2-9 1,1-2 1037,-1-6 354,-3 0 26,9-6 642,-9-1-1163,5-11 0,0-1 993,6-6-1424,-29 13 0,2 0-572,4-1 1,2 1 0,-5-2 0,-1-1-76,3 1 0,-1-1 0,-3-2 0,-1-1-65,2 2 1,1-1-1,2 0 1,2 0 146,1 0 0,1 1 110,0 0 1,-2 2-335,-5 1 0,-1 1 0,0 0 0,0 0 319,28-8 27,0 2-379,0 5 1,0 6-44,0 3 1,0-1 102,0 1 1,3 0-91,-3 4 0,-1 1-120,-8 3 0,8-1-63,5 5 0,3 4-347,-7 5 0,-4 4-5,-13-5 0,-7 6-268,-9-1 0,-5 8-198,-3 4 1,-8 1-205,-9-1 1,-3 3 299,-1-3 0,-5 2 261,-4-2 0,-6-3 384,-1-5 1,-6-6 466,1-2 1,-1-3 137,1-2 1,-1-5 539,6-3 1,-1-4-101,5-4 1,5-7-829,3-6 0,4-1-143,4 2 1,5-3 468,12-6 1,1 0-270,11 0 1,3 0-33,9 1 1,4-1-119,13 0 1,4 2 104,-27 12 0,0 1 388,-1-2 0,0 0 266,2 5 0,0 1 1,-2-1-1,-1 1-72,0 4 0,0 0 0,4-1 1,1 1-272,-1-1 0,0 1 0,1 2 0,-1 2-101,-3 2 1,-1 0 0,0 0 0,0 0-159,0 3 1,0-1 0,5-2-1,-1 1-86,0 3 0,1 1 1,4-2-1,2 0-34,-3-1 1,1 0-1,-1 3 1,1 0 44,-1 1 0,1 1 0,-4-2 0,0 0-33,-1-1 1,0 0 0,1-1 0,-1 0 84,2-1 0,1 0 1,-3 0-1,1-1 41,-1 0 1,0-1 0,-3-1-1,-1-1 430,2-1 0,0-2 0,0 1 0,1 0-469,3 1 0,1-2 0,-1-1 0,-1-1 0,0-1 0,-1-1 0,-3 0 0,-2-1 0,30-6 0,-2-5 0,-2 1 0,-1-5 0,-4 5 0,-7-8 0,-9-1 0,-8-1 0,-4-7 0,-2 0 0,-3-4 0,-4 5-901,-2 2 0,-6 4-794,0-3 0,1 5-86,-1-5 1,-5 12-22,-3-4 0,-9 11 1804,-8 6 1,-10 3 0,-9 1 0</inkml:trace>
  <inkml:trace contextRef="#ctx0" brushRef="#br0">10780 14622 20404,'7'-12'-1424,"-3"0"1,3 1 1665,1 2 567,-2-2-583,5 4 1,-4-1 105,5 0 1,1 4-21,-1-5 1,1 3-136,-1-3 1,0-2-66,1 3 0,-1 1 48,1-1 1,-7 0-41,-1-5-440,-4 1 0,-2-1-482,-4 1-437,-7 0 799,-2 5 0,-11-3-83,1 6 378,-1 0 1,-11 4 285,3 0-63,3 0 1,-5 0 332,6 0 1,0 5 346,4 4 1,2 6 880,2 1-880,3 6-665,11-2 0,2 4-506,5 1-511,5 0 450,8 0 1,3 4-766,9 0 96,-3 0 533,14-5 0,-6 1 74,4 0 1,-4-2 290,-5-2 0,-7 3 14,-6-4 0,-5-2 281,-7-1 1,-7-5 949,-5-4 1,-12 3 1220,-9-2-924,-3-4-787,-1 1 1,0-6-62,0 0 1,-1 0-78,1 0 1,5-2-128,4-2 1,7-1-192,4-4 0,9-2-1173,4 3 0,4 1-31,4-1 1,4 5-754,9-1 1905,8 3 0,6-5 0,7-1 0</inkml:trace>
  <inkml:trace contextRef="#ctx0" brushRef="#br0">11028 14560 14211,'0'-33'-840,"0"0"0,0 11 865,0 1 448,0 6 125,0 8-263,6 2 0,-5 10-243,3 4 1,-2 7 380,-2 5-637,0 2 315,0 8 1,-2 0-58,-2 7 174,-3-1 1,-5 0-440,0 0 70,-1 0 0,1-1 214,-1-3 1,2 2-241,3-6 1,-2 0-190,6-5 0,0-4-1320,4-4-198,0-2 854,6-7 476,6-2 0,3-10 603,6-3 1,0-9-1,3-2 1</inkml:trace>
  <inkml:trace contextRef="#ctx0" brushRef="#br0">11276 14511 14189,'0'-21'-808,"0"0"1,-1 8 725,-3 0 0,1 2 290,-5 7 1,0 1 532,-5 7 0,2 9-273,3 8 0,-3 6-130,3 2 0,-2 5-194,2 0 1,-2 1 19,6 3 0,-2-1-682,2 0 495,3 0 0,-5 0 237,6 1-421,0-1 0,0 0 120,0 0 0,6 0 1,1 1-1</inkml:trace>
  <inkml:trace contextRef="#ctx0" brushRef="#br0">10929 14870 13772,'-18'-24'-2021,"6"-1"1612,-1 0 1,7 6 282,6 2 0,0 8 1668,0 0-624,11 6-124,2-8 0,16 6-497,0-3-368,6-3-109,-4 9 1,5-3-359,-3 5 0,3 0 379,-3 0 191,-2 5 0,4 2 0,-3 6 0</inkml:trace>
  <inkml:trace contextRef="#ctx0" brushRef="#br0">11475 14697 11834,'-12'-13'-1086,"5"1"996,-4 5 0,8 2-88,-5 5 1589,5 0-729,-8 5 0,8 2 276,-5 5-593,5 6-276,-8-4 624,10 9-435,-10-3 0,4 5 22,-6-1 1,5-3-336,0 0 0,0-1 144,-5 5-730,6-5 467,2-3 1,3-8-183,-2-1 99,3-5 216,-5 2 1,6-6-249,0-3 111,0-3 0,0-11 75,0-3 10,6-8 0,1-2 130,5-7 0,5 0 88,-1-4 1,6 3-87,-1-7-1037,2 1 1099,2 0 1,0 7 168,0 5-176,5 5 164,-9 3 1,6 9 426,-10 8-367,-1 2-211,-9 12 1,3 6 147,-6 9-385,0 8-19,-4 2 349,0 7-226,0-1 0,0 4-152,0 0-1078,0 1 864,0-5 0,0 0 284,0 0-1836,0 1 1253,0-1 1,2-5 670,2-4 0,-7 3 0,6-2 0,1-2 0,3-1 0,1-1 0</inkml:trace>
  <inkml:trace contextRef="#ctx0" brushRef="#br0">11401 14895 16877,'-7'-18'-3920,"-4"-1"3215,2-6 0,4 6 611,1 2 1,4 5 1122,4 4 1,4-2-307,9 6-149,7 0-279,3 4 1,7 0-1565,-5 0 1513,0 0 307,1 0-354,-3 0 0,8 5 1,-3 2-1</inkml:trace>
  <inkml:trace contextRef="#ctx0" brushRef="#br0">11884 14622 16199,'-1'-18'-2689,"-3"-2"2424,2 2 776,-3 5-344,5 8 0,0 6 169,0 3 0,-1 3 171,-4 6 1,4 5-63,-3 2 0,1 4-675,-1 1 537,3-1 0,-10 1 641,2 0-958,-2 0 1,3 4 29,0 0 0,1-5-650,-1-3 580,-3-6 223,9 3-139,-9-11 1,8-1 57,-5-6 60,5-6-415,-8-6 1,10-8 102,-3-4-206,2-7 165,2 0 0,6-8 50,2-2-9,9 2 8,2-9 1,11 9 106,4-2 410,1 8 0,3-2 372,-1 6-311,-6 6 0,0 11 505,-6 8-74,-1 2-648,-10 8 0,1 1-377,-10 5-181,-1 6 1,-10 1 18,-2 6-347,-9 0 126,-2 5-376,-6-4-485,0 5 991,1-7 1,0 1 243,3 0 177,-2 0 0,8 4 0,-3 0 0,4-2 0,5-1 0</inkml:trace>
  <inkml:trace contextRef="#ctx0" brushRef="#br0">12331 14548 20562,'-12'-25'-4421,"-1"7"5392,1 6-119,-1 5 1,1 19 385,0 9 0,0 2-841,4 6 1,-3 2-301,3-2 1,-3 4-1189,-2-4 74,1 5 1313,5-8 1,-2 6-2621,4-3 878,1-3 164,4-1 1176,0-2 0,0-9 0,0 4 0</inkml:trace>
  <inkml:trace contextRef="#ctx0" brushRef="#br0">12579 14647 9100,'0'-21'141,"0"1"-8,0-2 1,-4 4 967,0 1-414,0 9-295,4 3 0,-6 10 178,-2 3 1,-3 5-189,-2 3 0,0 4-40,-4 4 0,2 3-120,-6 1 0,6-1-147,-1 2 1,2-7-407,1-2 288,6-5 101,-4 3 1,10-9-201,-3-1 87,3-5-47,1 2 0,5-12-55,3-5 1,3-2 97,2-7 0,-1-3 63,1-5 0,0-4-1,4 4 1,-3-4 16,2 4 1,-2 1-24,-2 7 35,-5-2 6,4 15 1,-8-7-285,5 10 290,-5 1-54,3 10 1,-6 2-12,0 9 1,4 2-6,0 6 1,4 0-4,-4-1 0,6 1-20,-2 0 1,3-6 6,2-2 1,-1-3 317,0-2-326,1-5 37,-6-2 0,4-5 483,-3 0-187,-2-5-98,5-8 0,-10-2-87,3-5 0,-2-5 46,-2-4-468,0 0 229,0 4 0,0-4-245,0 0 0,4 0-484,0 5 1,4 4-486,-4 4 678,11 2 247,-6 2 0,14 1-1329,-2 2 877,8 4 302,-3 5 433,10 0 1,1 0 0,7 0 0</inkml:trace>
  <inkml:trace contextRef="#ctx0" brushRef="#br0">13199 14337 9100,'0'-12'879,"-5"-1"-562,3 6 1,-9 2 405,3 5 1,-8 5-216,-5 4 0,-3 3 73,0 5 0,-3 3-93,-1 9 0,1 2 59,-2 2 1,5 4-460,3 0-360,3 0 395,6 11 1,5-10-181,3-1 58,13-5-150,5-8 1,12-4-137,3-4 0,1-8 52,4-3 1,-4-10-96,-5-3 0,-5-4-51,1-5 0,-7 3-137,-2-2 1,-4-3-1030,-3-2 1113,-4 3 77,5 0 0,-8 6 348,-2-1 1,-3 1-1,-5 0 1</inkml:trace>
  <inkml:trace contextRef="#ctx0" brushRef="#br0">11214 15466 20739,'0'-25'-3677,"-5"4"2778,-3 1 1,1 10 1029,-1 2 0,1 6 1166,-2 6 0,-2 9-80,3 7 1,-3 5-716,-1 4 0,-1-1-424,1 5 1,-1-4-769,1 4 961,5 0 55,-4-1 1,10 2-2060,-3-5-176,2 0 788,2 1 954,0-9 1,6 8-1,1-10 1</inkml:trace>
  <inkml:trace contextRef="#ctx0" brushRef="#br0">11401 15503 19896,'-6'-12'-5364,"3"-1"4469,-5 1 1,0 3 979,-5 1 1,1 5 349,0-1 1,-1 8 389,1 5 1,-3 6-503,2 1 1,-2 6-209,7-1 1,-2 3-326,2 0 0,-2 1 1149,6 0 1584,-6 0-1667,9-6 0,-5 3-632,6-5 0,0-5-2101,0-4 831,0-5 551,0 3 1,0-22 147,0-4 1,2-6 20,2 1 1,-1-4 52,5 0 0,-4 0 119,4 4 1,-3 4 252,3 1 1,-4 5 1381,4-2 659,-5 9-1380,8 2 626,-4 12-1411,5 1 39,-5 11-357,4 1 1,-4 6-70,6 0 1,-1-1-15,0 1 0,1-4-57,-1-1 1,1-4 136,-1 0 1,4-2-206,1-2 0,0-5 695,-5-3 1,0-4 592,1-4 1026,-1-3-1247,-5-11 1,3-2-163,-6-9 0,0 3 177,-4-3-542,0-3-14,0 6 1,0-9-315,0 6-1497,0 1 949,0 3 0,0 1-669,0 4 1,1 6 815,4 6 0,1 5 822,7-1 1,5 8 0,1 3 0</inkml:trace>
  <inkml:trace contextRef="#ctx0" brushRef="#br0">11909 15404 14050,'-7'-2'52,"3"-2"-535,-3 3 729,0-5 0,-1 8 581,0 2 1,5 4-531,-1 9 1,-2-2 111,2 5 0,-4 3-178,4 5 0,-4 0-258,3 5 0,0-1 104,1 1 0,2 0-64,-2-8 1,2 1 61,-3-10 0,4-3-350,-3-5 591,3-5-5,1-3-386,-6-13 1,5-7-123,-4-9 1,4 1 158,1-5 1,6 0 198,2-4 1,8-4-195,5-1 0,3 2-320,0 7 1,7-1 193,2 5 0,-2 0 169,3 4 1,-8 10 903,-1 3-115,-1 7-563,-10 0 1,0 10 148,-6 4-677,-5 7-158,2 3 197,-10 6 94,-2-5 1,-7 3-56,-2-2 1,-4 1-132,-4-2 0,-1 2-312,0-5 1,0 0 482,0-5 1,1 0-100,-1 1 467,5-6-811,3 4-770,-1-10 1459,9 5 1,-7-1 0,9 2 0</inkml:trace>
  <inkml:trace contextRef="#ctx0" brushRef="#br0">12194 15354 15972,'-4'17'522,"0"-1"-404,0 6-13,4-2 0,0 4 64,0 1 0,0 1-59,0 3 1,0-3-119,0 3 0,1-2 143,4-3 0,1-6-365,7-5 0,3-6 514,1-7 1,1-2-156,-2-2 1,2-8-32,3-9 0,-2-4-111,-2-4 0,-5 3-166,1-3 1,-1 3 378,-4 1-457,-2 0 214,5 1 0,-10 0-520,3 3 1,2-1-590,-2 6 1,2 1-1250,-2 6 1286,-3-2 1185,10 10 0,-4 1 0,5 7 1</inkml:trace>
  <inkml:trace contextRef="#ctx0" brushRef="#br0">12765 15391 9711,'0'-7'1424,"0"-4"-1024,0 10 0,0-3 132,0 8 1,4 4-201,0 9 0,2-2-49,-2 6 0,-3-1-562,4 5 1,-4 5 295,-1 4 1,0 3-1432,0 4 1,0-2 1415,0 2 0,-6 3 0,0 0 0</inkml:trace>
  <inkml:trace contextRef="#ctx0" brushRef="#br0">12716 15478 15780,'6'-25'-390,"5"1"395,-2-1-1543,2 0 951,1 6 1,7 2 2204,6 9 0,6-2-669,6 6 0,1 0-1045,4 4 1,-2 0-451,5 0-1465,-10 5 407,6 2 1556,-15 6 0,10 5 0,-4 1 0</inkml:trace>
  <inkml:trace contextRef="#ctx0" brushRef="#br0">19439 12650 25523,'-4'-13'-4916,"0"-4"1,-4 3 1548,4-2 1005,-6 7 6795,3-2-4655,0 10 1894,2-10-1967,-1 10-73,-1-5 0,-5 12 1783,-1 2 1,1 8-655,0 5 0,-2 8 653,-3 4-1222,9-3 1,-7 10 752,11-2-1466,0 2 0,4-3 792,0 0 0,1 6-595,3 2 1,7 3-738,6 2 1,5-6 425,-2-2 0,5 0 313,4 0 0,3-7 39,5-6 1,-4-2 122,0-3 105,0-4 495,4 3 0,-3-9 676,-1 2 280,-6-7 92,9 2-302,1-10-653,2 10 0,9-10 611,-2 4-185,2-4-474,1-1 0,7 0-142,1 0 1,0-1 103,1-4 0,7-1-812,-29 0 0,2-1 808,2-2 1,0 0-276,1 3 0,-1-2 1,-1-3-1,-2-1 268,-1 1 0,-2 1-206,31-8 0,-28 7 1,-1-1 155,0 1 1,-1 1 14,32-8 0,-5 5 4,-8 4-328,-9 7 128,-7-4 0,-9 7-338,-9 4 1,-3 2-569,-9 5 1,2 2-158,-6 2 1,1-1-329,0 6 1,-4 0 516,3 4 1,2-1-567,-2 1 1,1 4 386,-1 0 0,-2 1-281,2-1 1,-3-7 220,-1 3 1,0-4 100,0-1 391,0-2 278,-5-5 355,3-6 0,-5-3 0,5-8-303,-2-5 1,-1-6-167,5-1 0,6-10 358,2 1 1,5-7 143,3 3 0,9-4 203,8 4 0,4 0 292,5 4 0,2 6 96,5 3 1,4 2-44,5 1 0,-5 6-40,9 3 0,-5 8 512,5 5 1,0 2-872,-25-5 0,0 0 0,-1 1 0,-1 0-93,2 1 1,0 0-1,32 6-79,-7 3 0,6 1-174,-34-10 1,2 0 0,3 1 0,0-1-175,3-2 0,-1 0 1,0 1-1,-1 0 161,2 1 0,-1 0 0,2-1 0,0 0-63,4 2 1,1-1 81,-1-1 1,1 0-235,4 2 1,1-1 0,-4-1 0,-1 0 200,0 1 1,0 1 56,0 1 1,1-1 0,2-2 0,0 0 0,4 1 0,-1-1 95,1-2 0,-1 0 0,-2 0 1,0-1-16,-1-2 1,1 0 0,3 3 0,2-1 88,1-2 1,-1 0 0,-1 0 0,-1 0-233,-1-2 0,-1 0 0,1 0 0,0-1 170,-1-1 1,1-1 0,1 1 0,-1-2-92,0-2 0,0-1 0,-7-2 1,-1-1-101,-4-2 0,-1-1 0,-1 1 0,-1-2 0,0-2 0,0-1 0,0-2 0,-1-1-99,4-2 0,-1-1 0,-8 2 0,-1-1-188,-2 1 0,-2 1 1,19-17-248,-10 3 1,-5 4 306,-3 5 1,-10 10-485,-7 3 1,-5 6 307,-7-2 0,-7 5-771,-5-1 1,-7 4 1252,-10 4 1,-5-1-80,-7 5 0,-3 6 0,-6 5 0</inkml:trace>
  <inkml:trace contextRef="#ctx0" brushRef="#br0">22429 14052 23992,'12'-32'-1790,"1"3"1,-2 9 319,-3 3 1474,3 3 1,-10 14-179,4 9 1,-15 8 535,-7 12 1,-6 7 279,-6 6 0,-1 0-299,-3 0 0,1-8-261,3 3 1,3-2 1088,-3 2-930,8-5 3,3-2 474,11-11-748,2-6 0,12-8 255,5-5 1,7 0-13,10 0 0,4-5-110,9-4 0,3-6-441,9-1 1,-7-1-1885,3 5 2119,-4-1 129,-2 1 1,-2 0 105,-9-1 8,-3 1-3,-5-1 1,-6 1-271,-2-1 1,-7 1-207,-2 0 1,-5 3-633,1 1 510,-8 5 433,-3-2-228,-6 5 1,1 7 1861,-1 5-1490,1 1 46,0 4 0,3 0 422,1 0 18,5 5-574,-2-9 1,5 5-238,0-5 0,9-1-66,4 1 1,8-7-184,-1-1 0,9-4 583,4-1 0,2-10 147,-2-2 0,-3-9 222,-5 1-202,-6-4-20,-1-6 0,-11 2-88,-3-5 0,-9 6-467,-8-2 1,-10 2-25,-10 3 0,-3 4-19,-1 4 0,4 8-160,0 3 0,1 7 466,-1 6 1,8 2-336,8 10 0,9 5-2015,4 4 2210,8 6 0,14 2 0,8 7 0</inkml:trace>
  <inkml:trace contextRef="#ctx0" brushRef="#br0">23210 14337 20175,'0'-25'-4807,"0"-5"4093,0 4 0,0-3 1035,0 8 1,2 3 529,2 6-652,-3-1 0,5 8 225,-6 5 0,-2 7-295,-2 9 0,2 0-756,-7 4 896,1 1-19,-4 4 1,-1 0 117,1-1 0,-1 1-240,1 0 0,4-6-385,-1-2-162,1-3 471,1-2 335,-4 0-175,4-5 0,1-3 107,1-8 0,4-8-447,1-9 0,6-8 109,2-4 0,8-4 1,5-4 1,4 2 145,4-2 1,-2-2-194,6 2 0,-4 3 129,4 5 0,-6 13 32,-3 3 1,0 9-25,-8 8 1,0 11 9,-8 5 1,-1 12-364,-3 5 1,-3 4-246,3 5 1,-2-2-503,-2 5 0,0-5 323,0 1 0,0-2-726,0-2 1,0 0-514,0 1 1702,0-1 0,-6 0 0,-1 0 0</inkml:trace>
  <inkml:trace contextRef="#ctx0" brushRef="#br0">23099 14523 17285,'-31'-32'-3501,"3"-2"2764,-1 5 1,1 1 1868,11 8 1,2 2-457,7 6 1,4-1-405,8 1 0,10 1 295,11 2 1,6 0-129,11 5 0,0-5-951,4 5 0,2 0 671,-2 4 1,-4 0-1045,0 0 0,0 6 632,0 2 1,1-1-406,-2 1 0,-1-5 1062,5 1 1,-1-3-409,2-1 0,-9-1-37,-8-3 0,-4-4-30,-4-9 1,-1 2-401,-7-6 1,-4 6-75,-9-2 190,0 4 0,-5 2 832,-3 2 0,-3 4 1465,-2 5 0,1 7-1176,-1 5 0,-3 2-604,-1 7 1,1-1-10,3 5-427,-5-6 1,9 9 0,-4-3-107,2 1 1,2 0 417,0-1 1,0 1-1384,5 3 0,-1-3-505,5 3-499,0-3 2226,0-6 0,-5 3 0,-2-4 0</inkml:trace>
  <inkml:trace contextRef="#ctx0" brushRef="#br0">23471 14213 17320,'8'-29'-1380,"1"0"1,-1 2 1054,4 6 0,2 7 951,3 6 597,2 5-692,6-2 1,5 6-64,3 3-55,8 3-252,-2 5 0,5 6 310,-3 3 1,-7 2-142,-1 2 0,-6 0-188,-2 0 1,-6-3-245,-2 3 1,-9-7-261,-4 6 0,-4-7 187,-4 0 0,-7-2 73,-5 1 0,-7-2-225,3 3 1,-5-8 434,-4-1 0,1-3-167,-5 3 0,6-4 507,-2 4-1451,3-5 913,1 3 1,6-5 180,2 3 8,9-3 1,2 5-1,6-6 1</inkml:trace>
  <inkml:trace contextRef="#ctx0" brushRef="#br0">24228 14250 21061,'0'-25'-6331,"0"1"5276,0-1 0,0 1 3009,0 4-740,0 7-791,0 8 0,-2 10 1,-2 4 1,1 3-35,-5 5 0,4 2-469,-4 6 1,-1-1 703,-3 1 0,0 4-1658,-1 0-511,6 6 1178,-4-9 1,10 8-1283,-3-5 0,2 4 1578,2-4 1,-5 0 0,-2-4-1</inkml:trace>
  <inkml:trace contextRef="#ctx0" brushRef="#br0">24513 14312 26672,'6'-18'-6582,"-5"5"4875,3-4 0,-3 3 1623,-1 2 106,0 5 0,-5 3 1187,-3 8 1,-8 4-720,0 9 1,-5 1-138,5 2 0,-1 4-860,5-4 0,-1 4 515,1 1 1,0 0 263,-1-1 0,6 0-125,3-4-115,3-2-900,1-5 1,0-8-331,0-5 115,0-5 820,5-13 1,1 1 137,2-8 1,2 3-14,-6-7 1,4-1 79,-4 1 0,5-1 117,-5 1 1,5 7 171,0-3 0,2 9 74,1-1 0,-4 9 236,1 4 1,-1 4-77,4 4 1,1 4-10,-1 9-361,0 2-21,6 6 1,-4 0 10,3-1 1,1-3-6,-2 0 1,5-5-102,-5 5 1,5-7-73,-4-2 1,0-1 195,0-7 0,-3-1 312,2-7 0,-2-3-42,-1-5 0,-2-2-288,-3-3 1,-3-2-409,-5-6 1,0 0-151,0 1 0,0 0-306,0 3 1,0-2-1149,0 2 494,0 3 0,2 2-1338,2 8 1481,3 2 1134,5 6 335,1 6 0,4 6 0,3 7 0</inkml:trace>
  <inkml:trace contextRef="#ctx0" brushRef="#br0">25195 14163 22057,'-5'-24'-2971,"-3"-1"1,-3 1 2549,-2 4 1,-1 3 1011,-2 9 0,1 2 689,-6 6 0,0 2-180,-4 2 1,5 4-303,-1 9 1,6 2-15,-2 6-1261,4 5 972,0-4 1,6 6-403,3-3-297,3-3-413,6 5 1,4-4-243,7-2 1,3 1 470,6-9 0,0-2 163,0-7 0,-4-2 244,-1-6 1,-5 0 30,2 0 1,-9-6-642,-4-2 1,2-5 198,-2-3 1,-1 2-669,-7-3 0,-3 4 1137,-6 0 0,1 1 0,-1 0 1</inkml:trace>
  <inkml:trace contextRef="#ctx0" brushRef="#br0">22714 15007 26471,'-12'-8'-2027,"-1"-1"0,-3 2 1483,-1-1 1,-5 10 1112,2 10 1,-2 7-94,1 10 1,3-1-410,6 5-376,5-6-4,1 4 0,13-11-491,5 1 0,6-7 902,7-2 0,1-5 241,3-7 1,-2-10-298,1-2 1,-3-10-135,-4-3 0,-3 0 23,-6-4 0,-5-1-280,-3 1 0,-2-4-83,-2 4 0,-11 0 88,-6 4 1,-6 8 49,-6 4 0,1 2-289,-5 7 1,7 1 149,1 7 1,6 9-207,6 7 0,8 8 367,5 1 0,11 5 0,8-2 0</inkml:trace>
  <inkml:trace contextRef="#ctx0" brushRef="#br0">23024 15056 26314,'-12'-30'-7622,"4"5"6507,-1 1 1,1 4 928,-4 8 972,5 5 0,1 7 13,6 8 0,0 3-864,0 2 1,6 3-157,2 1 0,3 5-469,2-2 0,-1 4 988,0 1-134,6-6 1,-3 2 0,6-8 248,1-2 0,2-5 37,0 2 1,0-5-291,-3 1 1,1-12 686,-6-5 0,5-9-455,-5-2 0,-3-1-594,-5-4 1,-5-1-22,1 1 0,-4 0-277,-4 4 1,-2 6-1253,-2 2-908,-3 9 782,10-3 1506,-5 9 1,12 8 0,0 8 0</inkml:trace>
  <inkml:trace contextRef="#ctx0" brushRef="#br0">23707 14994 28310,'-13'-11'-4853,"1"3"4217,-1-8-997,1 7 1553,5 4 0,-4 5 1901,3 0 0,2 5-1360,2 4 1,3 3-757,1 5 1,0-2-587,0 5 1,4 0 281,0 0 1,4 4-1135,-3-4 0,4 4 1034,-1 1 0,-1-1-1242,2 1 0,-5-4 1382,4 0 1,-5-1-1,2 5 1</inkml:trace>
  <inkml:trace contextRef="#ctx0" brushRef="#br0">23384 14994 26057,'0'-24'-9176,"0"0"7896,0 4 0,0 2 1638,0 5 0,7 1 668,5-1 0,12 5 2157,9 0 1,8 5-2590,5-1 1,8 4-563,3 4 0,-3 3-1721,-4 5 1,-3 2 1537,-10 3 1,1-3-404,-9 2 0,-4-4 1044,-4-3-1196,-6-4-97,9-5 0,-7 0-328,4 0 117,-3 0 1073,-6 0 0,-6-4-253,-6 0 0,-6-4 1179,-6 4 0,0-1-195,-1 5 0,1 0 401,-1 0 1,1 2-297,0 2 0,1 4-635,2 9 1,-2-2-338,3 6 0,1-1-247,-1 5 1,4 0-313,-5 0 451,7-1-168,-4 7 0,6-9-1043,0 3 543,0-3 1,0-3-615,0-2 857,0-9 1,0-5 110,0-12 1,0-5 215,0-10 0,0-7-57,0-2 0,0-3 317,0-1 0,6 0 27,2 0 1,3 4 128,1 0 0,6 1 310,3-1 460,8 3-488,-3 10 1,9 4 285,-6 8 0,4 2 211,-4 6 0,-2 3-429,-6 5 1,-5 2-452,-7 10 1,-4 1 76,-5 4 1,-3 0 6,-5-1 0,-2-3-250,-10 0 0,-2-1 67,-7 5 0,3-5-658,-3-4 362,-3 3-9,6-5 1,-5 4-21,7-6 1,4-3 437,4-1-713,7-5 538,4 2 1,10-5 0,2 0-1</inkml:trace>
  <inkml:trace contextRef="#ctx0" brushRef="#br0">24339 14994 21032,'0'-12'-2207,"-5"0"1,-2 5 3030,-5 3 0,1 8 69,2 4 1,0 4-721,4 5 0,-3-2-59,4 6 1,0-6-134,4 1 0,1 2-182,3-1 0,5-1-291,7-3 0,-1-6 1171,6-3 1,-2-3-621,2-1 1,5-1 4,-5-3 1,5-7-23,-5-6 1,-3-5-59,-2 1 0,-3-2-99,-5-2 0,-3 0 262,-5 1-705,0 4 0,0-2 0,-1 7-2545,-3 4 1789,3-1 1,-5 12 1008,6 0 0,0 11 0,0 8 0</inkml:trace>
  <inkml:trace contextRef="#ctx0" brushRef="#br0">24910 15032 27819,'-1'-13'-3952,"-4"1"0,3-1 3391,-7 1 0,5 5 1354,-4 3 0,5 8-358,-1 4 1,3 9-591,1 4 1,0 2-247,0 2 1,0 4 224,0 0 1,0 4-1886,0-4 1,-2 5 1484,-2-1-1972,3-2 2263,-5-1 1,6 0 0,0 2 0</inkml:trace>
  <inkml:trace contextRef="#ctx0" brushRef="#br0">24873 15081 24742,'0'-36'-3790,"0"3"1,0 4 3112,0 9 1,1 2 1620,3 5 0,9 7 299,7 1 0,5 4-157,4 1 0,3 6-1225,5 2 0,-4 3 146,0 1 0,-1 5-202,1-1 0,3 12 0,-4-2 0</inkml:trace>
  <inkml:trace contextRef="#ctx0" brushRef="#br0">17516 7392 7312,'-5'-13'-570,"3"5"544,-2 0 76,3 5 0,1-4-50,0 3 0,0 1-46,0-5 45,5 5 1,2-6-3,6 5 1,-1-5 74,1 5 0,0-4-71,4 4 1,-3-5 134,2 5 1,-6 0-8,-2 4 167,0-5-162,5 3 1,-5-3 252,0 5-253,-5 5 0,3-2 6,-6 5 0,-2-4 207,-2 5-95,3-7-79,-10 4 0,8-6 100,-5 0-81,5 0-107,-8 0 1,8 0 84,-5 0-10,5 0-93,-8 0 1,10-1 71,-3-4 55,-3 4-183,0-10 0,-1 8 70,-1-5 1,5 5-21,-4-1 0,4-1 17,-5 1 1,1-2 6,-4 2 0,-1 2-7,1-2 1,0-1-2,-1 1 1,-5-2-10,-2 2 1,-4 1 13,-1-5 1,-5 4-75,-3-4 1,-4 5 67,-5-1 0,-2-2-118,-5 2 1,-1 0 30,0 4 1,2 0-11,3 0 0,1 0 59,2 0 1,2 4-21,-5 0 0,5 2 45,-2-2 1,2 1-46,-1 4 0,3 0 176,-4-5 1,5 5-94,4-5 0,3 4-49,5-4 0,5 2-3,4-2-18,2-3 1,6 9 123,0-6-20,5 0-201,-3-4 154,6 0-110,0 0 55,0 6 0,0-4 20,0 7 1,0-5-40,0 4 0,0-4-2,0 5 0,-4-1 15,0 4 0,-6 5 40,2-1 1,1 5 108,-1-5 0,0 7-85,-5-3 0,5 8 96,0 1 1,5 5-63,-1-1 0,2 9-51,2 3 0,2-1-35,2 2 1,-1-1-88,5 5 0,0-6 135,5-3 0,-1-8-10,0-4 0,1-4-161,-1-4 0,1-3 108,-1-6 1,-4-5 298,1-3-276,-1-3 0,4-1-18,1 0 1,-5 0 2,0 0 1,1 0 15,3 0 0,0-1-27,1-3 0,3 2-16,1-2 0,6 3 30,2 1 0,5 0-8,8 0 1,0 0 60,4 0 1,2 4-48,5 0 1,5 4 127,0-3 1,1-1-445,-1-4 1,4 0 133,8 0 0,3 0 213,-32 0 0,0 0 0,31-6-54,-6-2 1,-6-2-134,-6 2 0,-2 3 93,-2 5 1,-4 0-15,-5 0 1,-3 0 13,-1 0 1,-7 0-30,-1 0 0,-6 0 76,-7 0 1,1-5 8,-1 1 0,-1-5 196,-3 0 0,2-2-218,-6-1 0,2 2-106,-2-2 0,-3 5 51,3-10 1,-2 9 23,-2-8 1,1 5-24,3-6 0,-2 2-77,2-2 1,-3 2 72,-1-5 1,4 3 16,0-4 0,2 1 9,-2-5 1,-3-1 5,4-3 1,-4 1 97,-1-5 1,0 0-67,0-4 0,0 4 115,0 0 0,-1 1-77,-4-1 1,-3-2 153,-8 7 0,0-1-23,-4 4 1,-5-1-56,-4-3 0,-4 8-94,4 0 1,-1 8-95,1 4 1,3 0-272,-3 4 1,4 1 167,4 4 0,3 6-1500,6 2 0,4 3 96,-1 2 1563,7 4 0,-4 3 0,6 5 0</inkml:trace>
  <inkml:trace contextRef="#ctx0" brushRef="#br0">16524 11385 7937,'0'-24'0,"-6"-5"0,-2 0 0,1 1 459,-1 7 1,4 4-231,-4 4 1,5 1-220,-1-1-24,2 6 2494,2 2-1772,0 5 1,2 11-421,2 5 1,-3 7-95,3 1 1,-2 11 25,-2 2 0,0 4-130,0 1 0,0-2 114,0 5 1,0-1-302,0 2 0,0-4 88,0-4 0,0-1-243,0 0 0,0-1-28,0-3 0,4-7-642,0-5 123,0-6 535,-4 3 0,0-14-211,0-8 0,0-4 84,0-13 1,2-4 74,2-4 0,-3-5 96,3 1 0,-2-9 230,-2-3 1,1-9 125,3-4 0,-3-2-126,4-2 1,0 1 795,-1 3 1,0-1-422,-4 5 1,4 11-3,1 10 1,-1 11 295,-4 6 17,0 7-383,0 4 0,1 5-292,3 0 0,5 0-43,7 0 1,-1 4 209,6 0 1,5 2-205,7-2 0,3-1-122,1 5 1,2-4 44,2 4 1,2-5 46,2 1 1,8-2-31,-4-2 0,9 0-149,0 0 1,8 4 99,-30-2 1,-1 0-1,31 2 101,-4-4 0,-6 4 154,-6 0 1,-6 2-201,-3-2 1,-3-1 53,-5 5 0,-8 0 157,-9 5 0,-2 3-89,-2 1 1,-5 3 129,-3-3 1,2 9-84,-2-1 0,0 8 303,-4 0 0,0 3-365,0 1 1,0 2 7,0 2 1,0-3-145,0 4 1,4-4 85,0 0 1,6-7-465,-2-2 0,2 3 194,-2 1 1,3-4 359,-3-4 1,-2 0-124,-2-5 0,-1 0 13,1 0 1,-3-9 18,4 2 1,-5-4 135,-5 4 1,-1-5-3,-7 0 0,-3 0-94,-1 5 0,-9-5 87,1 0 1,-4-5-29,0 1 1,-3 2 160,-5-2 1,0 0-125,0-4 1,-2 0 88,-2 0 1,-7 4-41,-6 0 0,-7 6-122,-1-2 0,-5 5 16,29-5 0,1 0 0,-30 6 91,5 3 0,1-4-406,7 0 1,-1-1 33,1 1 1,5-7-389,-1-1 1,7-4 121,10-1 1,4 0-626,9 0 462,7 0 0,8-6-390,5-2 1,7-3-454,5-1 1488,6-6 0,7-2 0,0-4 0</inkml:trace>
  <inkml:trace contextRef="#ctx0" brushRef="#br0">17033 5928 8434,'0'-12'-349,"0"0"1,4-1 460,0 1 0,0-1 191,-4 1 1,4 0 236,0-1 0,0 1 68,2-1-68,-5 1 0,5 5-237,-6-4 1,0 11-34,0 0 1,-2 5-1142,-2 8 0,-3 5 997,-5 2 1,0 5 59,-1 4 0,-1 8 8,-2 9 1,1 4 0,-6 3 1,6 2-280,-2 3 1,-1 3 245,2-3 1,-5 2 20,5 2 0,-1-5 11,5-3 1,1-10 17,2-7 1,2-5 0,3-8 0,3-4-44,-3-4 0,4-7-1780,4-5 1,-3-4 596,3-4 0,2-1 581,-2-7 0,6 1 336,-2-10 0,-1 1-511,1-5 0,-1-1 608,1-3 0,3 3 0,-4-5 0</inkml:trace>
  <inkml:trace contextRef="#ctx0" brushRef="#br0">16846 6350 8427,'-8'-11'-262,"0"3"1,4-2 375,-4 6 0,3-4-163,-3 4 1,4-1 179,-4 5 1,4 0 149,-5 0 221,7 0-378,-9 0 0,9 2 202,-2 2 0,-1-1-134,0 5 0,1-4 82,4 4 0,0 1-52,0 3 1,0 5 27,0-1 0,-1 2-94,-3-1 1,2 2 24,-2 6 1,1 5-104,-1 3 0,3 3 116,-3 1 0,2 0-220,2 0 1,-4 1 107,0-1 0,0-7 52,4-5 0,1-3 54,4-10 187,1 4 0,8-15-94,3 3 1,-3-12-152,2-5 0,3-9-87,2-2 0,4-3 131,4-6 1,-3-4-313,3-4 1,0-3 86,-4 6 0,2 0-729,-6 9 0,1 1 375,-1 8 0,-3-1-2390,-6 9 1390,0 2 1405,-5 10 0,-1 11 0,-6 3 0</inkml:trace>
  <inkml:trace contextRef="#ctx0" brushRef="#br0">17343 9823 7945,'0'-21'30,"0"0"0,0 6 165,0-1 1,-4 2 107,-1 1 1,-3 5 135,4 0 1,-1 5-152,0-1 0,3-2 547,-7 2-538,1 0 0,-3 10-16,3 2 0,-3 4 165,2 5-245,-2 2 1,-1 6 155,0 0 1,-2 5-86,-3 3 1,2 7 124,-6 2 0,1 3-119,-5-4 1,2 5-60,2-5 0,-3 5 39,4-5 1,-2 4-143,1-3 1,0-1 46,9-4 0,-3-5-46,7-3 1,-2-8-1201,2-5 678,2-8-710,6-2 1,4-7 498,0-4 0,6-1-577,-2-7 1,-1-1 649,1-2 0,-1 1-252,2-6 0,-2 2 200,-3-2 1,-3-2 260,3 2 0,2-1 334,-2 1 0,0 2 0,-4 2 0,0 4 0,0-4 0,0 3 0,0 2 0,0 0 0,0-1 0,0 5 0,0 0 0,0 3 297,0-3 235,0 5 1,-1-6-216,-4 5 1,3 0 420,-7 4-453,7 0 1,-9 0 306,2 0 1,2 1-161,-1 3 0,4 3 56,-4 5 1,0 2-127,-5 3 0,5-2 117,0 5 0,1 1 42,-2 4 0,-2 4 41,3 0 1,1 1-80,-1-1 1,5-3-179,-1 3 0,-1-4-64,0-4 0,1-3-15,4-6 1,6-5 248,2-3 0,9-4-145,3-4 0,9-10-679,4-11 0,7-5-257,2-7 0,9-5-1043,-2 1 0,8 0-638,-3 4 0,-1 6 2287,-3 6 0,0 1 0,-4 6 0,-4 3 0,-6 4 0</inkml:trace>
  <inkml:trace contextRef="#ctx0" brushRef="#br0">15817 7838 8034,'-7'0'-1431,"1"0"1963,1 0-260,4 0-138,-5 0 182,6 0 376,-5 0-472,3 0 0,-3-1 167,5-3-168,0 2 0,0-4-52,0 1 0,0 3 175,0-7 1,1 5-158,3-4 1,-2 4 266,2-4-233,-3-1 0,-1-3-72,0-1 0,0 1-11,0 0 0,0 3-118,0 1 0,1 4-6,4-4 0,-3 1 81,7-1 0,-5-2-36,4 6 0,0-4 40,5 3 1,-1-3-158,0 4 1,6 0 126,3 4 1,2-4 75,2 0 0,1-1 15,3 5 0,-1 0 28,5 0 1,0 0-185,4 0 1,-4 5 98,1-1 1,-11 4-103,2-4 0,-6 2 208,-2-2-318,-1-3 0,-14 6 103,2-3-494,-3-2-370,-1 3-419,0-5-992,-5-5 922,-2 3-92,-6-3 1453,6 5 0,-4 5 0,4 2 0</inkml:trace>
  <inkml:trace contextRef="#ctx0" brushRef="#br0">16090 7578 8448,'-20'-13'41,"1"5"54,3 0 0,6 1 368,-2-1 1,7 1 241,1 3-457,3 2 1,2-3 22,3 5 1,5 0-71,7 0 0,-1 0 20,6 0 1,0 5-17,4 4 0,-1 2 14,1 1 0,0 0-184,0 1 1,-2-1-71,-2 1 0,1-1 138,-5 0 0,-2 1-17,-7-1 0,2 1 56,-6-1 0,-2 0-135,-6 1 1,-3 3 115,-5 1 0,-7-1-165,-6-3 1,0-2-180,-4-3 1,3 3-365,1-3 0,2-1-513,2 2 0,3-5 469,6 4 1,5 0 628,3 5 0,2-1 0,2 0 0</inkml:trace>
  <inkml:trace contextRef="#ctx0" brushRef="#br0">15916 11609 8212,'-12'1'-339,"-1"3"283,1-3 830,-1 5 1,1-2 335,0 0-275,5 0-281,-4-4-22,9 6-24,-3-5-252,5 5 0,1-6 52,3 0 0,3 0-70,6 0 1,3 0-121,1 0 0,5-2 150,-2-2 1,4 2-286,1-7 1,1 5 62,3-4 1,-3 4-77,3-5 1,-3 5-174,-1-4 0,-4 1-139,-1-1 0,-3-2-610,4 6 0,-6-4 440,1 4 1,-6 0-1871,-2 4 1000,-5 0 271,2 0 1111,-5 0 0,-5 5 0,-2 2 0</inkml:trace>
  <inkml:trace contextRef="#ctx0" brushRef="#br0">16177 11509 8122,'-7'-12'560,"-6"0"1,1 1-110,-5 2 56,9-2 475,3 10-601,5-5 1,5 6-111,3 0 1,3 0-18,2 0 0,5 0-146,2 0 1,0 6 192,0 2 0,-3 2 0,4-2 0,-6 3-3,1-3 1,-2-1 569,-2 2-434,1-1 1,-2 4-136,-3 1 0,-2-1-44,-6 0 0,-7 1-1,-6-1 0,0 2-475,-8 3 1,0-4 244,-4 4 0,1 1-1046,-1-2 0,1 1-101,4-5 0,2-1-566,5-2 0,6 2 1689,3-3 0,-3 3 0,1 1 0</inkml:trace>
  <inkml:trace contextRef="#ctx0" brushRef="#br0">18856 7590 12801,'-5'-12'310,"-2"-1"0</inkml:trace>
  <inkml:trace contextRef="#ctx0" brushRef="#br0">18856 7590 13521,'-12'0'-1400,"-1"0"0,5 0 692,0 0 683,0 0 1,-5 0-1,1 0 1</inkml:trace>
  <inkml:trace contextRef="#ctx0" brushRef="#br0">18807 7627 12416,'-13'0'-1462,"5"0"730,0 0 98,-1 0 815,-3 6 0,0 1 0,-1 5 0</inkml:trace>
  <inkml:trace contextRef="#ctx0" brushRef="#br0">18819 7640 12416,'-12'0'0,"-1"0"-912,1 0 912,5 0 0,-4 0 0,4 0 0</inkml:trace>
  <inkml:trace contextRef="#ctx0" brushRef="#br0">19141 7727 9176,'-6'0'-2554,"0"-6"2507,1 5 2,3-5 28,-3 6 1,5-1 297,0-3-148,0 2 88,0-3-87,0 5 38,0 0-20,5 0-2,-3 0-103,9 0 1,-9 0-49,7 0 1,-5 0-40,4 0 0,0-4 13,5 0 1,-5-1-10,0 5 1,1 0 19,3 0 0,0-4 27,1 0 0,-1 0-22,1 4 1,-1 0-33,0 0 57,1-5 1,-1 3-8,1-2-21,4-3 13,-3 6 1,4-5 42,-5 6-88,-1-5 53,0 3 1,1-3 7,-1 5 1,-4 0-47,1 0 16,-6 0-31,8 0 45,-10 0 145,4 0-131,-5 0-37,6 0 16,-5 0 25,5 0 9,-1 0-26,-3 0-12,3 0 24,-5 0 74,0 0-3,0 5 90,0-3-49,0 9 86,0-4-78,-5 0 49,3 4-23,-3-5 7,-1 7 25,5-1-137,-5 1 0,6-1-3,0 0 1,-5 1 1,4-1 10,-4 1 1,4 0-43,1 4 1,0-2 7,0 6 1,-4-5 2,0 5 0,0-4-14,4 3 0,0 1-18,0 4 27,0-6 1,-5 3 8,1-5 1,0 3-6,4-3 0,0 5 30,0-1-26,-5-4 1,3 1 0,-2-5 0,3 3-6,1 1 0,0-5-7,0-4 0,0-3 27,0 3-186,0-5 149,0 2-37,0-5-972,0 0 540,5 0 135,-3 0 221,3 0 0,-3-4-396,2 0 186,-3 0 314,5 4 1,-1-6-1,2-1 1</inkml:trace>
  <inkml:trace contextRef="#ctx0" brushRef="#br0">18993 8347 9789,'-18'0'-339,"8"0"179,-2 0 0,2 0-220,-2 0 0,3 0 121,1 0 76,5 0 43,-2 0 255,5 0 277,0 0-290,5 0-40,2-6 55,6 5-44,-7-5 0,6 6 18,-4 0 0,-1 0 31,1 0 0,0 0 45,5 0-111,-1 0 1,0 0-83,1 0 0,-1 0 125,1 0-157,-1 0 0,2 0 57,2 0 1,0 0 37,4 0 1,1 2-31,4 2 0,0-3-87,-1 3 99,7-2 0,0-2-37,7 0 0,-1 0-37,0 0 45,0 0 0,0 0 0,1 0 1,-5 0 3,0 0 0,-6 0 12,2 0 1,-4 0 47,-4 0 1,2-4 32,-2 0 1,-2-5 169,2 5-195,0-6-12,-2 9 0,3-10 130,-6 3-99,7-3 0,-8 2-139,5 1 131,-4 0 0,-3 0 57,-4-1-295,-7 7 44,4-4 141,-6 6 0,-2 0-143,-2 0 1,-3 2-48,-5 2 0,0 1 13,-1 3 1,-3 3-309,-1-2 163,1 2 9,3 1 0,-3-4 278,-1 1 0,1-1 0,3 4 1</inkml:trace>
  <inkml:trace contextRef="#ctx0" brushRef="#br0">19067 8682 11188,'-8'-9'-287,"0"1"-187,5 0 963,-3 1-1124,1-4 428,3 10-1,-3-10 296,5 9 327,0-9 1,0 10 55,5-5-480,2 6 0,6 0-2,-1 0 1,0 0 45,1 0 38,-1 0-66,6 0 1,-3 0-81,6 0 0,0 0-16,4 0 1,5 2-14,3 2 0,-1-3 19,1 3 1,4 2 93,4-2 0,1 0-111,-5-4 157,0 0 1,0 0 53,0 0-340,-5 0 265,4 0 1,-10 0-73,3 0 78,-3 0 1,-1-4 31,0 0 1,-2-2-5,-2 2 0,1 3-33,-5-3 0,-5 2-21,-4 2 0,-1-1 27,2-3 185,-4 2-100,-5-3-117,0 5-413,-5 0-11,3 0-14,-9 0 0,4 0 167,-5 0 1,4-2-579,-1-2 755,1 3 0,-4-5 0,-1 6 0</inkml:trace>
  <inkml:trace contextRef="#ctx0" brushRef="#br0">19501 8719 8453,'-5'-13'0,"3"5"-842,-2 0 439,-3 5 180,6-8 263,-5 10 51,6-10 0,0 8 103,0-5-67,0 5 6,0-3-148,6 1 60,-5 4 0,9-4 61,-6 10-21,0 1-39,-4 7 1,0 5 105,0 2-104,0 4 1,0 2 32,0 3 0,-1 3-2,-3 5 0,2-4-11,-2 0 0,-1 0 7,1 4 1,-1 5-3,5-1 5,0 0-22,0-3 1,0 0-194,0 3 184,6-2-66,-5 4 0,9-10 4,-6 0 0,4-4 26,-3 4 0,3-7-15,-4-1 0,0 0 15,-4-5 1,4 2-4,0-1 0,0-3 14,-4-6-3,0 1 18,0-6-37,0 4 7,0-4 0,-1 4-54,-3-3 79,3-3-132,-5-5-31,1 6-113,3-5-73,-9 5 0,10-8 83,-3-2 142,2 3 1,4-9-39,2 6 130,-3-5 0,10 2 0,-4-6 0</inkml:trace>
  <inkml:trace contextRef="#ctx0" brushRef="#br0">19538 9599 7844,'0'-6'-1754,"0"0"1729,0 6 355,0 0-248,0 6 16,0-5-65,0 10 1,0-8 46,0 5 4,0-5 1,0 4 90,0-3 46,0-3-160,0 5 26,0-1 22,0-3 28,0 3-67,-5 1 1,-2-5-16,-5 3 0,2 2 1,-2-2 1,2 0-19,-7-4 1,2 4-11,-1 0 0,-4 2-39,-4-2 74,4-3-30,-9 5 0,13-6-16,-9 0 14,3 0 0,-3 0-23,0 0 19,6 0 0,-3 0-1,5 0 1,1 0 2,3 0 0,1 0-15,0 0 1,1 1 9,2 3 47,-2-2-36,10 3 2,-10-5 165,10 0-170,-5 0 11,6 0 75,0 0-94,0 6 1,1-4 10,4 7 0,-4-5-7,3 4 0,2 0 14,-2 5 1,5-1-26,-7 0 0,7 6 89,-4 3-75,4-3-20,-7 5 1,9-3 6,-3 4 1,3 1 36,1 0 0,1 1 2,-1 3 1,5-3-21,-1 3 1,1 2-1,-5-2 0,2 1-138,2-1 121,-2-3 0,4 4 25,-5-5 45,-7 0-63,5 0-26,-9-6 0,8 3 6,-6-5 37,0-1 0,-4-3 50,0-1-54,0-5-15,5 4 0,-2-10-38,5 3 46,-5-8-52,8-3 1,-4-6-2,5-4 0,5-2-15,-1-6 1,2 0-10,-1 0 0,-3-1 21,2-3 1,2 3-11,-1-3 1,3 3 40,-3 1 1,-1 0 1,-3 1 1,-1-1 189,1 0-201,5 0 1,-10 0 1,8 0 153,-7 1-139,2-1 0,0-4 145,-3 0-137,3 0 0,-10 4-7,4 0 1,-5 1 5,-5-1 0,-1 1 34,-7 4-221,1 2 185,-1 5 1,1 2-649,0 3 289,-1 3 152,1 5 1,-1 0-505,1 0 691,5 5 0,-4 8 0,4 6 0</inkml:trace>
  <inkml:trace contextRef="#ctx0" brushRef="#br0">18348 11795 27024,'-7'0'-3052,"-4"0"3119,9 0 13,-3-6-2499,5 5-380,0-5 599,0 6 2460,0 0 1,5 0 0,2 0 0</inkml:trace>
  <inkml:trace contextRef="#ctx0" brushRef="#br0">19179 11782 27780,'16'0'0,"1"0"-1886,5 0 1317,-8 0 0,4 0-42,-6 0 675,0 0 13,-5 0 47,4-5-340,-4 3 519,0-3-864,-1 5 639,-6 0 29,5 0 9,-4 0 30,5-6-895,-6 5-280,0-5 1,1 6 910,3 0 920,-2 0-761,9 0 0,-8 0 38,5 0-6,-5 0 2,8 0 953,-10 0 1534,10 0-2526,-10 0 13,5 0 16,-6 0-151,0 0 7,-6 0-2,5 0-290,-10 0 171,10 0-46,-5 0-296,6 0 542,0 0 0,0 0 0</inkml:trace>
  <inkml:trace contextRef="#ctx0" brushRef="#br0">19911 10964 28151,'0'-7'-4916,"5"-4"1,-3 8 3270,2-5 1,-3 4 217,-1-5-193,0 7 1015,0-9 0,1 8 786,4-5 380,-4 5-2092,4-3 2758,-5 1-2031,6 3 2887,-5-3-1501,5-1 1057,-6 5-2531,0-5 114,0 6 2729,0 0-844,0-5-942,-6 4-610,-1-5 867,1 1 0,-1 3-302,3-2 1,2 1 362,-2-1 1,1 3 1292,-1-3-3226,3-3-1114,-5 5 4476,6-3-3835,0-1 785,0 5-444,0-5 886,0 6 1638,-5-5-864,3 4 1221,-3-5-2279,5 6 4286,0 0-627,0 6-2537,0-5-74,0 10 0,4-4-2039,0 5 1126,0 1 5,-4-1-68,0 0-310,0 1 0,4-1-1132,0 1 2631,1 5-333,-5 1 0,0 6-349,0-1 433,5 1-156,-3 0 1,3 5 141,-5 3 1,0-1 90,0 1 1,0 0-29,0 5 0,0-5-22,0 0 1,0 0 99,0 4-73,0-5-55,0 3 1,1-8 60,4 2 1,-3 1-36,7-1 0,-5-2-26,4-6 1,-4 1-101,4-5 423,-5 5-388,3-3 1,-2 0-92,0-2 115,0-3 39,-4-2 1,0 5 157,0-1-83,0 1 129,0-5-722,0 6 603,0-4 1,-1 9 188,-3-2 51,2-3-55,-3 5 1,1-8-28,-1 6 1,0 0-22,1 3 1,2 0-20,-2-3 183,3 2-210,-5-9 1,5 9-59,-3-2-103,2-3-81,2 0 0,-4-2 172,0 1 0,0-1-106,4-3 0,0-1 16,0 1 0,0-1-288,0 0-38,0 1 493,-5-1 0,3 2-182,-2 2 0,1-2 412,-1 3-455,3-3 178,-5-2 0,2 2 509,0 2-286,0-2-47,-2 4 0,5-6-313,-3 1 0,1-2 154,-1-3 1,3 3-273,-4-3 349,4 3-413,1-4 0,0 0-511,0-3 169,0-2-593,0 3 625,0-5 2049,6 0-804,0 0 0,7 0 695,-1 0-233,-5-5-415,4 3-247,-9-3 1,7 3 1642,-5-2-2162,6 3-868,-9-10 381,5 4 0,-1-5 0,2-1 0</inkml:trace>
  <inkml:trace contextRef="#ctx0" brushRef="#br0">19973 10654 30054,'-4'-9'-9831,"-1"1"3886,1 5 6532,4-2-2962,-5-1 2414,3 5 319,-3-5-228,5 6-1467,0-5 1,-2 4 2069,-2-4 212,3 4-590,-5 1 2726,6 0-837,0 0-2712,0 6 0,5-4 1076,-1 7 123,5-7-568,-2 9 1,6-8 301,-1 5 1,2 1-172,2 3 0,4-4-560,4 1 0,1-1-31,0 4 1,5 2 1314,4 3 0,3-4-866,4 4 0,3-2 706,6 2 0,-2-2-346,-2 5-468,-4 1 52,-5 4 0,-3 0-354,-1-1 1,-6 1-56,2 0 0,-3-4 70,-1-1 1,0-3-10,0 4 1,5-5 66,3 5 1,-1-6 116,1 2 1,0 0 64,4 0 1,0 0 282,1-5 1,-5 2-14,0 2 0,-6-2 24,2 3 0,-2-4-66,-3 0 0,1-1-29,0 1 1,-4-5-8,-1 0 1,5 0-65,4 5 1,0-5 210,-4 0-203,0 1-69,-1 3 0,1 4-162,0 1 1,0 0-91,0-5 142,-6 6-216,4-4 1,-3 4 2,5-6 0,-5 0-32,1 1 1,-6-1-36,2 1 0,-4-1 3,0 0 1,-2 1-10,-3-1 1,-1 1-633,-3-1-648,-2 0 13,9 1 1179,-10-6 0,6 2 44,-3-5 0,-1 1-413,5-5 981,-5 5 0,4-4 75,-3 4 1,-1-3-487,5 3 766,-5-4 927,8 10-1603,-10-10 1,4 6-1002,-5-3-602,6-2 1373,-5 9 0,5-4 0,-6 5 0</inkml:trace>
  <inkml:trace contextRef="#ctx0" brushRef="#br0">21920 11807 30392,'7'-12'-7672,"-3"-1"1993,3 1 3866,-5-1 582,3 7 1707,1-5-573,-5 9 1081,5-3-1469,-6 5 0,-2 0 2547,-2 0-776,-3 0 0,-5 4 440,-1 0 785,-5 6-1537,-1-4-96,-6 7 1,0 1 90,1 2-369,-7-2-873,0 9 0,-7-6 70,1 8 1,-6-6 246,-2 10-752,-3-6 803,-2 8 1,-5-5 45,-3 3-402,3-3 415,0 10 0,7-10-166,2 3-15,3 3-56,-5-6 0,8 4-448,-5-5 569,5 0-118,2 0 0,5-2-2,0-2 1,7 1-84,1-6 0,0 1-85,5-5 1,-4 1 425,0-1 34,-1 0-86,5 1 1,-3-1-160,2 1 1,-2-1 113,-2 0 0,0-3 403,0-1-175,1 0 1,-5 0 310,0 1-400,-6-1 0,9 0-69,-3 1 1,4-5 79,5 4 0,-4-4 7,4 4 1,2-5 413,1 1-349,3-2 176,2-2-285,0 5-99,-1-4 0,1 11-368,-1-4 0,1-1 92,0 1 0,0-4-46,4 4 0,-1-4-128,4 5-1267,-4-7 1333,2 10-1828,0-11 1969,1 10-1043,6-10-1767,0 5 2272,0-6 1,6 0-1,4 0-125,5 0 1173,4 0 1,11 5 0,2 2 0</inkml:trace>
  <inkml:trace contextRef="#ctx0" brushRef="#br0">29599 9773 8498,'-1'-19'0,"-2"2"0,-1 3 65,0 2 1,0 0 197,0-1 1,-2 2 181,2 3 0,3 1-75,-4 3 0,4 1 326,1-5 8,0 5-151,0-2-83,0-1-194,0 5 1,0-3 37,0 8 0,0 3 135,0 5-378,0 6 0,0-2 152,0 9 1,1-1-104,4 9-92,-4 0 0,6 5-135,-3 4 1,-1-4 83,5 4 1,-4-4-30,4-1-12,-5 1 0,4-7 68,-3-2 0,-2-2-262,2-3 0,-3-4-27,-1-4 184,0-2 67,0-7 0,-5-2-272,-4-5 13,-2 0 207,-1 0 1,-5 0-11,1 0 0,-6-1 42,1-3 0,-2-3 12,-2-5 1,-4 3 33,0 1 0,0 0-24,4-5 1,-2 5 244,2 0-246,-3 5 0,13-7 57,-6 6 0,10-1 329,-1 1-33,2 2-244,3-3 1,2 3 195,5-2-233,0 3 0,1-5 39,3 6 1,-1 0 112,5 0 45,1 0-6,3 0 78,-5 0-175,4 0 119,-10 6 1,5 1-77,-6 5-38,0 1 0,0-1 149,0 0 1,-2 2-87,-2 3 1,3-2 12,-3 5 1,2 5-3,2 4 1,0 2 18,0-3 1,0 6-245,0 7-110,-5-8 132,4 8 1,-5-15-156,6 3 0,0-2 62,0-3 1,0-4-164,0-4 1,0-2 253,0-2 1,0-3 36,0-1 1,1-5-147,4 1 1,1-3 18,7-1 0,-1-4 211,1 0-142,5-6 1,2 2-74,9-8 1,-1 0 79,5-4 40,0 5 1,4-9-1,0 3 0,-4 4 40,1 0 1,-7 3 0,2 2 1,-8 5 46,-5 3-100,-7 2 25,2 2 585,-10 11-308,4-2 11,-10 20 1,-2-9 116,-5 9 1,-1 3-217,1 1 1,4 1-101,-1 0 0,7 1-270,-3-2 0,0-1-453,1 1 0,0-4-243,4 4 0,0-5-803,0 1 0,0-2-605,0 2 1172,0-8 395,0 8 672,5-15 0,-3 4 0,3-6 0</inkml:trace>
  <inkml:trace contextRef="#ctx0" brushRef="#br0">29041 10244 8271,'0'-18'0,"0"5"0,0-4-101,0 3 276,0 2 1237,0 0-450,0-1-505,0 6 1,0 3-173,0 8 1,-1 3 268,-4 6 0,3 6-136,-7 6 0,5 4-149,-4 4 0,5 7-232,-1-3 0,3-1-272,1-3 0,0-2-1250,0 2 1022,0-2 1,0-6-22,0-1 0,4 0-297,0-4 0,2 3-8,-2-7 789,-3-5 0,10 0 0,-4-4 0</inkml:trace>
  <inkml:trace contextRef="#ctx0" brushRef="#br0">28917 10430 8271,'-12'-12'-349,"-5"4"349,0-1 852,1 7-470,-2-4 1,8 8 99,-2 2-105,8 3-171,-2 5 0,6 0-2,0 1 1,2-2-24,2-3 1,3 2-100,5-6 1,6 4-105,3-4 0,2 0-474,2-4 406,0 0 0,-5-1-213,1-3 195,-6 2 0,3-9 34,-5 3 0,-7-3 54,-1-1 1,-4-2 51,-1-3 0,-11 4 1,-6-4 1,-5-1 13,-2 2-30,-1-1 0,-3 5 64,3-1-360,-2 6 315,7-4-12,1 10-1138,1-4 735,11 10 0,2 3-192,5 9 0,5-2 571,4 6 0,2-1 0,1 5 0</inkml:trace>
  <inkml:trace contextRef="#ctx0" brushRef="#br0">28892 10430 8271,'-4'-8'0,"0"0"158,-6 0 96,9 1 83,-10-4-137,4 4 1,-1 0 104,-1 3 1,1 1 31,-4-1 0,-1 2-16,1-2 1,-5 3 151,1 1 0,-6 0 110,1 0-307,3 0 0,-5 4 20,2 0 1,-2 4 31,-2-3 1,0 0-118,0-1 0,0-2 43,1 2 0,0 1-335,3-1 0,4 1 149,4-5-941,1 5 0,5-2-22,3 5 1,4-4-402,4 5 1,8-5-825,9 4 2120,2-5 0,8 8 0,0-4 0</inkml:trace>
  <inkml:trace contextRef="#ctx0" brushRef="#br0">29599 11026 8243,'2'-11'-114,"2"2"182,-3-2 125,5 10 324,-6-10-141,0 4 214,0 0-1,0 2 101,0 5-251,0 0 0,1 5-146,3 3 0,-2 8 31,2 0 0,3 8-167,1 0 94,-3 1-63,6 11 0,-8-8-133,5 5 3,-5 0-463,3 4 145,-6 0 247,5 0 0,-3 1-77,2-1 0,-3-1-153,-1-3 1,-5-3 65,-4-5 0,-2-6 4,-1-2 1,-1-5 104,1-4-5,0-2 269,-1-6 0,-1 0 39,-2 0-264,2-6 7,-4-1-215,0-5 224,-1 0 1,-6 1 20,0 2 1,-4-2-1,0 3 0,-4-2 21,4 2 1,-4-2 85,4 6 1,0-1 52,5 1 17,4 2-166,2-3 198,6 5 48,5 0-224,2 0 227,5-6-204,0 5 1,1-5 31,3 6 0,-1 0-3,5 0 0,0-1 45,5-3 1,-5 2-4,0-2 1,-3 3 47,3 1-93,-5 5-14,8 2 0,-10 6 307,3-1-260,3 1 17,-6 4 0,5 4 50,-6 8 0,0-1 18,0 5 127,0 0-126,0 10 1,0 1-99,0 5 1,-2 6-197,-2 3 1,2-3-118,-7-1-766,7-3 961,-4-7 0,6-1-395,0-6 319,0-11-22,0-2 0,1-13 74,4-3 1,7-2 171,9-6 0,2-7-298,2-6 1,5-5 526,3-6 1,3-5-578,1 0 1,1-6 115,-1 2-542,0-3 585,-5 5 1,-3-2 139,-9 8 62,-2 3 124,-11 15-203,-1 1 0,-6 13 133,0 6 0,-10 4 318,-2 8 1,-4 6-45,4 2-59,0 8-141,-1-2 0,2 3-945,3-4 711,-3-1-82,10 0 1,-5 0-1571,6 0 827,6-5 314,0-2 0,7-5-466,-1 0 1,5-2-30,-1-2 0,1-4-1506,-5-9 2464,1 3 0,-1-4 0,0 5 0</inkml:trace>
  <inkml:trace contextRef="#ctx0" brushRef="#br0">28929 11708 8071,'-11'-19'131,"3"2"1,-3 3 299,3 2 0,-3-1 139,-2 1-102,6 0 407,2 5-321,5 1-86,0 12 1,0 1 129,0 5 0,0 6-151,0 3 0,4 8-6,0 4 0,2 4-13,-2 4-955,-3 3 479,5 0 0,-2 5-287,0-4 1,4-4 300,-4-3 0,6-3-1914,-2-6 823,-2-5 253,5-1 0,-8-10-1601,5-1 2473,-5-5 0,2-7 0,-5 0 0</inkml:trace>
  <inkml:trace contextRef="#ctx0" brushRef="#br0">28768 11857 8997,'-12'0'-189,"-1"0"436,6 0 0,-4 4 114,3 0 0,-3 1-140,-1 0 1,-1-3 29,1 7 0,-6-3 99,-3 3 143,-2 2-189,-2-4 1,-5 4 247,-3-3-318,-9 3-30,4-4 0,-11 5 58,4 1 1,-2-2-62,2-3 0,-2 3-153,5-3 0,6-2 12,8-2 0,3-3-370,4-1-384,3 0 496,11 0 1,2-1 43,5-3-253,0-3 156,5-6 121,2 1 0,6-4 76,-1-1 1,0-4 31,1 5 0,-1-6 10,1 1 1,-5 2-10,0-2 0,-4 5 137,5-5 0,-7 0 127,2-4 31,-2 6-259,-2-10 1,0 7 261,0-11-244,0 6-21,0-9 0,0-2-2,0-7 0,0-9-18,0-4 1,0-4-387,0-4 1,1-3 376,1 32 0,0 0 0,-1-1 0,1-1-69,2-2 0,0-1 0,0 2 1,-1-1 76,1-3 0,0 1 0,2 2 0,-2 2 18,-2 3 0,0 2 0,2-28 348,-4 8-172,0 14 5,0 10 41,-5 17 0,2 4-40,-5 5 0,4-1-161,-5 5 76,7 6 1,-4-3-176,6 5 0,0-4-160,0 4 1,0-4 0,0 5-59,0-7-256,6 9 1,1-4-1127,5 6 1037,6-1-422,1-5 0,6 3 1054,0-6 0,11 11 0,2-1 0</inkml:trace>
  <inkml:trace contextRef="#ctx0" brushRef="#br0">29798 12613 7962,'7'-12'200,"4"5"1,-10-4-201,3 3-285,-2 2 255,-2 1 0,-6 5 1028,-2 0-594,-3 0 0,-7 0 149,-3 0-101,-2 0 0,-8 0-199,5 0 0,-11 4 197,0 0 0,0 1-135,-5-1 1,9-2-30,4 2 1,8 2 187,5-2-251,8 0 0,9 0-1145,11 0 508,6 0 316,13 2 0,-1-5-346,3 3 223,3-2-283,-4-2 313,5 0 1,-1 0-101,-3 0 270,-3 0 13,-11 5-40,-1-4 0,-7 6-46,-2-2 896,-4-4-524,-5 10 1,-5-8 434,-4 5 82,-7-5-592,-4 8 1,0-10-379,-1 3 67,6-2-1734,-3-2 689,6 0 646,5 0 507,1 0 0,6-6 0,0-1 0</inkml:trace>
  <inkml:trace contextRef="#ctx0" brushRef="#br0">29376 9612 9896,'-21'-17'-12,"1"1"1,3-1 310,-4 5 1,5 1 653,-5 3-373,6 2 143,-3 0-40,11 5 78,2-4-176,5 5 0,7 4 276,5 0-540,6 0 0,15-3 204,8 4 0,5-4-286,12 3 0,0-3-336,4-1 0,1-4-843,3 0 718,-2 0 1,-2 0 315,-9 0-2092,-2 0 1386,-7 4-321,5 0 0,-20 4 933,0 0 0,-10 8 0,-1-1 0,-4 3 0,-5 3 0</inkml:trace>
  <inkml:trace contextRef="#ctx0" brushRef="#br0">30219 11559 8478,'-6'0'-2347,"0"0"2282,6 0 123,0 0 14,-5 0 148,3 0 338,-3 0-151,5 0-51,-6 0-226,5 0 339,-5 0-11,6 0 465,0 0-390,-5 0 415,3 0-665,-3 0 0,3 0 27,-2 0 1,3-1 229,-3-4-322,2 4 296,2-4-88,0 5-879,0-6 341,6 5 1,-3-6 109,5 3 1,0 2 74,5-2 1,-1-1-80,0 1 1,-3-1-3,-1 5 1,0 0 79,5 0 1,-1 0-25,1 0 1,-5 0-280,0 0-39,-5 0 251,8 6 1,-10-3-2,3 5 0,-2-4 16,-2 4 0,-2 1-2,-2 3 1,-3 0-7,-5 1 1,0-1 5,-1 1 0,-3-1 252,-1 0-236,0 1-1,5-1 1,0 1-70,-1-1 73,1 0 1,5-3-406,3-1 235,-3 0 0,6 0 53,-4 1 0,8-5 26,1 4 0,6-4 40,-2 5 1,3-7-16,2 2 0,-2 3 310,-3 2 36,3-4-377,-10 6 562,5-4-227,-6 5-21,0 1 1,-1-5 9,-4 0 0,-3-3-222,-8 3 0,2-5-202,-3 1 1,2-3 91,-1-1 0,2 0-186,-3 0 0,3 0-1582,2 0 937,5 0 111,-4 0 812,10 0 0,1-5 0,7-2 0</inkml:trace>
  <inkml:trace contextRef="#ctx0" brushRef="#br0">30430 11658 8478,'0'-12'100,"0"-1"1,0 5 230,0 0 1,2 4 134,2-5 1,-1 7 474,5-2 0,-4 1-396,4-1 1,-4 2-90,5-2 1,-1 3-387,4 1 342,-5 5-1,4 2-288,-9 6 83,3-1 0,-5 5-28,0-1 28,-5 1 0,-6-1 96,-6 1 1,-4 1-76,5-2 1,-5-2 18,5 2 0,-1-2 45,5-1 0,-1-1-444,1 0 130,5 1 118,-4-1-33,10-5-191,1 4-99,7-9 1,10 3-483,4-5 1,7-1-13,1-3 1,4 1-669,-4-5 1,-2 5 319,-6-1 1,1 2 1069,-5 2 0,5-5 0,-3-2 0</inkml:trace>
  <inkml:trace contextRef="#ctx0" brushRef="#br0">30728 11720 8478,'0'-19'1504,"0"2"-736,0 4 388,0 0 389,6 1-1019,1 5 0,5 1 339,0 6-344,1 0 0,-1 6-247,1 1-837,-1 5 524,0 1 1,1 3 170,-1 1-301,1 5 1,-2-7 130,-3 6-274,3-6 1,-6 7-797,4-6 0,0 2-1421,-5-1 1682,6-3 0,-3-1-267,5-4 31,1-1 1083,-6-1 0,9-2 0,-2-5 0</inkml:trace>
  <inkml:trace contextRef="#ctx0" brushRef="#br0">31013 11733 8478,'-24'-6'662,"-1"5"55,0-3 1,0 2-62,0 2 1,1 6 652,-1 2 0,4 3-696,0 1 1,1 1-93,-5-1 0,6 1 76,2-1-322,-2 6-52,11-4 0,-9 5-2477,9-2 1149,-3-4 660,4 11 445,-4-10 0,9 9 0,-3-4 0</inkml:trace>
  <inkml:trace contextRef="#ctx0" brushRef="#br0">30257 10120 8478,'4'-16'50,"0"-1"1,4 1 249,-4 3 449,1 1 656,-5-1-948,0 7 0,0 1-143,0 10 1,-6 1 81,-2 7-190,-9 5 0,3 1 274,-2 6-134,2 0-71,2 5-123,-1-4 0,-3 10 85,-1-3 1,5-1-91,4 1 0,5-6-223,-1 2 0,2-4 20,2-4 0,2-3-114,2-6 1,3-5 50,5-3 1,0-4 109,1-4 0,-2-3-3,-3-5-35,-2-1 106,-1 1 1,-3 0 1,2-1 0,-8 2-170,-5 3-105,-2 2 0,-5 6 266,-1 0-1784,1 0 1149,3 6 0,5 1-10,0 5 593,5 1 0,-3-1 0,6 0 0</inkml:trace>
  <inkml:trace contextRef="#ctx0" brushRef="#br0">30468 10133 8478,'0'-13'557,"-6"1"273,-1 0-419,-5-1 0,4 6 109,-1 3 355,6 8-301,-2-2 1,-1 14-588,5-8 109,-4 10 0,5-5-22,0-1 1,1 1-287,3-1 1,3-1 83,5-3 1,6 2-187,3-6 0,-2 0 128,2-4 0,0-5 117,3-4 1,1-2 553,0-1-244,-6 0 9,5-6 1,-10 0 160,2-3 0,-3-2-119,-5 2 1,-3 3 567,-5 1-327,0 4 0,-5 6 135,-3 3 1,-8 9-304,0 8 0,-5 4-51,5 8 0,-6 1-96,1 3-109,3-2 0,-4 4-1328,5-2 903,1-3 0,5 9-123,3-6 1,2 0-439,6-4 0,1-1 228,4 1 649,7 0 0,2-6 0,4-1 0</inkml:trace>
  <inkml:trace contextRef="#ctx0" brushRef="#br0">30889 10207 8203,'-5'-14'0,"-3"-2"0,2 6 1654,2-2-861,3 8-431,1-2 2069,0 6-1583,0 0 1,0 6-227,0 2 1,5 3-85,3 1 1,3 2-272,2 3 1,-1-2-172,1 5 0,0-3-1452,4 4 1030,-3-6 0,4 7 259,-6-6-2895,6 6 1978,-4-8 0,4 4 984,-6-5 0,11-1 0,4 0 0</inkml:trace>
  <inkml:trace contextRef="#ctx0" brushRef="#br0">31237 10170 8153,'-29'0'507,"0"0"1,-6 0 558,2 0 1,-8 7-725,-5 5 2010,4 6-1726,-7 1 0,5 9-950,-5-3 175,5 2 0,1 2-320,6 0 0,5 4 469,3-4 0,8 6 0,3-4 0</inkml:trace>
  <inkml:trace contextRef="#ctx0" brushRef="#br0">28111 11348 7733,'0'-7'299,"0"2"-75,0-1-25,0 5 1,0-6 311,0 3 121,0 2-56,0-3-88,5-1-112,-4 5-96,5-4-56,-6 5 730,0 0 0,-6 4-494,-2 0-278,-3 5 0,-7-6 175,-2 5 1,-4-1-135,-1 2 1,-6 0-112,-7-5 0,0 5 125,-8-5 1,6 0-165,-1-4 1,4 0 111,4 0 0,2 0-561,7 0-374,-1 0-754,5 0 178,8 5 1,13-2 598,12 5 0,5-3-487,7 3 1,5 0 1213,3 5 0,8 4 0,3 3 0</inkml:trace>
  <inkml:trace contextRef="#ctx0" brushRef="#br0">29847 11162 7972,'-16'-8'-133,"-1"0"0,-1 1 434,2-2-116,2 4 0,-4 5 978,6 0-324,5 0-261,1 0 1,8 0-183,2 0 0,5 0 135,12 0 1,7 0 228,13 0-484,3 0 0,13 0-65,5 0 1,0 0 717,4 0-677,3 0 0,-33-2 0,1-2-24,2 1 1,0-2-800,1 0 0,-1-1 749,-2 0 0,0 0 0,32-3 433,-3 1-443,-8 0 0,-14-3 49,-10 3-291,-12-3-107,-4 9 1,-13-3-423,-5 5 0,-4 5-1158,-4 3 586,-3 3 1093,4 2 1,-6-1-1330,1 1 1,-2-1 652,-2 1 0,0-1 758,-4 0 0,-1 6 0,-4 2 0</inkml:trace>
  <inkml:trace contextRef="#ctx0" brushRef="#br0">17628 12105 21583,'-12'0'0,"-1"0"-493,1 0 0,-1 0-1523,1 0 2016,5 0 0,-4 0 0,4 0 0</inkml:trace>
  <inkml:trace contextRef="#ctx0" brushRef="#br0">17640 12117 21685,'-31'-1'-1353,"2"-3"921,8 2 0,5-2 387,7 8 1,4-1 1226,5 5-1627,0 0 1,11 5-1,3-1 1</inkml:trace>
  <inkml:trace contextRef="#ctx0" brushRef="#br0">17616 12192 18748,'-9'-6'-2279,"1"-2"692,0 2 1,0-1 1388,-1 3 1,7 3-1,-4-5 1</inkml:trace>
  <inkml:trace contextRef="#ctx0" brushRef="#br0">17603 12229 22025,'-25'0'-1122,"6"-6"0,-3 3 137,6-5-1554,-1 5 2545,10-2-69,7 10 0,12-3 0,8 3 0</inkml:trace>
  <inkml:trace contextRef="#ctx0" brushRef="#br0">17578 12266 19177,'-12'-1'-935,"0"-4"0,-1 4 205,1-3 2697,-1 3-1872,6 1 0,-4 0 0,5 0 0</inkml:trace>
  <inkml:trace contextRef="#ctx0" brushRef="#br0">17578 12340 19354,'-18'-4'-1022,"-2"0"1,2-4-1063,1 4 2254,4 0 0,7 4 7,6 0 1,6 0 0,6 0 0</inkml:trace>
  <inkml:trace contextRef="#ctx0" brushRef="#br0">20531 9190 19625,'-7'0'-1466,"-4"0"1,8 0 799,-5 0 666,0 0 0,-1 0 0,1 0 303,5 0-281,-8 0 0,9 0 40,-7 0 1,5 0 2,-4 0 1,4 0 118,-4 0-136,5 0-7,-3 0 1,2 2 796,0 2 329,0-3-481,4 5-994,0-6 448,0 0 12,0 5-298,0-4 1,4 6-628,0-3 0,6-2 237,-2 2 1,9-3-616,3-1 579,-2 0 687,11 6 0,-3-5-168,12 3 0,0-2 39,3-2 0,9 0 149,8 0 0,-23 0 1,2 1 262,2 1 0,0 0 0,0-1 0,1 0-291,-1 0 1,0 2 0,1 0 0,0-1-73,-1 0 0,1 0-121,1 1 1,2-1 139,3-2 1,0 0 0,-1-1 0,0 0 33,3-1 1,-1 0-49,-4 2 1,-2-1 6,-1-5 1,0 1 0,-1 2 0,-1 0 279,4-1 0,-1 0-143,-3-2 0,1 1-42,4 4 0,0 0 27,25-4-95,-5 5 0,-14 1-121,-8 3 1,-12-2-30,-4 2 0,-3-3-36,3-1 0,0 0 80,0 0 0,-5-5 303,1-3 0,-6-8 844,2 0-537,-3-1 0,-8 5-31,-1 0-385,-4 5 1,-2 1-903,-4 6 792,-1 0 0,-7 0-250,1 0 1,3 0-521,1 0-904,5 0 1416,-2 6 0,6 1-1118,3 5 0,3-4-784,6 0 1433,-1 6 312,1 0 0,4 4 0,3-6 0</inkml:trace>
  <inkml:trace contextRef="#ctx0" brushRef="#br0">19216 6958 8885,'-7'5'-1084,"-4"-3"1,10 4 1826,-4-1-868,-1-4 0,-1 10 0,-4-8 103,2 5 0,3-5 3,1 1-56,4-3 101,-5-1-134,6 0-228,0 0 312,0-5 1,0-2 74,0-5 1,2-1 6,2 1 1,-3-1 50,4 1-84,1-6-4,-4 4 1,5-9 23,-3 2-4,3-8-19,5 3 1,2-14 13,2 3 1,1-11 6,8-6 1,-3 1-263,7-9 0,-14 31 0,1-1 239,1-1 1,0 0-1,0-3 1,1-1-1,1 0 0,0-1 0,-1 3 0,-1 0 20,0-2 1,0 0-705,-2 4 0,0 0 686,-2-1 0,-1 0 0,11-25 47,-2 5-38,-3 11 1,-10 14-120,0 9 158,-5 2-285,3 11 865,-6 1-709,-6 6 750,-1 0 0,-5 5-769,-1-1 62,6 0 4,-4-4 0,6 1-262,-3 3 245,-3-2-149,9 3-43,-9 1 102,4 1 1,0 5-412,3 0 530,-3-5 0,6 10 0,-5-3 0</inkml:trace>
  <inkml:trace contextRef="#ctx0" brushRef="#br0">19129 6685 8560,'0'-13'-712,"0"7"1,0-5 142,0 2 312,0-2 261,0-1-2,-5 5 1,3-4 286,-2 3-261,3 2 140,1 1 32,0-1-55,-6-1 27,5 0-118,-5 2 0,5 5 54,-3 0 122,2 0-96,-3 5-275,5 2 181,0 6 1,-2-5 53,-2 0 24,3 0-75,-5-1 0,6 4-48,0-2 0,-1 2 2,-3 1 1,3 5 78,-4-1-118,4 1 72,-4-5 0,2 5 174,-5-1-170,5 6-8,-3-8 0,2 8 104,0-5-103,-6-1 1,9 1 93,-3-1 1,-2 2-32,2-1-68,0-9 0,4 8 79,0-7-59,0 2-31,0-4 1,1-2-82,4-5 95,-4 0 1,10 0 11,-3 0-33,-2 0 12,5-5 0,-4-2 41,5-6-40,-5 1 1,4-5 26,-3 1 1,2-2 3,-2 1 1,3 4-21,-3-4 1,-1 3 6,2 2 0,-5-1-122,4 1 118,-5 0 13,8-1-134,-10 6 114,10 2-22,-9-1-8,3 5-6,-5-5 0,4 5-21,0-3-57,1 3 0,-1-6-10,0 3 0,4 1-253,-4-5-6,6 5 322,-9-3-344,10 1 160,-9 3 0,9-7-69,-3 5-242,-3-1 318,6 5 214,-4 0 0,0 0 0,-1 0 0</inkml:trace>
  <inkml:trace contextRef="#ctx0" brushRef="#br0">19241 10976 8490,'-7'0'-593,"0"4"-742,3 0 839,2 0 490,-3-4 0,1 2-6,0 2 36,0-3-32,4 5 121,0-6 319,0 0-452,0-6 39,0 5-1,0-5 1,4 5-3,0-3 1,4 1 7,-4-5 0,4 4 0,-3-4 0,4-1 14,0-3 0,3-6 9,4-3 0,4-2-3,5-2-19,-1-5-134,1-7 0,6-3 68,2-6 56,2 1 1,-1-4 0,-3 3 13,0 0 1,2 5 8,-4-5-913,0 6 891,-5-2 0,3 6 20,1 3 1,-1-2 6,2 6 1,0 2-49,-5 6 1,4-1 16,-7 5 1,-3 5-157,-2 4 208,-2 5-117,-7-2 501,-2 5 0,-5 1-466,0 3 1,-5-1-13,-4 5 1,-2-1 20,-1 1 0,0 3-2,-1-3 1,1 2-70,-1-2 0,0 3 0,-4-2 1,3 2-146,-2 1 22,2 6 185,2-4 0,-1 4 18,1-6 0,-1 1 0,1-1 0,0 0 0</inkml:trace>
  <inkml:trace contextRef="#ctx0" brushRef="#br0">19278 10778 8411,'4'-9'0,"0"1"-1039,0 5 562,-4-8 341,0 4 0,4-1-88,1 0 98,-1 5 146,-4-8 0,0 8 9,0-5 1,1 5 38,3-1-2,-2-3 57,3 6-64,-5-5 0,0 8 59,0 2-77,-5 3-7,3 0 1,-5 4 100,3-3-76,-3 9-69,0-4 0,-4 7 17,3-4 0,1 2-8,-1 3 0,0 1-9,-5-6 1,2 5 57,3-4 0,-3 3-12,3-3 1,-2-1 94,2-3-110,-3-1 0,8 0 39,-5 1-8,5-1-68,-3 1 22,6-6 1,2-2-8,2-5-8,3 0 1,5-5 15,1-4 1,3-2-14,1-1 1,-1-1 47,-3 1-36,5-6 6,1 4 1,2-8 0,-1 6 1,0-1-22,0 5 0,2-1 2,-5 1 0,4 0-59,-5-1 0,5 6-164,-5 3 0,1-1 123,-5 1 1,1-1-293,-1 5 398,-5 0 0,4 6 0,-4 1 0</inkml:trace>
  <inkml:trace contextRef="#ctx0" brushRef="#br0">20208 8037 7058,'0'-9'-617,"0"1"1,0 4 715,0-4-106,0 0 23,0-5-3,0 1 1,0-1 83,0 1-78,0 0 0,0-1 0,0 1 7,0-1 0,0 4 21,0-4 0,0 8 2,0-8 0,0 4 13,0-4 1,0 1 6,0-1 1,0 1 70,0 0-73,0 5 19,6-4 63,-5 4-69,5 0-108,-6 1 111,0 6-43,0 0 1,-4 6 26,-1 2-56,1 3 0,4 6-11,0-1 0,0 2 42,0-1-56,0 2 32,0 6 1,0 1 52,0 3 0,0 3-22,0 5 0,0 7 9,0 6 0,2 6-316,2 10 1,1-2 299,4 2 1,2 1-38,-3-1 0,2 2-9,-2-2 0,2-7-111,-6 3 144,5-8-11,-7 1 1,3-8-25,-5-6 25,0 1 20,0-16 1,-1 4 11,-3-5 1,2 0-11,-2 0 0,3 0 8,1-1 0,-4-3-18,0 0 0,-1-1 2,5 5 1,0-6-110,0-2 702,0-3-566,0-2-115,0-5 84,0-1-62,0-6 46,6 0 0,1-5-3,5 1-58,-5-5 53,10 7 1,-9-9-41,8 3 1,-2-3-1,-1-1 1,0 3 35,4 1 1,-3 1-5,2-1 3,-2 2 0,4 1 0,1-2 0</inkml:trace>
  <inkml:trace contextRef="#ctx0" brushRef="#br0">20246 7727 8568,'-14'-11'-926,"-3"2"1,8-2 498,-4 3 1421,4-3-160,2 4-938,1 2 1,6 3 33,0-2 1,2 3 65,2-3 1,1 1 96,3-1 0,8 1 0,-4-5 0,5 4 32,-1-5 0,3 5 121,6-4 1,6 1-120,2-1 98,2-3-146,8 9 0,-3-9 24,6 3-21,5-3 1,1 3 0,7-1-124,5 0-1016,-28 3 1,1 1 1103,3 1 0,1 1-125,5-3 1,0 1 95,-1 4 0,-1 1 0,0-3 0,0 0 32,-3 3 0,1 0-158,-1 0 1,0 0 44,2 0 1,1 0 0,1 2 0,0 2-122,-2-1 1,1 2 0,-3 0 0,-1-1 6,26 5 0,0 0-138,-8-5 0,5 1 258,-1-5 0,-2-2 85,-11-2 0,0 1-39,-4-5 0,-4 0 14,-7-5 1,-4 7 15,-5 1 1,-1 0 995,1 1 0,-1-5-956,-4 5 0,2 0 450,-5 4 0,4 0-529,-5 0 443,6 0-380,-8 0 0,4 0-236,-6 0 206,-5 0-58,4 0 38,-9 0-14,3 6 1,-5-4-22,0 7 144,-5-6-102,3 8 0,-7-9 0,5 7 0,-6-5 10,2 4 0,1-4-18,-2 4 0,5-4 12,-4 5 58,0-1-57,1-1 1,-3 4 2,6-3 115,0-2-116,-2 5 1,5-4 15,-3 5 0,3 2 9,1 2 0,1 0-43,3 4 1,3-3 33,5 3 0,2 1-152,3 4 0,-2 0 38,6-1-113,-6 1 92,8 6 0,-5 0 155,3 7 0,-2 0 1,-2 3 0,-5 4-63,0 4 1,1 5-146,-5 0 1,-1 5 168,1-1-1270,-5 2 1256,2-3 1,-5-6 46,0-6 1,5 1-123,-1 3 0,0-3 76,-4-1 1,0-5 21,0 2 1,0-4-15,0-1 0,4-1 4,0-3 0,2-4 135,-2-8 0,-3 2-135,3-2 0,-2 1 627,-2-1 0,0 1-622,0-6 1,0 6 85,0-1 1,0-2-89,0 2 1,0-4-9,0 3 0,4 1 1,0 4 0,0-2-13,-4-2 0,0-3-4,0-6 1,0-4-52,0 1 60,0-7-67,0 4 75,0-17 21,0 3 0,-4-6 7,0 6 0,-2 5-36,2-1 101,3-3-88,-10 5 0,8-4 31,-5 1 0,4 4-22,-5-3 0,5-2 4,-4 2 1,4-1 6,-4 1 57,5 2-69,-8-9 1,8 10 28,-5-3 1,4-2 0,-5 2 0,5 0-33,-4 4 0,4-4 4,-5 0 0,5 0-135,-4 4 1,4 0 48,-4 0-202,5 0 149,-8-6-61,4 5 0,-1-5 35,-1 6 64,1 0 1,-4 0 29,-1 0 0,1 0-6,0 0 0,-1-1 47,1-3-43,-1 2 18,-5-3 0,5 5-160,-4 0 0,-1 0 141,2 0 1,-1 0-2,5 0 1,-1 4 3,1 0 0,1 2-31,3-2 54,-3-3 1,5 6 135,-2-3-31,2-3-132,6 5-115,0-12 1,4 0 49,1-7 126,4 6 0,-2-9 0,5 2 0</inkml:trace>
  <inkml:trace contextRef="#ctx0" brushRef="#br0">27304 11472 8475,'-12'0'-1069,"-1"0"0,5 0 586,0 0 522,5 0-13,-2 0-4,-1 0 260,5 0-59,-5 0 1,5 0 63,-3 0-176,2 0 0,-5 0 127,3 0-104,3 0 1,-6 0 152,3 0-35,2 0-110,-9 0 0,9 0 137,-7 0-193,7 0 1,-5 0 231,3 0-20,2 0-53,-9 6 52,4-5-18,0 5-18,-4-1-123,10-4 0,-9 6-12,6-3 0,-1-2 123,1 2 48,2-3-26,-3-1 174,5 6-141,0-5 164,0 5-169,0-6-83,0 0 0,5 0-52,4 0 0,2-2 2,1-2 0,2 3-71,2-3 1,4-2 149,4 2-146,7-6 0,-4 5 40,6-3 1,0-3 39,5 2 1,-1 0-13,0 0 0,-1-2-32,-3 3 1,1-1 5,-5 0 1,-1 0-93,-7 4 58,-3 1 0,-6 0-26,0 0 0,1 0 187,-1 4-533,-5 0 307,-1 0-811,-1 0 340,-4 0-1325,5 0 916,-6 0 1,-1 0-1403,-4 0 576,4 0 668,-4 0 495,5 0 501,0 0 0,0-6 0,0 0 0</inkml:trace>
  <inkml:trace contextRef="#ctx0" brushRef="#br0">27639 11237 16294,'-7'0'-304,"-4"-2"-353,3-2 1,1 3 857,-1-3 193,0-3 0,-5 4 974,1-5-981,5 5 1,0-4 196,3 3-549,2 2 541,-9-3-214,10 5 0,-3 0-9,8 0 1,3 0 215,5 0 1,1 0-299,-1 0 1,6 0 161,3 0 1,4 0-29,3 0 1,0 5-268,5 4 0,-4-2 224,4 1-256,-5 0 1,2 5-316,-5-1 1,0-1 109,-1-3 1,-4 3-70,-4-2 0,-3 2 254,-5 1 0,2-4-217,-6 0 1,-1-3 403,-8 3 32,4-5 1,-14 8 316,2-3 0,-7-1-16,-1 1 1,-2 2 582,-2 6-736,0-2 1,0 4 152,0-6 1,1 1-112,-1-1 0,4 2-102,0 2 0,6-6-497,-1 3 0,2-4-1825,2 4 1064,5-7 1,-3 5-4071,6-2 3454,0-4 1,4 2-1398,0-3 1,5-1 2631,4 5 1,2-5 0,1 3 0</inkml:trace>
  <inkml:trace contextRef="#ctx0" brushRef="#br0">21287 10988 8185,'-13'-32'0,"9"2"-119,-11 4 0,9 6-256,-4 3 375,7 9 0,3-4 0,7 5 0</inkml:trace>
  <inkml:trace contextRef="#ctx0" brushRef="#br0">21637 10629 8283,'-1'-14'0,"0"-2"140,1 2 83,-1-4 0,0 10-397,1-1 127,0 7-114,0-4 1,2 5 142,3-4 1,2 4 511,6-3-356,-1-3 0,1 4 140,-1-5 1,-1 4 25,-3-4-345,3-1 186,-4 2-77,0-4 0,4 5-88,-3-7 129,-2 1 0,-1-5 15,-5 1 0,0-2 9,0 1 0,-1 2-76,-3-6 1,-3 5 44,-5-5 1,-6 5 25,-3-5 1,-4 0-6,-4-3 0,2 3 79,-6 0 1,0 5-86,-5-5 1,-3 2-3,0-2 1,-5-1-191,5 5 0,-2-3 118,2 3 1,3-3-149,1 3 1,0 0 111,4 5 1,-4-2 88,-5-2-108,-2 7-164,-5-7 1,-2 15 6,-3-4 0,2 4 202,-6 1 0,7 6 2,1 2 1,-4 8 25,5 5 0,-15 2-52,31-10 0,0-1-149,0 3 1,0 1-1,-1-2 1,0 1 165,3 3 0,0 1 0,0-2 0,-1 2-3,-1 3 1,0 1 0,1 0-1,0 0 0,-1 1 0,0 1 1,-1 2-1,-1 1-906,0 1 0,0 0 909,-1 1 0,-1 1-12,-1 0 0,2 0 0,3-3 0,2 0-552,2-1 1,0 0 552,3 1 1,0 1 0,0 0 0,1 2-6,-2 2 1,0 0 0,-2 5 0,-1 0 43,-2-1 1,2 1 0,2 0 0,2 1 35,5-2 1,1 0 0,1-2 0,0 0-43,2 0 1,1 1-1,1 3 1,1 2-24,3 2 1,2 0 0,-1 0 0,2 0 33,1-2 1,1 1-1,1-3 1,-1 0 4,2 2 0,0 1 1,1-1-1,1 0 13,1 3 1,2-1-38,-2-2 0,2 0-4,4-1 1,1-1-1,-2-2 1,1 0-42,5-2 1,1 0 46,2 2 0,0-1 1,15 27 8,-12-30 0,1 0 0,1-1 0,2 0 4,2-1 0,2 0 1,3 1-1,1-1 15,3 3 0,0-2-155,0-3 1,0 0 112,0 2 1,0-1 0,-1-5 0,-1-1 27,-2 1 1,0 0-133,3 0 0,-1 0 39,0 2 0,-1 1 1,1-3-1,1-1-43,1 2 1,0-2 86,1-1 1,1-2-291,4-2 0,0-1 199,-2-2 0,-1 0 87,3 0 1,-1-2-1,22 7 494,0 0-361,0-12-140,4 8 0,-27-14 0,0-1-6,5 2 1,-1 1 97,-4-2 0,0-1-26,2-1 1,-1-2 0,26 0-87,0-3 63,6-3-26,-31-1 1,0-2-1,1 0 1,0-1-60,2-3 0,-1-1 58,-4 0 1,0-2 0,-1-1 0,-2-1 0,-1 0 0,-1 0 9,1-2 1,0 0-1,-3 0 1,0 0-2,5-2 0,1 0 76,-4-1 1,0 0-89,1 5 1,0-1 0,1-3 0,-2-1 8,24-17 1,-3-2 410,-14 2 0,-1 1-430,-3-5 40,3-1-11,-10 2 1,9-8-58,-6 2 1,1-6 45,-1 2 1,-3-4-13,3 4 0,-3-1 11,-1 1 1,-2-2-6,-2-6 0,3 0 10,-4 0-81,-2 5 78,0 2 1,-6 7 161,1 3 432,-1-4 1,-5 12-558,-3 0 16,3 0 621,-5-1-620,3 0-41,-5-10 6,0 9 1,0-5 38,0 3-83,-5 2 48,3-4 0,-9 5 13,3-4-215,2 4 182,-5-5 0,4 0 166,-5-2-166,0-9 0,-1 3 63,1-3 1,-2 8 297,-3 0 0,2 6-106,-5-1-131,4 2 1,-7 8 557,2 2 0,-2 2-583,-2 3 0,-5-1 23,-3 0 1,1-1-10,-1-3 0,4 1 273,-4-5-1031,0 0 716,1 1 0,2 1 301,5 2 190,0 3-557,-5-10 1,-2 10 8,-5-3 0,0 4 21,0 4 1,-2-2-179,-2 2 0,2 2 82,-2-2 0,3 6-135,5-2 1,2 4-836,2 0 684,8 6 0,-8 0-184,8 3-903,3 3 1233,-5-5 0,9 8-2177,-2 2 1774,2 8 1,3 4-388,3 4 0,-2 1-1246,6 4 2216,0-1 0,4 7 0,0 0 0</inkml:trace>
  <inkml:trace contextRef="#ctx0" brushRef="#br0">28756 14101 11340,'-7'0'1580,"1"0"-1570,1 6 175,3-5-90,-3 10 1,5-4-251,0 6 117,0-6 64,0-2-82,0 1 121,5-5-111,-3 4 1,9-5 247,-3 0-247,3 0 363,1-5 0,1-3 47,-1-9 117,1 3-221,-1-4 1,-5 1-152,-3-4 166,3 3-271,-6-5-72,5 9-52,-12-10 0,-1 11-5,-5-4 1,-6 9 249,-3 4 0,2 2 35,-1 2 1,-1 7 297,-4 6 0,0 6 98,0 10 49,6 8-242,-4 2 1,6 3-80,1-5-386,-1 6 316,16-4-449,-5 4 49,6-6 1,6-6-23,2-2-1316,8-8 1051,4 2 1,5-10-199,-1-1 1,5-1-405,0-7 1,6 1 447,-2-5 626,3 0 0,-2-5 0,1 1 0,-1 2 0,-1 0 0</inkml:trace>
  <inkml:trace contextRef="#ctx0" brushRef="#br0">29153 14312 8574,'-2'-12'0,"-2"0"0,1-1 295,-5 1-207,5-1-22,-8 6 1,9 1 696,-7 1-402,1 4 1,-4-5 420,-1 6-258,6 0-265,-4 0 0,4 0-388,0 0 200,-4 0 0,10 2 56,-3 2 1,3-1-53,1 5 272,0-5-448,0 8 1,5-10-138,3 3 32,3 3 155,2-5 31,-1 3 1,1-5 48,-1 0 0,-1 1 21,-3 4 1,3-4 19,-2 3 1,-3 2 2,3-2 1,-2 1 109,1-1-131,3 3-11,-10 0 0,9 4-150,-6-3 155,6 9 1,-9-2 248,3 6-254,-2 5 1,-2 6 13,0 5 1,-2 6-5,-2 2 1,-3 3 45,-5 2 1,-6 0 159,-3-1 1,2-3-45,-2-1 1,-4-6-97,-3-2 0,-3-7 242,2-9-215,-2-3 11,-7-11 0,7-2 25,2-5 1,2-3-131,3-5 1,3-3 3,0-14 1,12 2-73,0-10 1,8 0-233,5-4 1,14-2 76,11-2 1,5 1-221,4-6 1,4 6-1169,4-1 0,2 6 363,2 2 1,-6 11 1197,-3 2 0,-1 3 0,-1 3 0,-2 2 0,-3 2 0</inkml:trace>
  <inkml:trace contextRef="#ctx0" brushRef="#br0">29426 14474 13427,'0'-14'-1535,"0"-1"2054,0-2 176,0 6-15,0 0-175,0 10-254,0-5 1,0 12 207,0 2 1,0 4-316,0 5 329,-6-3-201,5 9 0,-5-5-65,6 3 1,-1 1-158,-3-6 0,2 5-319,-2-5 323,3 1-10,1-10-102,0 4 12,0-4 0,1 0-279,3-3 411,3-8 0,6-5 216,-1-7-214,0 2 55,6-4 1,-4 2-29,3-1 0,1 1-37,-2 3-669,1 1 594,-5 5-364,-5 1-1879,4 6 1217,-4 6 898,0 1 0,4 11 1,-4 1-1</inkml:trace>
  <inkml:trace contextRef="#ctx0" brushRef="#br0">29823 14424 17216,'0'-17'-696,"0"1"139,0-1 1047,5 5 159,2 0 0,11 0 241,3 4 1,3 3-351,5 5 0,-3-4-135,3-1 1,2 1-343,-2 4 1,-6 0-1056,-6 0 792,2 6 97,-11 1 0,5 1-2921,-9 0 2778,-3 1 1,-1 8 0,-7 3 0</inkml:trace>
  <inkml:trace contextRef="#ctx0" brushRef="#br0">29823 14560 16095,'5'-12'-422,"-2"4"798,5-1 1,4 5 1006,5-4 0,6 4-731,2-4 0,1 3-292,8-3 0,-3 5-371,2-1 1,-2-1 170,-7 1 1,4 0-2586,-3 4 2479,2 0 0,-13 0 1,4 0-1</inkml:trace>
  <inkml:trace contextRef="#ctx0" brushRef="#br0">30765 14275 8518,'0'-18'-152,"4"4"-77,1-2 1,-1 2 280,-4 2 1,0 3-38,0 1 1,1 1 208,3-1 1,-2-3-28,2 3 0,1-3 73,-1-2 1,1 1-112,-5-1 340,5-4-202,-4 3 0,5-6-38,-6 4 1,-1 6 148,-4-2 1,-3 4 155,-8-1 1,-1 4-82,-8 5 0,2 7-162,-10 5 1,0 6 55,-5 7 1,1 5 163,0 3 1,1 4-398,3 5 0,10-5-186,10 0 1,6 0-109,7-4 0,5-2-512,7-2 0,10-9-912,19-3 1,3-3 723,6-2 0,-6-1 850,-2-3 0,2 3 0,0-4 0</inkml:trace>
  <inkml:trace contextRef="#ctx0" brushRef="#br0">30951 14412 8564,'0'-13'-125,"0"1"63,0-1 0,-4 1 237,0 0 1,-1 0 818,0 4 63,4-3-443,-10 4-106,4 0-293,-5 2 1,-1 6-153,1 3 1,4-1 275,-1 5-546,1 1 247,1-2 133,-4 4-290,10-4-91,-10 5 104,9-5-56,-3 4 11,5-10-42,0 5 155,0-6-47,5 0 65,-3 0 152,3 0 40,1 0-88,-5 0 29,10 0-98,-4 0 1,6 0 26,-1 0 1,0 1-89,1 3 1,-1-2 122,1 2 1,-1 1-11,0-1 0,1 6-29,-1-2 300,1 3-151,-6 2 1,2 5-173,-5 2 1,0 9 20,-4 4 0,-5 3 113,-3 1 1,-9 5-49,-4-1 1,-2 0-192,-2-3 0,0-5 167,1 0 0,-1-7 147,0-1 0,0-10-69,0-7 0,5-5 204,-1 1 1,2-4-214,-2-4 0,-1-7 50,5-6 0,2-5-253,7 2 233,2-4-45,6-1 0,2 1-637,2-1 1,8-1-210,9-3 0,7 4-534,1 0 1,5 2 305,-1 6 0,3 1-1373,1 3 2314,0 6 0,1-4 0,-1 4 0</inkml:trace>
  <inkml:trace contextRef="#ctx0" brushRef="#br0">31286 14486 11495,'0'-12'-383,"0"-1"0,0 5 777,0 0 1439,0 5-1166,0-3 0,-1 9-127,-3 5 1,2 2-117,-2 11 1,-1-1-193,1 5 0,-5 1-124,5 3 1,-1-3 106,1 3 1,-2-4-229,-2-4 0,1-3 224,3-6 0,1-1-6,-5-3-280,5-2 1,-4-7 99,3-4-221,3-1 41,-5-12 1,7-2 220,4-4 1,-3-5-3,7 0 1,0-4 46,8 4 0,-2 0 3,6 4 1,-6 0-200,1 0 1,2 7-107,-1 6 1,-1 1-84,-3 7 366,-6 0 0,-2 5-141,-5 3 0,0 3 27,0 6 0,-7 0-557,-5 4 0,-1-2 151,-3 6 437,-3-6 1,5 8 0,-4-3-1</inkml:trace>
  <inkml:trace contextRef="#ctx0" brushRef="#br0">19551 13444 25856,'-8'-4'-5756,"-1"0"3646,7-6 0,-5 5 1031,3-4-762,2 4 297,-3-1 1264,10 5 0,2-4 1367,5 5 0,6 0-1146,3 0 1022,2 5-180,2-4 0,7 5-182,5-6 0,11 0 496,10 0 1,9-1-470,-33-1 0,2-1 1,3 0-1,2 0 457,2-3 1,1-1-1024,1 1 0,2 0 24,2 0 1,1-1 0,2-1-1,0 0 13,-1 0 0,1-1 0,1 1 0,-1 0 51,-4 1 0,-1 1 0,-2 1 1,-1-1-77,-6 2 1,-1 0 0,32-1 10,-3 5 0,-5 0-329,-8 0 1,-11 0-161,-18 0 33,-4 5 1,-15 1-957,-5 2 0,-11-1 1365,-9-3 0,-9-1 152,-4 5 0,-13-5-250,-4 1 1,-7 1 263,-1-1 0,-3 1-161,-1-5 1,1 4 273,3 0 0,2 0-22,2-4 1,3 0 962,-3 0 0,-5 0-1483,1 0 0,2 0 51,10 0 1,5 0 99,8 0 0,4 0-465,8 0 341,9 0 1,12 0 98,8 0 0,10 0-216,7 0 1,11 1-2,9 3 1,5-2 50,4 2 1,6-1 17,6 1 247,-5-3 0,2 5 0,-5-4 0,-3 7 0,-2 5 0</inkml:trace>
  <inkml:trace contextRef="#ctx0" brushRef="#br0">21040 12216 26277,'44'-18'1830,"0"-5"-2783,-3-6 0,-2-1 329,2 1 0,-1 3-16,1-3 0,3-2 61,6 2-638,0-5 1039,-1 8 0,-5-5 17,-2 7 0,-5 0-159,-4 4 0,-3-3-64,-5 7 0,-5 1 192,-4 7 0,-2-2-91,-2 6 670,1-6-515,-6 9 0,-2-10 0,-5 4 0</inkml:trace>
  <inkml:trace contextRef="#ctx0" brushRef="#br0">28383 15230 6358,'7'0'-445,"4"0"481,-2 0 0,2 0 13,1 0 1,6 0 136,3 0 0,4 0-162,3 0 0,6 0 175,7 0 0,4-1-18,9-3 1,10-3-368,-28 1 0,2-1 0,2 3 0,1 0 241,4 0 0,1 0 0,2 0 0,1-1 5,4-1 0,1 0 1,0 2-1,1 0-28,5-1 1,0 2 0,-3 1 0,0 1-299,1-1 0,0 0 0,3 1 0,0 0 254,3 1 1,0 0 0,-4 0 0,0 0 52,2 0 1,0 0 0,-5 2 0,-1 0-73,0 0 1,-1 1-1,0 1 1,-1 0-4,4-2 0,0 0 0,-7 2 1,-1 0-165,-4-2 1,-1 0-1,-3 1 1,0 0 167,-3-1 0,0 0 0,0-1 1,0-1-142,2 2 0,0 0 1,25 0 149,-4-2 1,-15 0 378,-10 0 0,-5 0-358,-7 0 1,-2 0 598,-2 0 1,-7 0-275,-6 0 198,-5 0 0,2-2-320,-5-2 365,0 3-527,0-5-49,0 1 4,0 4-200,0-5 1,-1 10-77,-3 0 5,3 6 0,-9-7-200,6 5 163,-6 0 1,7 3 311,-5-2 0,5 2 0,-2-5 0</inkml:trace>
  <inkml:trace contextRef="#ctx0" brushRef="#br0">27924 13779 8580,'5'-25'0,"-1"0"0,4 5-783,-4-1-782,6 11 1591,-9-1 1,5 17 60,-6 2 1,1 9 275,3 3 1,-2 9 18,2 4 0,-3 6 6,-1 6 0,0 2-190,0 11 1,0 1-336,0 8 1,0 3 409,0-31 1,0 0-1133,0-1 0,0 0 932,0 5 0,0 0 0,3-3 0,1 1-114,2 2 1,0 1-1,1-3 1,0 0-65,3 1 0,1-1 0,-2-5 1,1 0 7,0-1 0,1 0 0,11 24-170,-6-5 0,1-2 5,-5 2 0,1-7-27,-1 3 0,-4-13-48,1 0 1,-1-8 303,4 0 0,-3-10-413,-1-6 1251,-5-1-805,2-11 0,-10 5 0,-2-6 0</inkml:trace>
  <inkml:trace contextRef="#ctx0" brushRef="#br0">27825 13618 8603,'15'-48'-7,"1"-1"1,-1 3-1,3 1 1,1 5 0,2 2 12,-1 6 1,1 2 0,1 2-1,1 2 73,19-15 0,1 6-289,-2 15 1,10 7-342,11 9 1,-25 4-1,2 0 509,6 2 0,1 0 0,0 2 0,1 0 89,5 4 0,0 1 0,2-2 0,1 1-373,2 2 1,1 1 0,4-1 0,1 0 366,4 3 1,2-1 0,-22-3 0,0-1 0,1 0-11,0 1 0,0-1 0,1 0 1,0-1-1,0 0 0,0 0 3,1 0 0,-1 0 1,1-1-624,1-1 0,1 0 1,-1 0 609,3 3 0,-1 0 0,2 0 0,1-3 1,1-1-1,1 1 14,-1 0 1,1 1 0,0-1 0,0 0-1,1 0 1,-2 0-231,-3 1 1,-1-1-1,1 1 1,3-1 0,-1 0-1,1 0 201,-2 1 1,0 2 0,0-1 0,0-1 0,-1 1 0,0 0-95,-1 1 1,-1 1-1,0-1 1,-1-1 0,1 0-1,-2 0 76,-2 0 1,-2 0 0,1-1 0,18 4 0,-1 0 34,-3 0 0,-2 0 1,-3 2-1,0-1-10,-4-3 1,-1 0-1,-6 0 1,-3 1 537,-6-3 1,-2 0-1,20 2-539,-9 1 1,-16-1 811,-8 4 1,-6-4-732,-2 1 863,-6-1 0,2 4-891,-5 1 0,0-5 602,-4 0 0,0 1-579,0 3 0,-4 5 101,0-1 0,-7 6-116,-1-1 0,-1 8 2,-3 4 0,-2 5 1,1 8 0,1 1-216,3 11 0,1 1 189,0 7 1,1-3-369,2 4 0,0-3 317,5 2 0,-2 3-34,4-31 0,0-1 0,-1 32 67,-5-3 0,4-7-49,-5-1 0,7-6-82,-2 2 1,2-3 125,2-1 1,0-5-20,0 1 1,2-6 4,2 1 0,-3-9-13,3-8 0,-2-4 171,-2-8 0,-6 1-219,-2-1 0,-9-5 392,-3-3 0,-9-4-485,-4-4 1,-10 1 85,-7-5 1,-5 0-132,-7-5 0,-1-3-124,-4-1 1,32 8 0,-3 1 38,-4 2 0,-2 0 1,-1 2-1,0 1-211,-7 1 1,1 0 0,3 1-1,0 1 483,3-1 0,0 2 0,-2 0 0,0 0 0,0 2 0,1 0 0,1 1 0,1 0 0,1 0 0</inkml:trace>
  <inkml:trace contextRef="#ctx0" brushRef="#br0">18509 6945 7967,'-13'0'0</inkml:trace>
  <inkml:trace contextRef="#ctx0" brushRef="#br0">18496 6945 7606,'-6'6'-72,"0"-5"379,6 5-1,0-6-44,0 5-43,-6-3-9,5 3 15,-4-5-118,5 0 1,0-1 21,0-3 0,1-3 19,3-6 0,-1-5-21,5-2 1,0-9 39,5-4 1,3-4-27,1-5 1,6-7-47,2-9 0,-10 25 0,0 1-215,4-1 1,0 0-1,0-2 1,0-1 199,2 3 0,0 0 0,0-2 0,0 0-41,2 2 1,0 0-1,-2 2 1,-1 1 94,13-23 1,0 7-128,-8 5 1,1 5 138,-9 7-220,-1 0-48,-9 15 84,4-4-261,-9 11 112,3 2-281,-5 5 167,0 0-208,-5 5 119,3 2-658,-9 6 605,4-1 1,-5 2-174,0 2 130,-1 4 486,1-1 0,-6 10 0,-1-3 0</inkml:trace>
  <inkml:trace contextRef="#ctx0" brushRef="#br0">18534 6759 7972,'0'-25'0,"0"6"253,0 3 0,0-2-59,0 1 0,1-1 52,3 2 1,-2 2 71,2-3 1,-2 8-72,3 1 1,-4 3 365,3-3-184,-3 5-375,-1 3 1,0 11 14,0 6 0,-4 4-94,0-5 0,-4 6 148,4-1 0,-6 6-46,2 2 1,1 0 20,-1-4 0,1 0 16,-1 0 1,-4 4 70,4 0 0,1-2-81,-1-6 1,5 1 429,-1-6-156,3 6-295,1-8 1,5-1 54,4-9 0,3-10-104,5-6 0,2-6-178,6-7 0,-1-1 100,1-3 1,4 1-560,0-5 0,4 6 308,-4-2 1,0 3-326,-4 1 1,2 1 210,-2 4 1,-3 7 408,-9 9 0,-1 3 0,1 1 0</inkml:trace>
  <inkml:trace contextRef="#ctx0" brushRef="#br0">18360 10691 7919,'0'7'-165,"-1"0"-185,-4-3 326,4-3 51,-4 10 0,0-8 424,1 5 500,0-5-279,4 2-388,0-5 0,0-1 88,0-3 1,4-3-155,0-5 1,7-2-188,2-3 1,1-2 137,6-6 1,-3-1-194,4-3 1,-5 2 86,5-7 0,-1-3-63,5-4 1,-1-5-148,-4 5 1,4-4-150,-4 3 1,-2-2 1,-1 7 1,-3 4-558,-2 12-500,-5 9 957,-2 6 1,-5 8-188,0 2 1,-1 4 580,-3 9 0,-8 2 0,-8 6 0</inkml:trace>
  <inkml:trace contextRef="#ctx0" brushRef="#br0">18447 10492 7919,'-13'0'0,"1"5"71,0-1 0,-1 4-71,1-4 0,1 6 239,2-2 0,-2 3-20,3 1 1,1 5 114,-1-1 1,1 5 56,-1-4 0,-3 5-101,3-2 1,-2 0 103,2 0 0,-2 1-129,6 4 0,-4-4-61,3-1 0,1-3 28,4 3 0,2-6-210,2-1 0,7-7 27,5-6 0,6 0-137,-1 0 1,4-5-94,4-3 1,-3-9 145,3-4 0,3-2-861,1-2 0,-3 0 418,-1 1 1,-3-1 477,-1 0 0,0 0 0,0 0 0</inkml:trace>
  <inkml:trace contextRef="#ctx0" brushRef="#br0">21747 5606 7418,'0'-13'24,"0"1"0,0 4 212,0 0 1,-2 5 147,-2-1-111,3 2 0,-5 4-106,6 2 0,-1 0-32,-3 8 1,2-2-7,-2 6 1,1 4 6,-1 0 1,3 4 0,-3 1 0,-2 4 40,2 0 1,-4 4-60,4-4 1,-5 1-18,5-1 0,-4-3 16,4 3 0,-4-3-115,4-1 0,-5-6 113,5-2 1,-1-8-89,0 0 35,4-7 1,-4 3-111,5-10 0,0-3 80,0-8 1,0-4-26,0-4 1,4-1 28,0 0 0,4-5-2,-4-3 1,6-2 45,-2 2 1,-1-3-42,1 3 0,-1 1 155,1-1 0,4 2-87,-4-2 1,3 2-31,1 6 0,-4 6 209,1 3 338,-1 2-367,4 7 0,-1 7-112,-2 8 1,-2 9-122,-3 3 0,-3 5 123,3 4 1,2-1-181,-2 5 0,0-6 37,-4 2 1,4 2-335,0-2 0,0-1-1084,-4-3 1,0 0 1332,0 0 0,0-4-439,0-1 0,0-3-244,0 3-48,0-4 0,-1 2 307,-3-6 0,1-4-220,-5 0 725,0-5 0,-5 8 0,1-4 0</inkml:trace>
  <inkml:trace contextRef="#ctx0" brushRef="#br0">21598 6015 7831,'-13'-5'0,"5"2"0,0-5 665,0 5-175,1-3 52,-4 1 608,9 3-705,-3-9 1,6 6-65,3-3 0,5-3-222,7 2 0,3 2 220,6-1-163,0 0-447,0-4 1,0-1 248,-1 1 0,1-1-820,0 1 0,0 4 452,0-1 1,-2 5-947,-2-4 1,1 5 1295,-6-1 0,6 3 0,-2 1 0</inkml:trace>
  <inkml:trace contextRef="#ctx0" brushRef="#br0">22094 5531 7960,'0'-16'275,"0"-1"0,0 1-197,0 3-111,0 7 25,0-5 1289,0 9-783,0-3 1,0 6-16,0 3 0,0 4-139,0 9 1,0 2-247,0 6 1,0 5 137,0 3 1,0-1-112,0 1 0,-4 0 97,0 4 1,0-5-552,4-3 0,0-1-676,0 1 0,-5-7 546,1 2 0,0-7-1322,4 0 692,0-4-62,0-6 1151,0-1 0,0-17 0,0-3 0,0-11 0,0 6 0,0-10 0,0 3 0</inkml:trace>
  <inkml:trace contextRef="#ctx0" brushRef="#br0">22057 5519 7960,'-13'-4'349,"1"0"0,4-2 57,-1 2 388,1 3 29,1-10-529,2 9 1,6-5-7,3 3 1,3 3-53,6-3 1,0 2-103,4 2 1,-2 0 87,6 0 1,-1 0-33,5 0 1,0 2-4,0 2 1,-5 1-86,1 4 0,-6 6 75,2-3 1,-3 5-6,-2-1 0,-5 4-102,-3 4 0,-3 1 118,-1 0 1,-5 4-266,-3 0 1,-5 4 76,-3-4 0,-4 0-100,-4-4 0,-5 0-204,0-1 0,0-4-235,4-4 0,2-2-635,2-2 1,-1-5 556,5-3 0,5-2 617,4-2 0,-1 0 0,-3 0 0</inkml:trace>
  <inkml:trace contextRef="#ctx0" brushRef="#br0">23049 5333 7866,'0'-12'1070,"0"3"-268,0 1-336,-5 0-253,-2 1 0,-1 1 179,-1 6 0,5 6-45,-4 2 0,1 9-73,-1 3 1,-2 9-120,6 4 1,-4-1-90,3 1 1,1 3-668,4 1 1,0 2 396,0-10 0,0 2-1050,0-6 1,6 1 607,2-9 1,-1-2-560,1-7 1205,-5 3 0,8-9 0,-4 3 0</inkml:trace>
  <inkml:trace contextRef="#ctx0" brushRef="#br0">22813 5407 7866,'-6'-5'278,"-4"2"-199,6-5 0,-4 4 191,3-5 1,1 5 40,4-4 0,2 4 336,2-4 1,4-1 10,9-3-404,-4 0 0,12 3 87,0 1 1,1 5-116,7-1 1,-4 3 57,4 1 0,-5 0-71,1 0 0,-4 1 91,-5 3 0,2 3-78,-5 6 1,-6-1 28,-7 0 0,-3 5-169,-1-1 0,-6 7-179,-7-3 0,-1-1-174,-6 2 0,-1-4 202,-4 3 0,0-3-893,1 4 1,3-6 453,0 1 0,6-2-880,-1-2 1,6-3-99,2-1 1482,5-5 0,-3 8 0,6-4 0</inkml:trace>
  <inkml:trace contextRef="#ctx0" brushRef="#br0">23297 5333 7900,'-8'-11'1176,"0"3"1,4 2 145,-5 6-1315,7 0 0,-4 6 257,6 2 0,-1 4 318,-3 5 0,2 1-239,-2 3 1,3 2-100,1-2 0,0 6-251,0 2 1,4 0 88,0-4 1,1 4-557,0 0 1,-4-2 312,3-6 0,2-2-747,-2-2 0,0-8-1388,-4 4 534,0-4 449,0-2 1313,0-1 0,0-17 0,0-3 0</inkml:trace>
  <inkml:trace contextRef="#ctx0" brushRef="#br0">23272 5407 7900,'-12'-5'442,"4"2"709,0-5-596,-1 5-536,2-2 72,-4 5 0,10-2 669,-3-2-435,2 3 1,8-5 148,2 6 1,5 0-182,3 0 1,-1 0-25,6 0 1,0 0-40,4 0 0,-1 2-8,1 2 1,-1-2-6,-4 7 0,2-1 32,-5 4 0,-1 2 16,-3 3 0,-6 1-14,-3 2 1,-4 4-305,-4-4 1,-5 8 89,-7 1 0,-3 4-419,-6-4 1,-4 0 261,0-4 0,-4-5-778,4 1 1,0-6 214,4 2 1,2-9-854,2-4 879,3-3 657,11-1 0,2-5 0,5-2 0</inkml:trace>
  <inkml:trace contextRef="#ctx0" brushRef="#br0">22255 5209 7818,'0'-12'86,"0"-1"481,0 1 151,0-1-458,0 1 0,0 4 321,0-1 1,6 5-190,2-4 1,3 4-12,1-4 0,6 1-160,3-2 1,2 0-94,2 5 0,0-5-118,0 5 0,1 0-265,3 4 1,-7-4-645,3 0 0,-9 0 500,1 4 0,-7 1-664,-2 3 1,-5-1 421,1 5 0,-8 1 641,-5 3 0,-7 6 0,-3 1 0</inkml:trace>
  <inkml:trace contextRef="#ctx0" brushRef="#br0">22342 5308 9913,'1'7'1996,"4"-3"-1593,-4-2 1,10-2-182,-3 0 0,3 0-14,2 0 1,-1-5-498,1 1 0,3-5-663,1 0 1,5 3 790,-2-3 0,2 1 40,-1-4 0,2-5-2435,-2 1 2556,3-7 0,0 4 0,1-6 0</inkml:trace>
  <inkml:trace contextRef="#ctx0" brushRef="#br0">22863 4837 7859,'-7'-12'3,"-4"5"1,4 1 170,-5 6 1,1 1-67,3 4 1,-3 2 845,2 5 0,-2 6-385,-1 2 1,4 4 360,-1 1-398,7 0-336,-4-1 1,6 0-261,0-4 85,0 4-136,6-10 0,5-1 168,5-4 1,6-8-10,-1-1 0,2-5 23,2-8 1,0-5-556,0-2 227,-6-4 89,-1-1 0,-3 2-28,-2 2 1,0-2-33,-9 2 329,1 3-131,-11 0 0,-2 6-312,-9 0 1,-2 0 101,-6 4 1,0 3 167,1 5 1,-1 0-5,0 0 0,4 1-895,1 3 1,10 3-19,2 6 993,5 4 0,-3-3 0,-1 4 0</inkml:trace>
  <inkml:trace contextRef="#ctx0" brushRef="#br0">23161 4651 7847,'-13'-17'574,"1"1"1,0 1-372,-1 6 1,1 0-91,-1 5 0,-3 1 660,-1 7 0,-5 8-254,2 9 1,0 4-110,0 4 1,-4 2-96,-1 7 1,-2 0 70,6 4 1,-2 2-986,-2 5 182,0 6 379,0 2 0,6-1-1016,2-2 1,4-6 633,0-6 0,2-4-2134,3-13 2554,2 3 0,11-17 0,-1 5 0,0 1 0</inkml:trace>
  <inkml:trace contextRef="#ctx0" brushRef="#br0">23769 5407 7850,'0'-6'2275,"0"-5"-1509,0 9 884,0-9-1126,0 4 0,5-1-141,3 0 0,4 4-806,0-5 1,0 5 317,1-4 0,-1 1 279,1-1 1,3-2 36,1 6 1,3-4-3790,-3 4 3578,-1-1 0,2 0 0,2-2 0</inkml:trace>
  <inkml:trace contextRef="#ctx0" brushRef="#br0">23794 5519 9253,'0'-7'1658,"0"2"0,0 3-1530,0-2 1,5 1 67,3-5 0,7 4-527,2-4 0,5-1-247,-1-3 1,4 0-548,3-1 0,0-1 719,5-2-1206,0 2 1485,-1-4 1,4 0 0,-5-1 0</inkml:trace>
  <inkml:trace contextRef="#ctx0" brushRef="#br0">24389 5122 7854,'0'-12'545,"-1"1"161,-4 2 1,3 4-273,-7 5 0,0 3-139,-8 5 1,3 2 1,-2 10 1,-2 5 127,1 4 0,-3 4 670,3-4-736,1 6 0,7-5-184,1 3 1,5-1 49,-1-3 0,10-5-478,6 1 1,6-7 225,7-10 1,1-2 203,3-6 1,1-6 47,3-2 0,2-4-89,-6-5 0,4-2-307,-4-6 0,0-1-573,-4-3 0,-3 4-60,-6 0 0,-1 0 302,-10 5 0,-7 2 114,-6 1 0,-10 5 1321,-7 4 1,-4 2-2036,-4 6 1,-3 4 1234,3 0 0,3 10-14,1-1 1,4 3-1430,4 1 1310,4-4 0,4 11 0,1-5 0</inkml:trace>
  <inkml:trace contextRef="#ctx0" brushRef="#br0">24662 4849 7833,'-25'0'1672,"0"0"0,0 6-1587,1 2 0,0 10-605,4 7 1,0 12 938,4 13 1,1 1 1214,-6 6 1,6 1-1915,-2 4 691,-2-5 0,5 8-329,-2-3 1,2-2 54,1-2 1,6-5-1760,3 0 1,3-10 389,1-10 1232,0-3 0,4-13 0,0-1 0,0-5 0</inkml:trace>
  <inkml:trace contextRef="#ctx0" brushRef="#br0">21796 6635 7890,'0'-12'201,"0"4"-201,0-1 0,0 5 189,0-4 0,-1 5 43,-3-1 391,2-3 0,-3 7-172,5 0 1,-2 6-163,-2 6 0,3 2-74,-3 2 1,2 4-169,2 4 0,-1 3-5,-3 2 1,3-3 161,-4 3 1,3-3-130,-2-1 1,2-5 54,-2 1 1,1-6-34,-1 2-40,3-3 1,-6-6 1,3 0 0,2-7 49,-2-1 1,3-5 14,1-7 1,-4-8 11,0-5 0,-1-1-50,5-7 1,0 0 0,0-4 0,5 1 9,-1 3 1,5-1 121,0 5 0,2 0-52,1 4 1,0 3 75,1 5 0,1 2-147,2 11 1,-2 3-84,2 9 1,2 6-177,-1 10 0,-1 7 99,-3 2 1,-5 3-117,0 1 1,-3-1 78,3-3 1,-5-3-748,1-5 0,-3 0 361,-1-1 1,0 0-749,0-3 0,-1-3 352,-3-6 0,-3 0 40,-6 1 1,-3-1 844,-1 1 0,-5-7 0,3 0 0</inkml:trace>
  <inkml:trace contextRef="#ctx0" brushRef="#br0">21709 6921 7890,'-4'-9'1313,"0"1"-1250,0 0 0,5-3 3,4 2 0,-3-2-218,7 3 1,-1 0 64,4-5 0,6 4-80,3-8 0,-1 2 58,5-1 0,-3-2-400,7-3 1,3-2 147,1 2 0,3-3-10,1 0 1,-1-5 413,-3 0 0,2 0-54,-7 4 0,1 0 341,-4 0 1,-5 6-169,-4 3 0,-4 2-129,-3 1 226,-4 1 642,-5 0 0,-4 6-373,0 6 1,-6 3-142,2 9 0,-4-1 219,-5 10 0,3 0-208,-2 3 0,3 1-46,5 0 1,-2 4-138,6 0 1,0 0-182,4-4 0,0-1 130,0 1 1,2-1-52,2-4 1,3 2 53,5-5 0,0 1-148,1-2 1,-2-2-40,-3 3 0,2-4 92,-6 0 1,0-1-295,-4 1 1,-3-1 96,-5 1 0,-2-1-548,-10 0 0,3-5 330,-4-3 0,5-2-262,-5-2 1,10-2-1041,-1-2 1645,8-3 0,4-11 0,7-1 0</inkml:trace>
  <inkml:trace contextRef="#ctx0" brushRef="#br0">22379 6772 7842,'-8'0'2499,"0"0"-1665,5-6 1,-1 3-263,8-5 1,7 4-53,6-4 0,9-1-122,-1-3 1,2 0-374,-2-1 0,4 1 74,0-1 1,-2 5-1063,-6 0 1,1 5 296,-5-1-892,-1-3 1,-5 7 490,-2 0 0,-7 7-185,-10 10 1252,0-4 0,-16 11 0,5-5 0</inkml:trace>
  <inkml:trace contextRef="#ctx0" brushRef="#br0">22417 6871 7842,'0'7'3202,"0"0"-2796,0-3 0,5-3-94,3 3 1,9-2 112,4-2 0,2 0-87,2 0 1,5-6-86,3-2 0,-1-3-591,1-2 1,-1 1 260,1 0 1,-3-5-1355,-5 1 0,-6-1 306,-2 5 0,-4-1 1125,0 1 0,-6-1 0,-2 1 0</inkml:trace>
  <inkml:trace contextRef="#ctx0" brushRef="#br0">22975 6499 7842,'-13'0'1180,"1"0"1,4 1-531,-1 3 1,5 5-6,-4 7 0,5 1-243,-1 7 0,3 0 100,1 9 0,0-4-181,0 4 0,5-5-157,4 0 0,7-7-351,5-4 1,4-8 204,3 0 1,-1-8 65,2-1 1,-2-7 105,2-9 1,-7-5-197,3-8 0,-8 1-83,-1-5 1,-4 4-39,-3-4 0,-4 4 136,-5-4 1,-2 7-142,-7 1 1,-5 6-110,-10 7 0,-3 5 112,-1 3 1,-4 5-488,-5 7 0,4 2 248,-1 11 0,8-1-472,1 5 1,12-2 312,9-2 0,4-2-1507,4-2 2034,3-9 0,5 9 0,0-10 0</inkml:trace>
  <inkml:trace contextRef="#ctx0" brushRef="#br0">23272 6325 7842,'0'-19'0,"0"1"2640,0 6-1723,-5 5 1,2 1-205,-5 6 1,1 6-309,-1 2 1,-5 13 360,1 3 1,-2 11-252,-6 2 0,-1 6 114,-4 6 1,0 7-591,0 1 1,-4 5 7,15-29 0,0 1 0,-14 28-524,7 0 0,5-11-587,7-10 1,4-8-1385,5-4 1,0 0 2447,0-4 0,5-3 0,2-10 0</inkml:trace>
  <inkml:trace contextRef="#ctx0" brushRef="#br0">23930 6276 7812,'-6'-13'1170,"0"6"0,-1 13-208,3 10 1,2 6-653,2 3 0,0 4-134,0 0 0,0 4-108,0-4 0,0 4 294,0-4 1,0 0-149,0-4 1,0-2-169,0-2 0,0-7 37,0-6 40,0-5 1,-4-5-147,0-10 0,-4-6-41,3-7 1,0-5 88,1-3 4,2-3-13,-3-1 1,6 1 25,3 3 0,3-2-21,6 7 1,1-6 21,2 6-6,3 4-14,6 6 1,-6 7 13,-2 3 1,1 2-75,-2 6 69,-4 11-10,-7-2 1,-5 14-565,0-2 253,-5 8 144,-8-3-391,-6 4-168,-6-5 426,0 0 1,0 0-1753,1-1 1345,4-4 1,2-4 684,6-7 0,1-1 0,3 0 0,2 6 0</inkml:trace>
  <inkml:trace contextRef="#ctx0" brushRef="#br0">24290 6238 7795,'-13'-16'408,"1"-1"0,0 2 625,-1 7 0,1-2-367,-1 6-296,1 0-134,-1 9 1,1 7 422,0 4-392,-1 6 1,6-7-78,3 6 0,3-2 29,1 2 0,1 2-186,3-2 0,3-2 62,6 2 0,-1-2-41,0 2 1,2-2 47,3-2 0,-8-3 95,4 2 0,-8-6-154,4-2 0,-7 0 14,3 5 1,-15-1-140,-7 0 1,-6-3 83,-6-1 1,-3-5-595,-5 1 1,4-3 317,0-1 1,11 0-1100,1 0 0,12-5 1373,4-4 0,10-2 0,1-1 0</inkml:trace>
  <inkml:trace contextRef="#ctx0" brushRef="#br0">24463 6400 7827,'-8'-2'2619,"0"-2"-2011,0 3 0,2-6-364,6 3 0,3 1 42,9-5 0,-1 4 352,10-5 1,0 1-983,3-4 1,1 1 184,0 2 1,0-2-587,0 3 0,-6 3 85,-2 0-2312,2 4 2972,-11 1 0,3 11 0,-11 3 0</inkml:trace>
  <inkml:trace contextRef="#ctx0" brushRef="#br0">24476 6474 10441,'1'7'1008,"3"-3"1,-1-3-728,5-1 0,1 0-59,3 0 1,0 0-619,1 0 1,5-4 307,2 0 0,5-5-687,4 0 1,-3-2 228,3-1 546,-2-1 0,-3-5 0,1-1 0</inkml:trace>
  <inkml:trace contextRef="#ctx0" brushRef="#br0">25022 6090 7817,'-25'12'1109,"1"0"138,4 1 1,-2 5-902,5 2 1,6 8-132,7 1 1,3 0 132,1-4 1,2-2 462,7-2 1,0-5-630,12-8 0,0 2 52,3-6 1,5-1-403,0-7 1,6-4 80,-2-9 1,-3-1-34,-1-2 0,-3-4 123,-1 3 1,-7-2-72,-6-2 1,-5 2-51,-7 2 1,-5-1 61,-3 5 1,-13 2-562,-4 7 1,-8 3 264,0 5 1,-3 5-700,-1 3 1,5 3 11,3 2 1039,9 5 0,2-5 0,5 5 0</inkml:trace>
  <inkml:trace contextRef="#ctx0" brushRef="#br0">25381 5792 7759,'-30'12'0,"3"-2"865,-7 2 0,1 9 1194,-4 12 0,-4 15-2162,20-19 1,0 0-1,-2 4 1,1 0 286,1 4 1,1 1 0,-1-4 0,2 1-426,2-2 0,1 0 110,-15 30 1,12-6-558,2-4 0,9-3 688,4-4 0,3 7 0,1-2 0</inkml:trace>
  <inkml:trace contextRef="#ctx0" brushRef="#br0">18422 7479 6752,'-7'0'0,"2"0"0,5 0 0,0-6 59,0 5-39,0-5 0,0 5 8,0-3-7,0 2 16,0-3 0,0 5-37,0 0 69,-6 0-30,5 0-79,-5 5 168,1-3-82,3 3 0,-5-5-64,3 0-63,3 0 94,-5 6 43,6-5 1,-1 5 5,-3-6 1,2 1 58,-2 3-132,3-2 0,-5 3 0,0-5 1</inkml:trace>
  <inkml:trace contextRef="#ctx0" brushRef="#br0">18323 7503 9659,'0'7'-2575,"0"-1"2614,0-6 1,-2 0-132,-2 0 70,3 0 6,-5 0 17,6 0 1,-4 1 63,0 3 229,0-2-248,-2 3 45,5-5-64,-4 0 1,-1 0 0,5 6 0,-5 1 0</inkml:trace>
  <inkml:trace contextRef="#ctx0" brushRef="#br0">18261 7541 9659,'-7'0'-1456,"0"0"1327,3 0 1,1 0 245,-5 0-367,5 0 255,-8 5-287,10-3 304,-5 3 0,6 1 0,0 0 0</inkml:trace>
  <inkml:trace contextRef="#ctx0" brushRef="#br0">18286 7541 7783,'-7'0'-470,"1"0"385,6 0-5,0 0 0,6 0 0,1 0 0</inkml:trace>
  <inkml:trace contextRef="#ctx0" brushRef="#br0">18310 7603 9659,'-7'0'-1549,"-4"0"1465,10 0 91,-4 0 1,5-2-174,0-2 1,1 3 203,3-3 0,3-3 0,5 0 1</inkml:trace>
  <inkml:trace contextRef="#ctx0" brushRef="#br0">18348 7578 9678,'-13'0'-519,"1"0"-445,-1 0 779,6 0 56,-4 0 0,10 1 124,-3 3 148,3-2-85,1 3-50,0 1 0,0-5 0,0 5 0</inkml:trace>
  <inkml:trace contextRef="#ctx0" brushRef="#br0">18372 7652 9090,'-1'7'-1523,"-3"-3"1519,2-2-25,-3-2 1,-1 0-1,0 0 1</inkml:trace>
  <inkml:trace contextRef="#ctx0" brushRef="#br0">18484 7689 8496,'-7'7'-1867,"-4"-1"1867,10-1 0,-10-3 0,4 3 0</inkml:trace>
  <inkml:trace contextRef="#ctx0" brushRef="#br0">18496 7714 8508,'-6'-5'-2255,"-6"3"1910,11-3 232,-4 5 113,5 0 0,0 0 0,0 0 0</inkml:trace>
  <inkml:trace contextRef="#ctx0" brushRef="#br0">18534 7702 8508,'-7'0'-590,"-4"0"-786,4 0 865,-6 0 511,7 0 0,0 5 0,6 2 0</inkml:trace>
  <inkml:trace contextRef="#ctx0" brushRef="#br0">20320 8049 10089,'7'0'-1980,"-2"0"2058,-5 0 68,0 0 0,5-1 342,-1-3-330,0-3 1,0-6 81,0 1 0,0 0-130,-4-1 0,0-3-35,0-1 0,0 1-44,0 3 0,0-3 10,0-1 0,-5-1-54,-4 2 1,-2 0-51,-1-4 1,-6 3-13,-3-3 0,-3 0 43,-5 0 1,1-2 90,-5 5 0,-6-5-48,-6 1 0,-7-1 173,-2 2 0,-7-2-349,-1 5 1,0-4 280,-4 5 1,9-1 69,8 5-140,5-1 54,1 7 0,3 0-117,-6 6 0,7 6 132,-3 2 0,-2 4-160,-1 5 0,0 3 138,0 9 0,6 4-375,2 9 1,0-1 301,4 9 0,1-2-10,-1 10 1,1 0 15,-1 4 0,-1-3-237,5 3 1,12-29-1,-1 0 259,2 6 0,-1 1-42,-1-2 0,1-1 0,0 3 0,2 0 20,0-2 1,1-1-1,1 1 1,1 1-1,1 2 0,1 1 0,-1 1 0,0 0 19,2 5 1,2 0 0,1-2 0,1 1-128,2-1 1,2-1-1,0 0 1,0 0 222,0 2 1,2 1-129,4 0 0,1-1 0,-1-1 1,1 0 20,5-2 0,3-1 0,-1-4 1,3-2-120,3-3 0,3-2 0,2 0 0,2-2 89,2 0 0,2-2 0,0-2 1,1-2 29,-1-3 1,2-1 0,30 12 51,0-8 0,1-4 13,3-8-61,3-5 1,-30-6-1,1-2-6,-1-2 0,0-2 1,0-3-1,-1-1-16,-2 0 1,-1-3 0,1-1 0,-1-2 39,-2-2 0,1 0 0,3 0 0,1-1-79,-1-1 0,1 0-313,3 1 0,1-1 322,-4 1 0,-1-1 0,1 0 0,-1-1-60,-3 0 0,-2-1 0,-3 2 0,0-2 156,-2-1 1,0-1 0,25-23-78,-25 22 0,0-1 0,22-25 36,1 0-306,-24 23 0,-2-1 267,9-23 1,3-5-17,-12 2-307,-4 3 317,-8 1 1,-6-2-19,-6 2 31,-6-7 1,-6-3-8,-9-2 1,-4-2 260,-4 6 0,-8-2-273,15 31 0,-2 1 0,-2-3 0,-1 1 17,-2 1 0,0 0 0,-1 1 0,1-1 65,0 0 1,0 1-1,-2 2 1,1 1-12,1 0 0,0 0 1,-1 1-1,-2 1 86,0 3 1,-2 3-1,0 2 1,-1 2-55,-2 6 1,0 2 1,-3 1 0,0 1-49,2 3 1,0 0-1,-1 1 1,1-1-366,-29 5 1,3 3 139,10 8 1,-4-2-240,4 3 0,3-3 803,10-2 1,8 4-2492,16 1 1853,6 0 253,11 0 0,6 3 0,1 5 0</inkml:trace>
  <inkml:trace contextRef="#ctx0" brushRef="#br0">28197 11237 8039,'0'-13'-328,"-4"1"-2,0-1 0,-1 1 275,0 0 1,3 0 144,-7 4 1,7 1 79,-2 3-89,-3 3 1,4-5-226,-5 6 274,5 0-260,-3 0-12,6 0-381,0 0 391,6 0 132,-5 0 0,16 6 0,-3 1 0</inkml:trace>
  <inkml:trace contextRef="#ctx0" brushRef="#br0">28247 11299 8042,'-12'-5'-420,"-1"1"1,-1-4 201,-2 4 1,6 0-496,-2 4 442,2 0 271,3 5 0,2 2 0,5 0 0,0 4 0,5-10 0,2 5 0,6-6 0</inkml:trace>
  <inkml:trace contextRef="#ctx0" brushRef="#br0">28210 11385 8024,'-13'-4'-190,"1"0"0,0-4-801,-1 4 532,1-6 459,5 9 0,1 1 0,6 7 0,0 5 0</inkml:trace>
  <inkml:trace contextRef="#ctx0" brushRef="#br0">28222 11410 7987,'-12'-12'0,"4"-1"-1217,-1 1 1217,1 5 0,-4-4 0,-1 4 0</inkml:trace>
  <inkml:trace contextRef="#ctx0" brushRef="#br0">28160 11485 7502,'-7'-6'-214,"-4"5"1,4-10 0,-5 4-1</inkml:trace>
  <inkml:trace contextRef="#ctx0" brushRef="#br0">28272 11509 7942,'0'-12'0,"0"0"-24,0-1 244,0 1 112,0 5-332,0-4 0,5 9 0,2-3 0</inkml:trace>
  <inkml:trace contextRef="#ctx0" brushRef="#br0">28235 11571 7937,'-13'0'-202,"1"-4"-304,-1 0 405,1-6 101,5 9 0,-4-4 0,4 5 0</inkml:trace>
  <inkml:trace contextRef="#ctx0" brushRef="#br0">28259 11609 7924,'-17'-6'0,"3"1"-665,-3-4 1,3 0 664,2 5 0,0-1 0,-1 5 0</inkml:trace>
  <inkml:trace contextRef="#ctx0" brushRef="#br0">19030 7441 11832,'0'0'0</inkml:trace>
  <inkml:trace contextRef="#ctx0" brushRef="#br0">18893 7578 16243,'-12'12'1421,"-5"-1"-1294,1-2 0,-6 2 0,3-5 0</inkml:trace>
  <inkml:trace contextRef="#ctx0" brushRef="#br0">21499 5234 22894,'12'-13'477,"0"1"0,-1-5-2318,-2 1 554,-4-1 272,1 10 670,-5-4-873,10 5 1240,-4-7-506,5 1 241,1 5 0,-5 0 70,0 3 207,-5 2 0,4-4 55,-3 1 0,-3 3-634,4-7 711,-4 7-690,-1-9 251,0 4 1,0-2-541,0 1-54,0 5 291,-6-8 1,5 9-536,-3-7 754,-3 7 0,4-8-53,-5 6 0,4 0-326,-4 4 800,-1-6 1,0 5 89,-4-3-60,4 2 0,-11 2 286,4 0 0,1 0 38,-6 0 0,0 4 554,-4 1-439,-5 4 1,4-2 449,-3 6-575,3-1 0,1-4-156,0 0 1,5-1 66,-1 2 1,4-2-97,-3-3 0,4-3-48,0 3-113,2-2 0,2-2-185,-1 0-34,1 0-180,0 0 233,5 0 0,0 0-115,3 0 1,1 0 0,-5 0 406,5 5 1,-7 2-147,6 5 1,-1 2-63,0 3 0,4-4-35,-3 4 1,-2 2-5,2 2 0,-4-2 87,4 2 1,0-2-137,4 2 1,0 4 29,0-1 1,0 1-235,0 4 0,1 2 85,3-3 1,-1 12 83,5 2 1,1 1 15,3 2 1,4 2-1546,1 7 1460,0 2 0,-1 6-19,1 0-14,-1 0 201,2 6 0,-11-34 0,0 2 39,1 3 0,0 0 1,0 1-1,-2-1-146,1 0 0,-1 1 1,-2-1-1,0 0 135,0-4 1,0 0 155,-3 2 0,1-1-80,3 2 0,1-1 1,-3 1-1,-1 0 11,2-3 1,1 0 0,6 30-66,-3-16 0,3 0 11,1-4 1,-1-4-109,-2-8 1,2 3-43,-3-3 0,-1 3 86,1 1 1,-1-5 536,1-3 0,3-3-660,-2-1 52,2 0 1,1 0-137,0-1 35,1-4 104,-1 3 0,-3-4 646,-1 6-574,0 0 0,5-4-80,-1-1 1,-4-3 34,0 4 0,1-6-205,3 1 190,1-2 0,-1-3 264,0-3 109,1-2-32,-1-6 1,5-4 935,-1 0-165,6-1-610,-8 5 0,10 0-22,-4 0 0,1 0-33,4 0 1,-1 0-71,14 0 0,-1 0-98,13 0 1,2 0-196,10 0 0,1 0-1986,4 0 1876,-4 0 0,-27 0 1,0-1 18,30-3 0,-30 3 0,1-1-75,0-2 1,0 0-1,0 0 1,1 0 135,1-2 1,0-1 28,2 1 1,0 0 0,-3-1 0,-1 0-12,2-1 1,1 0-681,1 1 0,-1 0 696,1-5 1,0 0 0,4 4 0,2 1 14,1-3 0,-1-1 0,-3 4 0,0-1-179,0 0 0,-1 0 0,0-1 0,0 0 83,2 0 0,1 1-29,-3 0 0,2 0-136,4 1 1,0 1 112,-10 0 0,-1 0-20,4 0 1,0 0-21,-5-1 1,0 1 111,3 0 0,2 0 1,2 0-1,1-1-22,-1 1 1,-1 0 0,-2 0 0,-2 0-15,-4-1 0,0 1 1,0 0-1,1 1-9,0 1 1,2 0-1,3-3 1,1 0 8,-1 3 0,0 0 0,-1-3 1,-2 0-87,28-1 0,-3-3-224,-1-2 109,6-5 219,-5 5 0,-29 2 0,0 0-4,28-6 1,-6 1 658,-2 3 1,-10-3-566,-7-1 0,-5 2 2,-7 7 333,0-3-320,5 4 1,-4-6 12,3 1 72,-3 5-74,-6-4 1,3 5 824,-2-2-817,2-3 875,-4 10 0,4-9-1000,-7 6 913,1-6-764,1 4-233,1-1 193,0-4 0,3 8-56,-5-5 1,-1 5-18,-3-1 1,-1-2 41,0 2-89,-5 0 72,4-2-11,-9 5 52,3-10-28,-5 10 1,0-10 91,0 2-88,0 4 0,0-8 171,0 1-159,0 0 0,-1-12-1,-3 3 162,2-2-149,-3-7 1,5-2 11,0-5-14,0-6 7,0 5 1,-4-11-17,0 4-1145,-1-9 1162,0-2 1,4-6-277,-4 0 262,-1-6 6,-1-1-837,3 32 1,1 0 827,-3 0 0,1-1 1,1 1-1,1-1 1,-3-1 0,-1-1 0,3-2 0,0 0-194,0-5 0,0-1 0,0 3 0,0 0 251,-3-2 0,1-1 0,2 4 0,0 0-56,0 3 0,0-1 0,0-1 0,-1-1 142,-1 1 1,0 0-135,0 2 1,0 0 0,-1-1 0,1 0 31,0 7 0,0 0 0,-7-32 30,1 4-58,0 7 1,-1 2-4,1 9 0,3 6-14,1 6 1,1 7 321,-1 1 1,-2 6-483,6 6 1605,-5 7-1446,7-5 0,-7 8 1029,4-6-1057,-4 7 67,7-4-65,-3 1 34,5-2 0,4-6 7,0 1 1,4 4 13,-3-1 1,0 3 98,-1-3 42,-2-2 8,9 10 144,-10-5-250,-1 6 1,-8 0 183,-9 0 109,3 6-164,-9 1 0,4 4 14,-6-3 1,3 2 181,-3-6-173,8 6 0,-16-8-61,9 7 0,-9-5 21,-1 4 1,-7-4-64,-4 4 1,-11-4-1361,-6 5 1369,0-1-93,26-2 0,-1 0 1,1 2-1,-1 1 1,-2-1 0,0 1 1,-5-1-1,0 0-227,0-1 0,1-2 0,-4 2 1,0-1 227,2 0 1,-1 0 0,-2 1 0,-1 0 7,2 1 0,-1 1 0,-3-2 0,-1 1 4,-2 2 0,0 0 1,0-1-1,0-1-852,0 2 1,0 1 834,2-1 0,-1 0 0,0 1 0,-1-1 15,-4 1 1,0-1 0,5-3 0,0-1-190,-1 1 0,0-1 0,3 1 0,0 0 270,4-1 0,-1 0-91,-3 0 1,-1 0-1,-4 6 1,0 0 35,0-2 0,1 0 0,-2 2 0,1 1 8,6 2 0,0-1 1,-2 0-1,0 0-37,-4 2 1,0 1 0,3-1 0,1 0-7,2 0 0,1 1 0,3 0 1,1 1-178,1-1 0,1 0 102,-2 0 1,1 1 27,-3 4 0,0-1 0,2-2 0,2 1-309,5 0 1,1 1 174,3-4 0,2-1 0,-11 9-280,6-9 1189,11-7-1147,13-9 387,24-7 0,10-6 0,16 1 0</inkml:trace>
  <inkml:trace contextRef="#ctx0" brushRef="#br0">15432 6747 16412,'0'-43'264,"4"5"-196,1-4 1,-1 8 663,-4 1 0,0 7-176,0 1 1,1 1-439,3 8 1,-1-1 221,5 5 678,-5 5 180,8 1-1080,-10 6 0,9 3-802,-6 5 0,2 3 547,-2 14 1,1 0 98,4 12 1,2 3-135,-3 10 1,4 1-333,5 3 0,2-2-175,6 6 0,-4-2 54,-1 2 0,1-3 216,4-5 0,1-5 663,3 1 1,-3-12-833,3-1 0,-3-6-506,-1-7 448,-6-2 1,3-7-167,-5-3 0,-5 3-204,-3-2 984,-7 2 1,4 1 0,-6 1 0</inkml:trace>
  <inkml:trace contextRef="#ctx0" brushRef="#br0">15928 6933 16431,'-5'-32'-41,"-3"3"1,1 6-58,-1 6-106,5 1 1,-3 21 197,6 4 0,0 7-149,0 9 1,2 0-23,2 0 0,3-2-6,5-2 1,0 2-77,1-2 1,1 2-70,2 2 0,-1 0 104,6 0 1,-4-1-38,3 1 1,0 0-794,0 0 326,-2 0 285,-5-6 403,-1 4 0,-5-9 116,-3 3 0,-8-4 349,-4 0 1,-10-2-76,-7-3 1,-1 3 338,-7-3-169,0-2-249,1-1 1,0-5-144,3 0 0,3 0-47,-3 0 0,3-4-589,1 0-458,0-6-10,6 9 790,1-10 0,6 4 0,-1-5 1</inkml:trace>
  <inkml:trace contextRef="#ctx0" brushRef="#br0">16462 9798 8571,'-6'-18'0,"-2"-3"0,-2-2-252,2-2-337,-3 6 822,10 1-36,-5 11 1,6 7-200,0 8 0,6 10 109,2 7 0,-1 7-84,1 9 0,-1-1 64,1 5 0,3-1-140,-2 2 1,0 2 165,0-2-103,2-4 1,-4 1-12,5-6 0,5 1-397,-1-1 192,1 0 88,-5-5 0,5-2-565,-1-5 427,1 0 0,-1-3 256,1-6 0,-1 1 0,-3-10 0</inkml:trace>
  <inkml:trace contextRef="#ctx0" brushRef="#br0">16499 10344 8571,'-12'-17'-902,"-1"0"338,6 1 1205,-4 4-370,5 5 0,-1 7-339,3 8 0,2 4 103,2 5 95,0 2 1,6 6 29,2 0 1,-1 1-18,1 3 1,0-3 21,5 3 1,-1 3-75,1 1-1,-1-3 1,0-1-27,1-8 1,1 1 4,2-6 0,-2-5-56,2-7 1,0-4 130,0-4-180,-2-8 0,8-9-203,-6-8 0,2-4-14,-1-8 0,-3-3-282,2-6 0,2-4 204,-1 1 0,5-7 0,-3 4 0</inkml:trace>
  <inkml:trace contextRef="#ctx0" brushRef="#br0">21350 1005 7957,'-9'0'748,"1"0"-560,5 0-14,-2 0 659,5 0-416,0 0 0,5-6-255,4-2 0,2-5-62,1-3 1,5-3 146,-1-6 1,5-3 16,-5-5 1,1 0 148,-5-8 0,-5 6-144,-3 2 1,-4 6 123,-4-2 1,-8 12-103,-9 5 0,-8 8 74,-4-1 0,-3 17-82,-1 8 1,-2 15 3,-2 10 1,7 9-387,-4 4 0,9 1 328,1-1 1,7 3 6,4-4 1,5-1-15,4-3 1,8-7-377,8-5 0,8-6 144,5-2 1,3-13-407,0-3 1,1-5 268,0-8 1,1-1-621,3-7 0,-3-4 180,3-9 0,2-2 249,-2-6 0,4-5-1002,-4-3 0,-1-3 633,-3-1 1,-4 5 706,0 3 0,-6-3 0,3 1 0</inkml:trace>
  <inkml:trace contextRef="#ctx0" brushRef="#br0">21709 1265 7865,'0'-12'0,"0"-1"0,0 1 747,0-1-294,0 1 0,0 0-257,0-6 1,0 4 140,0-3 1,0 2-25,0-1 0,0 2 116,0-3 0,-1 8 129,-3 0-237,3 7-284,-11-4 1,10 6 200,-7 0-95,1 6 0,0 1 53,0 5 0,4 0-61,-5 1 1,6-1-138,-1 1 1,3 3 6,1 1-152,0-1 1,1-3-107,3-1 166,-2-5 1,9 0 16,-3-3 1,-1-3 83,1 3 0,1-2 98,3-2 1,0 0-115,1 0 1,-2 1 164,-3 3 1,3-1-80,-3 5 1,3 1 91,2 3 0,-5 2-78,0 2 1,-3 5-97,3 8 1,-5 3 199,1 5 0,-8 6-73,-5 2 0,-3 1-111,-5 3 0,-3-6-92,-9 6 1,1-7 178,-5-1 0,0-4-14,-4-4 1,-5-9 183,1-12 0,1-5-48,7-7 1,-1-11-41,5-5 0,7-12-56,9-5 1,9-4 20,12-5 1,17-2-154,16-5 0,8-1-145,-23 25 1,1 0-1,-1 1 1,1 0-882,2 1 1,0 1-1,24-17 182,5 6 0,-4 11-630,4 1 0,-6 12 449,2 5 0,-8 8 1026,-5 4 0,0 4 0,-3 8 0,-7 9 0,-3 8 0</inkml:trace>
  <inkml:trace contextRef="#ctx0" brushRef="#br0">20518 1935 7808,'-37'-7'-74,"0"-3"-38,0 6 1,5 0 1357,3 4-707,9 0 0,7 1 317,9 3 1,19-1-355,10 5 0,19-3 370,10 3 1,5 0-700,3 5 0,7-1 69,-32-6 0,0 0 0,6 1 0,0-1-363,4 0 1,1 0 0,6-2 0,1-1 236,2-1 0,2 0 0,4-1 0,1 0-380,1-1 1,2 0 0,2-4-1,0-2 378,-1 0 0,0 0 0,-21-1 0,1-1 0,-1 0-175,20-4 0,-2 0 0,-1-1 0,-2-1-85,-5-2 1,-2-1 0,-5 4 0,-1-1-235,-5-1 0,-1 1 0,-7 3 0,-2 1 228,24-6 0,-11 7-1607,-6 5 1,-13 3-21,-8 1 644,-10 0 1,-16 0 1134,-10 0 0,-6 0 0,-3 0 0</inkml:trace>
  <inkml:trace contextRef="#ctx0" brushRef="#br0">20705 571 7934,'0'-32'72,"-2"-4"342,-2 3 0,3 8 303,-3 4 342,-3 6-645,0 8 0,-4 3-18,2 8 1,-2 12-44,3 12 1,-1 11 54,0 15 1,4-19 0,-1 3-201,2 4 0,0 3 1,-3 4-1,-1 2-291,0 2 0,-1 2 0,0 5 0,0 1 215,1 3 1,0 0 0,1 5-1,1 0-452,2-22 1,0 0 0,0 0 0,0 18 0,1-1-80,2-3 0,2-2 0,1-6 0,2-3 233,-1-5 0,2-3 0,10 26-565,2-27 0,-1-13 304,-3-8 0,-1-6-200,0-6 1,-3-4-5,-1-8 1,-1-4 493,1-9 0,2-9-258,-6-11 0,0-7 134,-4-10 0,0-4 561,0-8 1,0 30 0,0-1-394,0-2 0,0 0 0,-2-3 0,-2 0-154,1 0 0,-2 1 1,0-4-1,-1-1 189,0-1 0,0-1 1,-1-3-1,1 0 92,0-1 1,0 1 0,0 1 0,0 2-10,-1 2 0,1 1 1,2 4-1,1 0 443,1 4 0,0 0 0,1-24 178,1 16 0,2 15 200,7 17 1,6 2-320,14 7 0,4-4-168,8 4 1,14-2-290,12 2 1,-24 3-1,2-1-75,4-2 1,1 0 0,5 0 0,2 0 116,0-3 1,1 1 0,6 2-1,1 0-199,1 0 0,0 0 0,1 0 0,1-1 122,-21 2 0,-1-2 0,2 1 0,1 0 0,1 0 1,0 0-28,-2 0 0,0-1 0,0 1 0,23-1 1,-3-1-177,-9 2 1,-2 0-1,-2 1 1,-1 0 304,-6 3 0,-1 0 1,-3 1-1,-1 0-58,-6 0 1,-4 2 0,16 7 200,-29 10 1,-10 8 21,-6 13 0,-9 5 172,-8 7 0,-6 9-276,5-27 0,-1 1 1,1 3-1,0 2-77,-2 2 0,-1 0 0,2-1 1,0-1-12,0 2 0,1 1 0,0 0 0,2 0 6,5 1 1,1 1 0,1 3 0,1 0 0,3 1 0,2-1 0,1-4 0,3-2-7,0 1 0,2-1 0,-1-6 0,2-1 103,13 30 0,-6-2 607,1-2 1,-3-13-657,-5-7 1,-4-5-63,-8-8 0,-6 4-1444,-10-4 1,-8 0 574,-13-4 0,-3-2 411,-6-2 0,0-3-978,1-6 0,0-1 633,4-3 0,2-4 57,6-8 644,0 3 0,-3-13 0,3 3 0,5-3 0,4-2 0</inkml:trace>
</inkml:ink>
</file>

<file path=ppt/ink/ink1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</inkml:context>
    <inkml:brush xml:id="br0">
      <inkml:brushProperty name="width" value="0.05292" units="cm"/>
      <inkml:brushProperty name="height" value="0.05292" units="cm"/>
      <inkml:brushProperty name="color" value="#57D200"/>
    </inkml:brush>
  </inkml:definitions>
  <inkml:trace contextRef="#ctx0" brushRef="#br0">27782 4686 25273,'0'-7'-3277,"0"0"0,0 4 1638,0-3 1,0 3-1624,-3-2 3465,3 2 193,-3 3 374,9 0 0,-4 0-755,5 0 1346,-5 0 824,1 0-1841,-3 3 1,-3-2 675,-2 1 0,-1-1-116,0-1 1,-4 0 1033,-1 0-1852,-2 0 72,-1 0-72,1 0 0,-4 0-5,-1 0 533,2 0 0,-3 0-612,3 0 1,-2 0-83,3 0 43,-1-3 1,2 2 8,1-1-135,-1-2-139,4 3 51,-3-2-4,3 0-97,-1 3 308,-2-3-98,6 3 1,-4 0 180,2 0 0,1 0 63,-3 0 1,3 0 92,-1 0 0,1 0-71,1 0 224,0 0-149,1 0-1,1 2-169,1 0 145,2 0-838,-1 1 216,3 1 1,0 3-283,0 0 0,0-3 6,0 1 0,-2-1 267,0 3 1,-1 0-47,0 2 0,3-1-83,-3 1 1,0 1 95,-2 2 1,1 0 350,0 2 0,2-1 22,-3 1 0,1-1 425,0 1 0,-1-1-13,2 1 0,0 2-217,1-1 0,1 3-155,-1-2 0,1 3 95,-2-1 0,3 1-114,-3 2 0,3 1-20,0 1 1,0 1 53,0-1 0,0 0-216,0 0 1,0 0 113,0 2 0,2-4-142,0-3 1,0 0 177,-2 2 1,0 2 6,0-2 0,0 2-278,0-4 366,0 1 1,-2-1 107,0 0 1,-3-3 52,3 1 0,-2-4-5,1-1 0,-1 0 84,2 0 0,-1-1 8,0-4 56,3 1-201,-3-3 590,3-1-591,0-3 306,3 0 1,0 0-42,4 0 0,0 0-14,0 0 1,2 0 364,0 0-411,3 0 1,-1-1 181,5-1 0,-2 1-339,2-1 1,1 1 835,1 1-1144,2 0 101,0 0 1,-2 0-156,0 0 149,0 0 1,1 0 6,-1 0 1,2 0-47,-2 0 1,2 0-7,3 0 0,-2 1 8,4 1 1,-2-1 198,1 1-32,1-1 1,3-1-90,1 0 0,-1 0-1078,1 0 1056,-1 0 0,4 0 35,2 0 0,-14-1 0,0 0-90,-1 0 1,0-1 0,0 0 0,0 0 125,15 0 0,1-3 44,1 3 1,1-3-21,-17 4 0,1 0 0,-1-1 0,-1 0-643,1 0 1,-1 1 544,17-1 0,-4 0-42,-1 0 48,1-1 0,2 3-272,0 0 1,0 0 223,2 0 1,0 0-155,0 0-78,0 0 266,-5 0 1,-12 0-1,2 0-28,0 0 0,0 0-282,2 0 1,0 0 341,0 0 0,-2 0 1,0 0-1,-1 0-347,16 0 17,2 0 332,-1 0 1,-15 0 0,1 0-28,0 1 0,-1-2 0,0 0 1,0 0 44,-2 0 0,-1 0 1,17-4 288,-2 3 0,2 0-329,0 2 1,0-2 10,-2-1 1,-3 0-15,1 1 0,-3 1 10,0-1 0,-1-1-9,2 1-39,3 0 76,5 2 0,-18-1 0,0-1-20,-1 1 0,0 0-404,15-1 432,-1-1 0,-5 2-2,4-1 0,-3-1-36,2 1 293,1-1-97,2 0 1,0 3-76,-1-3 1,-3 3 593,-3 0 0,0 0-874,-2 0 237,1 0-55,1 0 0,-2 0 6,0 0 0,-3 0 52,0 0-15,-4 0 0,2 0 1,-6 0 284,2 0 1,-2 2-332,-1 0 0,2 1 142,0-1-119,0-1 1,1 2 22,-2-3-65,2 0 81,-1 0 0,1 0 0,-2 0-19,-1 0 18,1 0 15,-1 0 499,-2 0-505,1 0 573,-4 0 1,2 0-557,-4 0 1,-1-2 177,-1 0-71,-2-1-43,1 3-71,0 0 24,-2 0-67,2-3-143,-3 3-80,0-3 130,0 0 0,0-1-13,0-3 1,-1 0 39,-1 1 1,0-2-94,-2-1 0,-1-1-121,-2-4 0,1 0-124,-1-2 328,0-1-458,0-3 763,1-1-234,-1 1 1,3-3-47,2-2 1,1-1-153,1-1 0,3-2 85,2-1-296,1-2 366,3 1 0,0-4-144,2 1-933,-3 5 1092,2 3 0,-4 4 6,-2-3 1,2 1-21,-1 0 0,-2 0 30,-1 1-35,-1 2 1,-1-3 355,0 2 0,0 4-295,0 0 1,-1 3 419,-1 4-407,1 1 0,-5 3 1386,2 1-1351,1-1 0,-3 3 232,1 2-109,-1 1-52,-1-2 1,-2 2-59,0-1 54,-3 1 1,2 1-42,-4 0 1,-2 3-69,-2-1 0,-2 2 22,-3-1 0,-1 2-53,-3-1 1,0 0 56,0 1 1,-2-3-319,-1 2 1,-5-2 296,-1 0-248,14 0 1,-1 0 0,1-2 0,0 1 256,-2 0 1,1 0 0,-1 0 0,0-1-13,0 0 1,0 0 1,-2 0 0,-1 0-999,-3 0 0,-1 0 1000,1 0 1,-1 0 0,0 0 0,-1 0 24,2 0 0,0 0 1,-1 0-1,-1 0-174,-1 0 1,-1 0 0,-1 0 0,1 0 189,0 0 1,0 0-1,-1 0 1,-1 0 69,2 2 0,0-1 0,1-1 0,-1 1-33,0 0 0,0 0-675,3-1 0,-1 1 588,-1-1 1,0 0-1,1 0 1,1 0 15,-1-1 1,1 2 0,-2-1-1,0 2-73,-1-1 0,1 0 0,1 1 1,1-1 5,-3 0 1,0 0 0,1 0 0,-1 0 38,1 1 1,-1 0-1,-1 0 1,-1 0-15,-1 0 0,0 1 0,2-1 0,1 2 18,0-2 1,0 0 0,1 0 0,0 0-9,0 0 1,-1 0 0,1-1-1,1 1 14,1 0 1,-1 0-8,3-1 1,0 0-16,0 0 0,1 1 0,2-2 0,1 0-6,0 0 1,0 0 0,3 0-1,1 0 320,-1 0 1,1 0 0,-14 0-595,-1 0 0,5 0-21,2 0 1,3 0 43,8 0 1,2-1-1604,5-1 1887,1 1 0,4-2 0,-1 3 0</inkml:trace>
</inkml:ink>
</file>

<file path=ppt/ink/ink1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</inkml:context>
    <inkml:brush xml:id="br0">
      <inkml:brushProperty name="width" value="0.05292" units="cm"/>
      <inkml:brushProperty name="height" value="0.05292" units="cm"/>
      <inkml:brushProperty name="color" value="#57D200"/>
    </inkml:brush>
  </inkml:definitions>
  <inkml:trace contextRef="#ctx0" brushRef="#br0">28632 3708 21221,'0'7'-2699,"0"0"1475,0-3 1265,5-2 1,-4 4-227,4-1 1,-4-3 69,-1 7 473,0-7 1,1 4-183,4-6 161,-4 0 0,6 0 466,-3 0 0,-1-6-194,5-2 1,-4-8-332,4-5 0,-5-3 122,1 0 0,-2-1-271,-2 0 1,0 0 102,0 0 0,-2 6-36,-2 3 1,-3 2-547,-5 1 0,-2 8 397,-3 5 1,-2 8 328,-6 13 1,1 5-11,-1 11 1,-1 6 110,-3 2 0,4 4 24,0 0 0,2 5-13,6 0 1,6-2-91,7-6 1,2-5-347,2-8 1,12-8-296,4-9 0,6-7-325,3-5 0,4-4 449,0-4 0,5-3-30,-1-6 0,-2-5-497,-2-2 1,2-5-1057,2-4 1,3 1 1701,1-5 0,-1 6 0,0-2 0,1 3 0,3 1 0</inkml:trace>
  <inkml:trace contextRef="#ctx0" brushRef="#br0">29004 4068 21796,'7'0'1208,"-2"0"-707,-5 0 844,0 0-1026,0-6-1414,6 5 2190,-5-10-2006,5 4 515,-1 0-98,-4-4-556,5 4 878,-1 0 0,-3 1-570,2 1 2229,-3 4-1957,-1-4 0,-4 10 1042,0 3 0,-6 3-226,2 2 1,-3 3 216,-1 1 1,-2 5 81,-3-1 0,2 3-409,-5 5 0,3-3-515,-4 3 0,6-2-7,-1-3 0,3 1-1255,5 0 1,-2-10-49,6-2 46,0-4 1,10-2 1733,2-3 0,8-13 0,4-5 1</inkml:trace>
  <inkml:trace contextRef="#ctx0" brushRef="#br0">28855 4068 21221,'7'-12'-2042,"0"-1"1562,-3 1 1,-1 3 709,5 1 0,0 5 530,5-1 1,0-1 694,4 1 1,1 1-617,2 7 1,8-1-236,-3 5 1,2 2-537,-2 6 1,-4-1-48,0 6 114,-6-6 1,1 9-221,-7-4 1,-4 0-427,-5 0 0,-1 0 195,-3 0 0,-3 2 67,-6-5 1,-6 4-49,-6-5 0,-1 1 189,-7-5 1,0 0-287,-4 1 1,5-5-799,3 0 1119,3-5 1,2 3-512,4-6 774,2 0 0,11-6 0,1-1 0</inkml:trace>
  <inkml:trace contextRef="#ctx0" brushRef="#br0">29364 4142 22561,'-6'-7'-2198,"0"3"3356,-2 8 1,-3 2-534,3 2 1,1 7-267,-1-2 1,-2 3 0,-6 1 0,5-2 90,-6 6 1,6-2-689,-6 2 125,4-3 1,2-2 517,2 1 0,-2-5-469,3-4 144,3-5 0,-2 3 263,3-6-120,2 0 1,-3-7-831,5-6 1,5 0 594,3-8 1,5 0 71,3-4 1,4 1-947,4-1 548,1-6 0,6 5-15,2-3 0,-2 5-196,2 3 488,-5 3 0,1 7 2021,-8 3-1342,-9 2 0,-6 12-523,-6 2 0,-10 4 200,-2 5 1,-9 2 45,0 6 0,-2 0 621,-2 0-581,0-1-297,6-4 1,-2 2-680,9-6 534,-3 1 0,13-5-1012,-2 1 0,4-1-739,4 0 398,9-5 0,3-1-799,9-6 1,-3 0 2281,7 0 0,3 0 1,-1 0-1</inkml:trace>
  <inkml:trace contextRef="#ctx0" brushRef="#br0">29562 4366 21221,'-8'0'0,"-1"0"462,7 0 586,-9 0 257,9-6-939,-3-1 1,5-7-260,0-2 0,5 2 148,4-2 1,3-4-240,5 0 1,2-4-94,6-1 0,-1 2 491,1 2-241,6-2 0,-9 9 310,2-2 1148,-7 7 83,1 4-1083,-6 5 1,-5 1-587,-3 3 0,-2 7-537,-2 6 0,-6 5-231,-2-1 0,1 1-704,-1-2 1,-1 4 596,-3-4 1,4 0-2646,0 0 1073,5-4 985,-8 7 0,5-8 1380,-2 6 0,-3-6 0,4 3 0</inkml:trace>
  <inkml:trace contextRef="#ctx0" brushRef="#br0">29525 4403 21221,'-6'-13'-867,"5"1"0,-5 0 377,6-1 0,2 5 562,2 0 0,4-1 896,9-3 0,-2 4 265,6-1 1,-1 1-1586,5-4 373,5 5 1,-3-4-2125,1 3 1,3 1 2098,-2-2 438,5 7 1,-8-9-1,5 4 1</inkml:trace>
  <inkml:trace contextRef="#ctx0" brushRef="#br0">30071 4155 21221,'0'-7'-2239,"-6"1"2511,5 6 0,-10 0 1512,2 0 405,4 0-1166,-6 6 1,4 1 48,-5 5-580,-6 1 1,4 0-128,-3 4-463,4-3 79,0 9 1,1-8-2378,-1 6 0,1-6 307,0 2 968,5-4 960,1 0 0,6-1 0,0 1 0</inkml:trace>
  <inkml:trace contextRef="#ctx0" brushRef="#br0">30244 4217 7805,'-5'-7'2220,"2"1"-2087,-5 6 0,-1 0 36,-3 0 1,4 2 459,0 2 0,-1-1 19,-3 5-413,-1 0 1,2 9-59,3-1 0,-3 1-10,3-5 1,1 1-106,-1-1 1,5-4-175,-1 1 87,2-7-48,2 4 97,6-6 1,1-2 9,5-2 0,1-3-4,-1-5 1,0 0-77,1-1 22,-1 1 1,1 1 266,-1 3-4,0-4 1,1 7-242,-1-3-52,-5 2 55,-1 6 1,-2 2 3,0 2 0,0-2 18,-4 7 0,4-1-13,0 4 1,5 1 65,-5-1 0,5-1 1,0-2 1,2 0-58,1-5 1,1 0 6,-1-4 1,0 0 658,1 0-417,-6-5 1,4 1-51,-3-9 1,-1 4-72,1-8 1,-5-2-838,1-2 490,3-2 0,-4-2-513,5 0 0,-4-4-728,4 0 0,-4-4 542,5 4 898,-1-5 0,4 2 0,1-5 0</inkml:trace>
  <inkml:trace contextRef="#ctx0" brushRef="#br0">30877 4142 8430,'5'-12'0,"-3"0"0,3-1 0,1 1-364,-5 5 230,5-4 83,-6 9 523,0-3-347,0 5 362,0 0-365,-6 0 1,4 1 11,-7 3 1,1 3-31,-4 6 1,-1-1-25,1 1 0,-2 3-155,-3 1 194,4 5-28,-5-9 1,1 11-199,1-3 204,-1-4-42,5 7 0,-1-10 28,1 2 0,1-2-117,3-2-305,-3 1 394,9-6 1,-2-2-12,8-5 1,-1-5 33,5-4 0,0-6-43,5-1 1,-1-2 122,1 1 0,-1 4-133,1-4 1,-1-1 8,0 2 1,-3-1 66,-1 5-58,0-1 1,0 2 16,1 3 0,-7 1 30,3 3 132,1 2-160,-4 2-26,3 7 1,-5 6 96,0-1-78,0 1 1,0-1 0,0 5 23,0-1 0,0 2 32,0-1-347,0-4 277,0 5 1,2-5 36,2-1 1,1 0-8,4 1 0,2-2 266,-3-3-272,3-2-23,1-1 1,5-3 440,-1 2-196,1-8-35,-5 2 0,5-10 105,-1-1 1,5 0-155,-4-8 0,-1 4 33,-3-3 0,-1-1-110,0-4 0,-3 0-182,-1 1 0,-5-5 44,1 0 1,1-2 86,0 2 1,4 3-529,-1-3 0,-1 3-39,2 1 1,-5 6-976,4 3 187,0 7 242,5 4 1,-2 6 182,-3 3-480,3 3 1335,-10 11 0,10 1 0,-4 6 0</inkml:trace>
  <inkml:trace contextRef="#ctx0" brushRef="#br0">28842 5755 8097,'-5'-7'322,"-2"-4"1,-1 9-637,0-2-20,5-3 570,-3 6 0,8-5 436,2 6 1,4 0-124,9 0-66,7-5-219,8 4 1,5-5 11,1 6 157,-1-5-269,5 3 0,-2-7-42,6 4-125,-6 1 154,3-1 0,-6 3-504,0-2 258,-5 3 123,-2 1-911,-5 0 612,-6 0 0,-1 0 15,-5 0-799,-1 0 268,0 0 276,-5 0-435,-1 0 488,-6 0 0,-10 4-234,-2 0 692,-3 6 0,-3-9 0,-2 10 0,-4-3 0,-1 3 0,0-4 0,-5 10 0,-2-3 0</inkml:trace>
  <inkml:trace contextRef="#ctx0" brushRef="#br0">28991 5842 8097,'-19'0'0,"-3"4"-1,5 0 0,-3 4 47,3-4 164,1 0-1,3 2 386,6-5 29,2 10-120,5-9-187,5 3 1,8-5 130,7 0-30,4 0 0,6 0-211,-4-5 0,10 2-6,-3-5 36,3 5-60,-4-8 0,2 5-12,-5-2-113,6 3 1,-5 0-783,3 1 528,-3 0 1,-5 0 174,0 0-1216,0 0 832,-6 4 0,-1-2-727,-5-2-705,-1 3 1843,0-5 0,-5 6 0,-1 0 0</inkml:trace>
  <inkml:trace contextRef="#ctx0" brushRef="#br0">29475 5457 8148,'-12'-12'0,"1"-1"536,2 1-1,-2 5-207,10-4 0,-6 10 593,3-4-295,3 4-170,-5 1-260,6 6 0,-5 6 156,-4 9 0,-2 3 128,-1 5 0,-5 4-54,1 9 1,-10 2-145,1 5 0,-3-3-855,3-1 987,1 1-218,-1-2 0,-4 4-6,0-2-150,6-9-312,-1 4-248,10-15 477,-4 5 1,11-8-298,3-2-28,3-3 0,2-11-274,3-3 1,5-3-732,7-1 0,-1-1 1634,6-3 0,0-3 1,4-6-1</inkml:trace>
  <inkml:trace contextRef="#ctx0" brushRef="#br0">30368 5618 8128,'-12'0'-1340,"5"-5"1015,-4-2 1431,10-6-706,-5 1 1,8 2-24,2-2 0,-2 2-170,7-6 0,-7-2 352,3 1-331,-4 1-66,-1 3 0,0 1 56,0 0 0,-7 1-12,-5 2 0,-1 2 21,-3 3 0,-2 4-43,1 0 0,-5 7-21,2 10 0,-4 2 140,-1 6 144,0 5-297,1 2 0,-1 5 452,0 0-818,0 6 428,6-4-746,1 3 703,6-5 0,5-1-168,3-3-507,2 3 413,8-10 0,7-1-239,12-8 1,1-9-174,8-4 0,-1-2-1868,4-2 1116,0 0 723,0 0 534,1-6 0,1 5 0,-1-6 0,-7 0 0,-3-1 0,-3-1 0</inkml:trace>
  <inkml:trace contextRef="#ctx0" brushRef="#br0">30654 5804 7978,'-13'0'1006,"1"0"1,4 0-903,-1 0 0,1 4 62,-4 1 0,-1 8-122,1 0 5,-1 2-251,1 3 0,4 0-249,-1 2 0,5 2 20,-4-5 0,5 4-1178,-1-5 1229,3 6 380,1-8 0,0 4 0,0-6 0</inkml:trace>
  <inkml:trace contextRef="#ctx0" brushRef="#br0">30468 5817 7978,'0'-7'882,"0"1"-489,0 1-435,0-2 207,0 0 1,5 1 85,3 6 1,3 0 30,2 0 1,5 0-132,2 0 0,4 6 73,1 2 1,-1 2 16,1-2-18,0 9-86,-6-9 0,-1 10 14,-5-6 0,-6 5 189,-3-1-447,-3 6 143,-12-8 1,-4 8-66,-14-5 0,-3 3-174,-5-3 0,-6 4-182,-2-5-475,2 1 772,0-10 0,6 2-1249,0-5-12,5 1 380,7-5 0,19-2 213,10-2 756,11-3 0,4-5 0,6-1 0</inkml:trace>
  <inkml:trace contextRef="#ctx0" brushRef="#br0">30877 5879 8109,'0'-7'-99,"0"1"486,0 6 1,0 6 497,0 2 1,-6 4-446,-2 5 1,-3-2-20,-1 6 1,-5 0-7,1 3-447,-1 1 80,-1 0 0,4-2-71,-2-2 1,6-3 129,2-6 1,0-3-58,-5-1-59,6-5 1,-2-3-19,5-9 1,-1-6 180,5-1-210,6-6 103,1-3 0,5-1-9,1-3 0,0-2 1,4 2 0,2-4-91,6 4 0,1 2 68,3 6 0,2-1-180,2 6 192,-9 5-52,0 5 6,-10 6 1,-2 6-2,-8 2 324,-2 8-157,-13-2 1,-3 10-24,-11-4 1,2 4 194,2 1 1,-1-5-123,5 1-109,-5-6 20,8 8 1,1-7 42,4 4 0,7-5-692,-2 2 1,4-5-1083,4-3 0,3 2 870,5-3 0,6-3-46,3 0 0,-2 0 1,2-1 25,-6 6 579,3-9 0,-6 6 193,0-3 0,6-2 0,2 3 0</inkml:trace>
  <inkml:trace contextRef="#ctx0" brushRef="#br0">30976 6139 10193,'0'-7'1254,"6"-4"-1086,1 4 1,1-9 168,0-1-119,6-5-36,0 3 1,5-6 54,-2 0 1,2-4-15,6 0 1,-2 5-18,-2 3 1,2 6 20,-2-2 1,-3 9-214,-2 4 1,-6 3 34,-2 1 0,-4 6-85,5 7 0,-7 1-152,3 6 1,-4 0-361,-1 0 1,-1 4 310,-4-4-536,4 4 462,-4-5 1,0 0-1480,1-2 717,0-3 657,4 4 0,-4-6-811,0 0 1227,-6 1 0,3-1 0,-5 1 0</inkml:trace>
  <inkml:trace contextRef="#ctx0" brushRef="#br0">31051 6114 7978,'-13'0'0,"1"-4"836,-1 0-306,1-6-208,5 9 0,2-6 535,5 3-690,0 3 0,7-6-101,5 3 0,6 1 299,7-5-968,-1 5 482,1-8 1,0 9-768,0-2 514,5-3 256,-4 6 1,5-6-1702,-6 3 1819,-6 3 0,4-10 0,-3 4 0</inkml:trace>
  <inkml:trace contextRef="#ctx0" brushRef="#br0">31460 5904 7978,'0'-9'228,"0"1"239,0 5 56,-5-8 0,-2 10-112,-6-3 0,5 8 93,0 4 0,-1 4-274,-3 5 1,-5-2-51,1 6 0,1 0-866,6 3 1,-2 1 440,3 0 0,3-2-936,1-2 1181,2 2 0,-3-3 0,-2 5 0</inkml:trace>
  <inkml:trace contextRef="#ctx0" brushRef="#br0">31671 5978 9093,'-12'-7'1283,"-1"3"-1000,6 3-56,-9 1 251,7 5-308,-9 2 1,5 5 129,-4 1 0,2 3 0,-6 1 1,5 1-136,-5-2 0,6-2-110,-2 3 1,8-4 257,0 0 140,7-6-338,-4-2-59,6-5-20,6-5 0,1-4 85,5-7 1,2 1-12,2-6 1,2 2-100,3-2 0,1 3 196,-5 6-491,5-1 215,-9 1 0,5 5-258,-5 3 252,-1 3 1,-4 1-1,-1 1-55,-1 3 1,-2 4 19,-4 9 1,1-3 34,3 2 0,-2-1 43,2 2 0,-1-7-15,1 2 236,-3-2 452,10-4-265,-4 0 0,6-7-121,-1-4 0,-4-3-18,0-8 0,-3-2-213,3-3 1,-1-2-233,1 2 1,2-2-160,-6-2 1,5 0-560,0 0 0,-2 6 362,1 2 0,-4 5-904,4 4 1468,1-3 0,3 9 0,0-3 0</inkml:trace>
  <inkml:trace contextRef="#ctx0" brushRef="#br0">32316 5916 8044,'-12'0'2139,"5"0"-2084,-4 0-66,9 0 330,-3 0 1,1 7 513,0 5 1,-5 6-336,5 7 1,-4 1-155,4 3 1,-6-1-192,2 5 1,-7-2-88,-2 2 1,1 1-4,3-10 21,1 4 0,-1-16 0,1 1 391,0-8-199,-1-3-497,6-8 190,-4-1 0,10-11 184,-3-2-404,2-4 175,8-1 1,1-4 87,5 0-62,6-5 93,1 2 1,6-5-27,0 0 0,5 1 19,3 3 0,3 1 166,1 3 1,-4 10 78,1 3 1,-7 3 226,2 9 0,-8 1-16,-5 7 260,-2 3-417,-7 6 1,-2 0 265,-5 4-28,-5-3-258,-2 4 1,-7-2-383,-2 1 0,-4-1 133,-4-3 0,-1-1-1261,0 1 575,0-7 169,-5 5 0,4-8-329,-3 5 1,-3-3-248,-1 3 1,1-5-857,-1 1 1,6-3 1882,-2-1 0,2 6 0,3 1 0</inkml:trace>
  <inkml:trace contextRef="#ctx0" brushRef="#br0">8423 13853 23376,'-12'-11'-5758,"-1"3"4150,1-8 1,-5 3 1436,1 5 0,-5 2 1000,5 6 0,-2 7 485,1 6 1,2 5-1060,-6 6 1,6 1 142,-1 0 0,6 5-541,2 3 0,5-1 521,-1 1 1,4 0-171,4 4 0,4 2-465,9 2 0,4 2-482,7 3 1,4-5-296,5-8 1,5 1 458,-1-5 0,6-1-9,-2-7 1,5-5 583,4-8 611,2-2 132,12-12 0,-6-6 1266,0-9 746,0-8-1506,-11 3 1,5-11-257,-2 0 1,-1 0-578,-25 16 1,2 0 0,1 1 0,1 0-39,3 0 0,0-1 0,2-1 0,-1-2-123,1-2 1,1-1 0,-1 4 0,2 0-31,-1 0 0,2 1 0,0 2 0,1 1 5,3 2 0,-1 1 0,0 3 0,0 3-268,-1 3 1,-2 1-1,28-1-16,-14 7 1,-9 6-597,-8 2-343,6 9 273,-4 8 1,-1 1-63,-5 3 1,-5-3-153,1-1 0,-3-1-71,-1 1 1,-7-1-35,-6-4 1,-1 4-119,-7-4 1,1-2 585,-5-1 1,1-5-772,3-3-157,-3 2 770,5-10 1,-1 4 851,4-5 1,3-6 498,5-7 1,2-5 261,6-7 0,6-1-77,7-3 1,4 2 200,8-6 0,9 1-358,3-1 1,-29 18 0,1 1 923,32-7 0,-3 3-600,3 6 1,-30 8 0,1 1-593,0 1 0,1 0 0,3 1 0,0 1-599,1-1 1,-1 2 320,-1 0 0,0 3-160,0 4 1,0 2-1,-2 0 1,0 1-98,1 3 0,0 1 0,5-4 0,1 0 164,4-1 1,1 0 0,2 1 0,2-1 8,3 3 0,2-1 0,7-2 1,1-2-20,-19-3 1,0-1 0,1-1 0,5 0 0,1 0 0,0-2 148,2 0 1,1-1 0,1-1-1,3-2 1,1-1 0,1 0-48,3-1 0,0-1 0,1 1 1,-15 0-1,1 1 0,-1 0 1,0 0 25,15-1 1,-1-1-1,0 0 1,2 0 0,-1 0-1,-1-1 107,-4 1 1,-1-1 0,-1-1 0,1 1-1,0-2 1,0 1-162,2-2 1,-1 0 0,1 1 0,-3 0 0,0 0 0,-1 1-76,-3-2 0,0 0 0,-2 1 0,-6 0 0,-1 0 0,-2 0 0,14-3 0,-4 0 0,-5-1 0,-2 1 0,-1 0 0,-1-1 0,-8 1 0,-3 1 0,26-10 0,-22-1 0,-19 5 0,-6 1 0,-8 9-1902,-1-4 0,-8 9-745,-2-2 2500,-8 8 0,-8 9 1,-4 6-1</inkml:trace>
  <inkml:trace contextRef="#ctx0" brushRef="#br0">10830 14808 21525,'5'-11'-1180,"4"3"1,0-3 1014,0 3 0,2-2 670,-3 2 0,2-3-410,-2 3 116,3 2-158,-4-5 0,0 8 376,-3-5-1234,-3 5 461,-6-8-66,-2 10 0,-6-9-364,1 6 482,-6 0 208,4-2 0,-11 5 117,1-3 1,-3 3-375,-6 1 1104,6 0-336,-4 0 1,7 4 305,-1 0 0,4 5-28,0 0 0,12 3-742,1 5 0,5-2-71,3 6 0,5-5-395,4 5 0,8-6 208,8 1 0,4 2-146,4-1 0,3-1 155,-3-3 1,2 3-89,-2 1 1,-7-1-75,-5-3 0,-12 1 53,0 2 1,-8-2 470,-5 2 775,-14-7-327,-8 2 0,-12-6-337,1 4 1,0-4-62,0-5 0,1 0-128,3 0 0,4-1-22,8-3 1,5-3-399,7-6 0,4 1-496,5-1-673,11 1 1547,3 0 1,11-1-1,-1 1 1</inkml:trace>
  <inkml:trace contextRef="#ctx0" brushRef="#br0">11078 14846 18596,'0'-14'-1704,"0"-3"1,-1 4 1703,-4-4 44,4 3 199,-4 7 133,-1 2 0,5 6 350,-3 3 1,-2 3-262,2 6 0,0 3-292,4 1 1,-4 1 493,0-2 0,-1-1-511,5 6 1,0-5 163,0 5 0,6-6-101,2 2 0,3 1-853,2-2 0,0 1-1561,4-5 0,2-3 1164,6-1 1,-3 0-1095,3 4 2201,-3-5 0,14 4 0,-5-4 1</inkml:trace>
  <inkml:trace contextRef="#ctx0" brushRef="#br0">10966 15019 24024,'-12'-5'-2432,"0"-2"276,-1-6 1373,6 1 0,3 1 1277,8 3 1,9 1 639,7 3 0,8 2-948,1-2 0,4-1-131,-4 1 0,3-1-790,-8 5 0,4 0 198,-7 0 666,-3 6 0,5-5 0,-4 5 0</inkml:trace>
  <inkml:trace contextRef="#ctx0" brushRef="#br0">11103 14895 24024,'-7'-19'-4431,"3"2"1,2 2 3985,2-1 0,6 5 1089,2-6 1,5 10 525,3-5 1,9 4-555,8-1 1,6 0-659,6 5 1,-1-1 47,6 5 1,-2 0-584,-7 0 1,-2 6 914,-10 2 1,-3 3-142,-13 2 0,0 5-212,-9 2 1,1 4-381,-5 0 1,-2 1-102,-2 0 1,1 0 17,-5 0 1,1 4-30,-1 0 1,-2 4-158,6-4 1,-1 1-434,0-1 1,4-4 1025,-3-1 0,3 1 0,1-6 1</inkml:trace>
  <inkml:trace contextRef="#ctx0" brushRef="#br0">11301 14883 17687,'-19'-24'-3195,"1"4"2508,6-11 0,5 12 1477,3 3 0,4 2 404,4 1-416,3 1-112,11 0 1,1-1 64,6 1 0,4 4-189,0-1 0,9 5-594,-1-4 1,-1 5 449,-3-1 0,-1 8-1970,1 4 946,3 3-1,-10 2 532,4 5 0,-5 1 1,0 6-1</inkml:trace>
  <inkml:trace contextRef="#ctx0" brushRef="#br0">11897 14796 17671,'-6'-12'-3855,"1"3"4038,-4 1 1342,-2 5-788,5-2 1,-1 6 95,3 3 0,2 5-484,2 7 0,2-2-182,2 2 1,3 0-553,5 0 0,6-2 747,3 2 0,2-2-261,2-1 1,0-6-18,-1-3 1,1-3-217,0-1 0,0-1-26,0-3 0,-5-5 294,1-7 1,-7-2-518,-2-3 0,-1-4 85,-7 1 0,0 1-764,-4-5 1,0 10-594,0-3 1448,0 6 0,-5 2 0,-2 1 0</inkml:trace>
  <inkml:trace contextRef="#ctx0" brushRef="#br0">12604 14746 16320,'0'-16'-1292,"0"-1"1,0 5 1454,0 4 50,0 5-66,0-3 1,0 16 234,0 2 1,0 5 340,0-1 0,0-2-10,0 3 1,0 1-483,0-2 1,0 1 179,0-5 1,0 1 31,0-1-822,0-5 343,0 4 100,0-10 1,-2 5 31,-2-6 0,3-3-543,-3-5 0,-2-2 0,2-11 0,0-3 85,4-5 1,0-6-61,0 2 1,6 2-19,2-3 1,8 1 261,5-4 0,2 7 178,2 5 1,4 7 27,0 10 1,-1 2 602,-8 6 1,-2 3 47,-5 5 0,-6 5-562,-3 7 1,-3 4 70,-1-3 0,-5 1-134,-4-2 0,-3 4-141,-5-4 0,2-2-174,-5-1 1,-1 1-630,-4-2 1,4 2 24,1-1 885,5-4 0,-9 11 0,5-5 1</inkml:trace>
  <inkml:trace contextRef="#ctx0" brushRef="#br0">11760 15565 22689,'-1'-25'-2343,"-3"0"0,-3 6 2149,-6 3 1,2 9 1428,3 7 890,-8 11-1606,13 8 0,-14 11-259,9 3 0,-2 2-245,2-2 0,3 3-1159,5-3 0,0 3 1026,0 1 1,1-4 132,3 0 0,3 0 1,5 4-1</inkml:trace>
  <inkml:trace contextRef="#ctx0" brushRef="#br0">12058 15664 14822,'-12'-18'-2501,"-2"6"1876,-3-1 1,4 7 1040,-4 6 1,-1 5-145,2 3 0,-5 9 868,4 4 0,1 2-511,3 2 1,-2-5-136,3 1 0,-3-6-476,6 2 1,0-3 123,0-2-42,4-5 1,5-3-76,0-8 1,5-4-201,4-9 0,3-4 156,5-8 1,-2 2 163,5-6 0,-3 4-32,4-4 0,-6 7 5,1 1 0,-2 3 52,-1 9 0,-1 0 116,0 8 1,1 1-119,-1 4 0,-4 7-145,1 6 0,-1 3-307,4 5 0,2 2 158,3-2 0,-3-2-82,2 2 0,-1-7-142,2-2 16,-3 0 0,3-10 139,-4 2 0,-6-4 66,-3-4 0,-3-4-76,-1-9 0,0-2-173,0-6 0,0 0-406,0 0 1,-4 5 227,0-1 1,0 6-2032,4-2 1257,0 4 1210,0 0 0,0 6 0,0 2 0</inkml:trace>
  <inkml:trace contextRef="#ctx0" brushRef="#br0">12492 15540 20752,'-12'-5'-1897,"-1"-1"1266,1-2 244,5 2 0,-3 8 2034,6 2 1,0 3-1280,4 5 1,0 2 197,0 2 0,0 0-431,0 4 1,-4 0-518,0 0 1,-2 4 431,2-4 0,2 0-503,-7 0 698,6-5-877,-8 3 1,6-12 921,-3-6 0,2-11-523,6-10 0,-4-8 46,0-4 0,0-7 36,4-1 0,5-2 123,4 2 0,8 1 275,8-6 0,4 6 20,4-1 0,2 9 135,-6 8 0,0 4-461,-5 8 1,0 5 929,-3 3 0,-9 8-580,-8 4 0,-3 7-479,-1 2 0,-1 5-435,-3-1 1,-7 2-450,-6 2 1,-5 0 1553,2 0 0,-8-1-828,-1 1 0,4-4-1000,5-1 1,-1 0-197,-4 0 1606,0 4 1,6-5 0,1 6 0</inkml:trace>
  <inkml:trace contextRef="#ctx0" brushRef="#br0">12740 15540 19942,'-12'-5'-978,"0"3"1949,-1-3 0,6 10-367,3 4 1,3 6-582,1 1 0,0 2-111,0-1 1,5-5 56,3 0 1,4-1 173,0-6 0,2-1-100,2-4 32,-2 0 129,9-6 1,-3-2 59,5-9 1,-5-2-7,1-6 1,-6 5-430,2-1 1,-8 0 186,0-3 1,-7-1-647,2 0 0,-2 4-90,-2 1 1,-2 4-2664,-2 0 796,3 2 2354,-5 7 0,12 2 1,1 5-1</inkml:trace>
  <inkml:trace contextRef="#ctx0" brushRef="#br0">13423 15503 17782,'-6'7'-217,"-1"-2"2595,-5-5-989,5 6-1048,1 1 0,6 5-873,0 1 1,0-5-327,0 0 0,0 2-550,0 6 0,0-1 76,0 6 1252,-5-6 0,-2 9 0,-5-5 0</inkml:trace>
  <inkml:trace contextRef="#ctx0" brushRef="#br0">13299 15565 17782,'0'-18'-3464,"0"-1"2881,0-6 0,5 0 1141,3 0 0,5 6 1205,3 2 0,10 4-699,12 0 0,4 1-398,8 0 0,-4 3-800,-1 1 1,-2 5 182,-2-1 1,-1 3-1415,-11 1 1,-1 9 1437,-8 4 0,-2 7 0,-5 0 0</inkml:trace>
  <inkml:trace contextRef="#ctx0" brushRef="#br0">19849 6437 27927,'12'-7'-3745,"-4"-4"820,1 3 1838,-1-3 897,4-2 1,1 5 642,-1 0-651,-5-1 222,4 3 1,-4-6-1506,5 4 1376,-5 3 323,4-6 0,-9 8-957,2-5 289,-3 5-463,-1-8 0,-7 4 380,-5-5 1,-6-1 311,-7 1 0,0-6 217,0-3 0,-4-2-471,1-2 1,-6-5 111,5-3 0,-5-3 326,1-1-32,3 5 1,-2-4 742,3 3-725,3 3 1,-11-1-9,-1 7 0,0 4 344,-8 4 1,-1 3 185,-6 5 1,-5 2 300,-8 6 0,2 6 144,-2 2 1,1 9-273,-1 3 1,32-6 0,-1 0-200,-2 0 0,0 1 1,2 2-1,1 0-39,0-1 1,2 2 0,2 2 0,2 2-217,0 2 1,2 2 0,2-1-1,0 2-194,-2 4 0,2 0 0,3-1 0,1-1-160,-3 4 0,0 1 0,1 0 0,0 1-63,1-1 0,1 2 0,-1 5 0,0 2-183,2 2 0,1 1 0,2 2 0,1 2-598,0 1 1,1 1 584,0 1 0,1 0 1,1 6-1,0 2-384,-1 3 0,1 0 568,2 1 0,1 1 0,1-19 0,0 0 0,1 0 77,2-1 0,0 1 0,-1 0 0,-1 0 0,0-1 0,0 2-113,1 2 1,1 1 0,0 1 129,-1 1 0,0 2 0,1-2 1,1-4-1,0 0 0,1 0 35,0 2 0,0 1 1,1-2-1,0-1 1,0 0-1,0-1 17,2 1 1,0-1 0,0 0 0,1 1-1,-1 0 1,1-1-47,0 23 1,2-1 0,2-7 0,2-2-161,3-5 1,1-1-107,0-2 1,1-2 270,0-4 1,1-1-1,2-2 1,2-2-23,1-4 1,1-2 169,1-5 0,3-4 184,3-1 1,3-4 0,33 10 523,-27-17 0,0-1-297,1-3 0,1-1 0,2-1 1,0-2 785,-2-2 0,0-1-524,2-1 1,-1-1 0,-1-2 0,1 0 584,3 1 1,0-2 131,2-4 1,0-1-1059,1 2 0,-1 0 0,-5-5 0,-1 0 287,-1 3 1,-1-1 0,29-10 199,-1-4 1,-29 9-1,0 0-587,4 0 1,-1 0-47,-3-3 1,1-1-173,2 4 0,-1-2 0,-5-4 0,-2-1-563,29-18 262,-27 19 0,-1-2 191,-2-6 1,1-1 0,2 1 0,1 1-201,1-6 1,0 0-1,-1 0 1,1 0-239,2 0 0,0 0-312,-2-3 1,-1 0 593,5 0 1,-1-1 0,-4-4 0,-1-3-279,2-1 1,1-1 175,0-1 0,1-2 144,-3-5 0,-1-1 0,2 0 0,0-1-310,-3-4 0,-2 0 307,-4-1 0,-4-1 1,-3-1-1,-4 0-339,-3 1 0,-3 0-561,-2-1 1,-2-1 773,1 0 1,-2 0 0,-6 0-1,-3 0-550,-1 0 1,-1 0 498,-1 0 0,-2 0 0,0 2 0,-1 0 17,1-4 0,-1 0 1,-1-2-1,-2 0-136,0-1 0,-1 1 0,-3 2 1,-1 0 329,-1 6 1,-2 1-1,-2 0 1,-2 1 114,0-3 0,-1 2 1,-1 3-1,-1 2 215,0 2 1,0 0-95,0 3 1,0 1-1,-3 3 1,-1 2 177,-1 1 1,-2 1 0,-3 2 0,-3 2 62,-1 5 1,-1 3 0,6 2-1,1 1 30,3 5 0,1 1 0,2 0 1,0 2 408,0 3 1,0 1-23,-1 0 0,-1 2-310,-5 3 1,0 1-76,5 3 1,0 0-1,-33-2 134,14 10 1,6 8 567,7 12-1046,0 5 0,10 13 0,-2 3 0,3 2 0</inkml:trace>
  <inkml:trace contextRef="#ctx0" brushRef="#br0">19824 11237 26063,'0'-25'-8888,"-4"4"6240,0 0 1,-1 6 1694,5-1 0,0 2 814,0 2 0,2 0 323,2 4 0,1-3 324,4 3 0,-2-3-271,-3-2 1,1 0-804,3-4 1,-2-2 823,-6-6 1,4-5 452,0-3 79,0-3-688,-4-7 0,-5-5-471,-3-6 0,-5-4-453,-3 5 1,-5-7-307,-8 2 536,14 25 1,-2 0 558,-4 2 1,0-1 0,1-3 0,0 0-32,-2 3 1,-2 2-1,-1-3 1,-1 2 157,-2 4 0,-2 0 0,-2 1 1,-1 0 84,1 2 1,-2 3 0,-1 1 0,-1 2 220,1 3 0,-1 1 0,0 2 1,-1 0 123,0 1 0,0 1 1,-1 3-1,0 2 82,-1 1 0,-1 3 0,-1 3 0,0 2 46,-5 1 1,1 2 0,1 4 0,0 3 557,-2 4 1,1 1-124,-3 2 0,2 1-707,4 5 1,1 1 0,-7 1 0,0 0 243,2 3 1,1 2-556,-1 5 1,1 2-1,-2 3 1,1 3 0,3 5-1,1 1 10,0 0 0,1 1 1,0 3-1,1 1-214,0-3 1,1 1-1,4 4 1,0 2-53,11-20 1,0 0 0,2 2 0,1 1 0,3 1 0,0 1-358,2-2 0,1 0 0,1 1 86,0 0 0,2 0 0,1 1 214,2 0 0,1 1 0,0-1 0,-2 1 1,0 0-1,-1 1 29,0 2 1,0 0-1,0 0 1,1-1 0,0-1-1,0 1 42,0-1 0,0 1 0,1-1 0,0 1 1,1-1-1,0 0-19,1-2 1,0 0-1,1-1 1,1 1 0,0 0-1,2 0-61,0 21 0,2 0 0,1-2 0,1-1-48,3 0 1,1-2 0,1-5 0,3-1 44,4-3 1,3-1 0,1-1 0,3-2 61,2 0 0,1 0 0,2-4 0,0 0 105,2-2 0,0-1 0,-1-4 0,2-3-424,2-1 1,2-3-1,2-2 1,3-2 587,6 0 0,1-3 0,-1-3 0,0-2 112,0-1 0,0-1 0,-2-3 0,0-1 459,-4 1 0,0-1 1,5-5-1,2-3-242,1-1 1,1-2-1,1-2 1,1-2 575,-1-2 0,1-2 2,-2-1 0,0-2-490,-2-6 1,-1-2 0,4-2 0,0-1-140,2-4 0,1 0 1,-1-1-1,0 0-104,1 0 1,-1-2 0,1-3 0,-1-2-159,-1-1 0,-1-3 0,4-5 0,-1-2-94,-14 12 0,0 0 1,0-1-1,14-17 0,0-2-174,-15 16 1,0 0 0,-1-1 0,-1-1 0,-1-1 0,0-1 16,1-2 1,-2-2-1,1 0 1,-1 0-1,1-1 1,0-1-2,3-5 1,0-1 0,-2 0 0,-4 2 0,-1-1 0,-2 0-133,-1-2 1,-2 0 0,-1 0 0,-3 1 0,-1 0 0,-3 0 35,-1 0 0,-1 1 0,-2-1 0,-2-1 0,0-1 0,-3 1-18,0-2 1,-2 0 0,-1 1-1,-1 4 1,-1 0 0,-1 0-107,-3 1 1,-1 0 0,-2 0 0,1 1-1,-2-1 1,-1 1 95,-4-1 0,0 0 0,-2 0 1,1 2-1,0-1 0,-1 1-113,-8-22 0,-1 2 1,0 4-1,-1 0 44,-4 1 1,-2 1 0,2 3-1,-2 3-595,0 0 0,-2 2 403,-2 6 0,1 1 30,4-5 1,0 1 515,-2 12 0,1 1 0,7-6 0,1 0 0,-1 10 0,0 0 0,0 2 0,1-1 0</inkml:trace>
  <inkml:trace contextRef="#ctx0" brushRef="#br0">16474 12353 25948,'43'-14'1807,"3"-3"-2698,-4 9 834,7-8 1,-7 16-510,4 0 1,-1 7-72,-8 9 1,-8 3-656,-12 6 0,-3 0 780,-2 0 1,1 0 0,-1-1 0</inkml:trace>
  <inkml:trace contextRef="#ctx0" brushRef="#br0">21176 14362 21040,'12'62'-4947,"2"4"4353,3 0 1,-8-32 0,2 0-943,3-1 0,1 0 0,23 23 1348,-17-28 0,3-2 0,2 0 0,2-2 256,0-3 0,2-1 0,0 2 1,0-1-50,1 0 1,0-1 0,26 19-84,-3 2 1,-8-1-378,0 1 1,6-2 538,-21-18 0,0-1 0,0-2 0,0-1 130,2 0 0,1-1 0,28 11-228,-5 2 0,1-7 0,-2-1 0,1 1 0,1 2 0</inkml:trace>
  <inkml:trace contextRef="#ctx0" brushRef="#br0">23645 15466 21040,'66'-6'-905,"0"-2"1,-3-3 946,-9-1 0,0 3-217,-9 1 1,4 5 23,0-1 0,4 3-44,-4 1 0,2 0-44,-9 0 0,2-2 127,-7-2 0,7 1-19,-7-5 0,5 0 48,-1-4 1,3-2-14,6-3 0,2 2-143,-2-6 606,-3 6-256,-10-3 1,0 2 161,0-1 0,-5-5-106,-3 1 0,-2 2-179,2-1 0,-1 4 108,5 0 0,6-3-70,6-2 1,3 2 18,2-2 1,0 0-169,-1-4 1,-1 1 56,-2-1 1,-3-1-297,-6-3 0,0 0 137,0-8 0,5 1 76,-1-10 1,0 1-173,-3-5 0,-3-9-1,-2-3 0,-15 30 0,-2-1-81,8-29 0,3 4 50,-11 0 0,1 5-32,-5-5 0,-1-6 164,-7 29 0,0 0 0,3-31-67,-3 4 1,-2 1 134,2 8 1,-3-9-71,-1 4 1,0-7 197,0 3 1,-4-6-106,2 31 1,0 0 0,-6-31-63,4 6 1,-6 0-83,2 5-970,-9 1 1138,-2-10 0,-2 8-21,0-8 0,1 4-142,-5 4 0,-1 3 96,-3 6 0,0 3 232,-8 1 1,1 3 52,-10-3 0,5-1 7,-4-3 0,0 6 56,0 6 0,-3 1 108,2 7 0,-9 0-52,-7 4 1,29 13 0,-1 0-118,-4-1 1,1 1-1,2-1 1,1 1 113,1 0 0,0-1 0,-32-12-78,32 13 0,0-1 0,-1 1 1,-1 1-19,-2 1 1,0-1-1,-2 0 1,-1 0 164,1 3 0,0 0-322,-1 0 1,1-1 139,-1 0 1,0 0 0,2 3-1,-1 0-25,-2 0 0,-1 0 0,1 0 1,-1 1 77,-1 2 0,0 1 1,-1-2-1,1 0-40,-1 2 0,1 0 1,3 0-1,1 0 92,0 1 1,0 2-650,-3 1 1,0 1 548,-5 0 1,0 1 0,-3 4 0,1 2 4,-1 0 1,1 1-1,-2 2 1,1 1-119,-2 1 0,1-1 0,-4 3 1,1 1 105,-2-2 0,0 1 1,-2 1-1,0 0 72,2 0 0,1 1 79,-1 0 0,0-1-196,-3 1 0,1-1 0,5 1 0,1 1-13,2 0 0,1 1 1,-2-1-1,1 2-31,0 2 1,1 1-1,2-1 1,0 0-58,-1 5 0,1 0 0,5-2 0,1 0 27,4 2 1,0 0 0,-2 0-1,1 0-51,-2 2 1,1 0 0,1-2 0,0 1 12,-3 1 0,0 0 1,4 1-1,2 2 54,1 5 1,2 1 0,0 1 0,2 2-111,0 0 1,2 1 0,0-1 0,1-1-57,1-3 1,2 1-1,1 0 1,2 2 12,0 3 0,1 1 0,1 0 0,2-1-15,2 1 0,1-1 1,2 0-1,2 0 220,5-6 1,2 0 0,0 3 0,3 0-244,2 0 0,4-1 0,4 1 1,3 0-44,4 0 0,4-1 0,4-3 1,2-2 104,1-2 1,2-2 0,0-1 0,2-2 83,3 0 0,0-1 0,0 1 0,1 0-13,0 2 0,2 0 0,2 1 0,1-2 50,2 2 0,1-2 0,1 2 1,1-2-83,2 2 0,-1-2 97,0-1 0,-1-1 124,-3 0 1,0-1 0,1-4 0,1-1 37,0 2 1,1-2 0,0-1 0,0-1-75,2 3 1,-1 0 0,0-2 0,-2 1-20,-1-2 1,-1 1 0,3 0-1,1-2 25,0-4 0,1-1 0,-2 0 0,0 1-14,0-3 0,-1 0 0,-1 0 0,0 0 37,0-1 0,-1-1 0,3-1 1,0-2 26,2-2 0,0-2 1,-3 3-1,-1-1-55,-2 0 0,-1-1 0,-2 0 0,-1 1 295,24 4 1,3-4-151,-7-5 0,1-4 66,-1 0 1,-7-6 348,-14 2 0,-8 1 1055,-16-1-1138,-7 5 282,0-8 1,-12 10-1079,-2-4 0,1 4 481,-1 1 0,0 0-970,-5 0 1,1 0 147,-1 0 1,1 6-1443,0 2 1868,-1 8 1,1 4 0,-1 5 0</inkml:trace>
  <inkml:trace contextRef="#ctx0" brushRef="#br0">23111 13655 21729,'7'0'468,"4"0"-93,-4 0-26,5 0-266,1 0 1,-5 0-235,0 0 320,-5 0 83,8 0 156,-9 0-229,3 0 1,-5 1-790,0 3 154,0-2 0,-1 5 467,-3-3 0,1-3 654,-5 3 0,3 2-427,-3-2 522,0 0-466,1 2 1,-4-5 153,3 3 1501,-3-2-922,-2 3 0,1-4-592,-1 4 1,1-4-458,0-1 1,-1 1 793,1 4-612,-1-4 1,-3 4 62,-1-5 1,1 0-125,3 0 0,-3 0-92,-1 0 1,1 0-44,3 0 49,-5 0 0,5 0 190,-4 0-203,3 0 0,-4 0-74,5-5 0,-5 2 36,5-5 0,1 1-66,-1-1 1,0-3-7,-4 2 1,3-2-72,-2-1 1,-3 4 168,-2-1 0,-3 5 114,0-4-570,-1 5 665,0-2 0,0 3 189,0-2-76,1 3 1,0-5-311,3 6 0,2 0 0,3 0 0,2 0 0,-3 0 0,3 0 0,2 0 0,0-4 0,-1 0 0,1-4 0,-1 4 0,5-2 0,0 2 0,4 3 0,-4-3 0,-1-3 0,1 5 0,0-2 0,4 3 0,-5 1 0,7 5 0,-4 2 0,1 6 0,3-1 0,-3-5 0,5 4 0,0-10 0,0 5 0,0-6 0,0 0 0,0 5 0,0-3 0,0 5 0,0-3 0,0-3 0,0 6 0,0-3 0,0-3 0,0 5 0,0-1 0,0-2-306,0 6 459,-6-7 0,5 5-153,-3-3 0,2-2 0,-3 3 0,3 1 0,-3-5 0,5 10 0,0-10 0,0 11 0,-2-7 0,-2 3 0,3 3 0,-5-4 0,6 6 0,0-1 0,0 0 0,0 6 0,0 3 0,0 4 0,0 4 0,0 2 0,0 7 0,0 0 0,0 4 0,2-4 0,2 3 0,-1-6-121,5-2 0,-5-5-149,1 1 1,1-5-25,-1-3 151,1-3 1,-5-10 142,0 0 0,0-5 0,0 3 93,0-6 1174,-6 0-1267,5-6 0,-5-1 0,6-1 0,0 0 0,0 4 0,0-5 0,0 7-1003,0-9 142,0 9-2175,0-9-441,0 10 1083,0-5 235,0 6 1,4-1 2449,0-3 73,6 2 1,-8-3-1,3 5 1</inkml:trace>
  <inkml:trace contextRef="#ctx0" brushRef="#br0">22479 14263 22251,'6'-9'-1356,"-1"1"955,1 5 0,-3-6-1061,5 5 1840,-5-1 1,7 4 332,-6-3-3,6 3 31,-9-5-902,10 6 1003,-4-5-78,5 3 756,1-3-619,-1 5-86,-5 0 29,-1-6-684,-6 5 2,0-5-1005,0 6 984,0 0 0,-6 0-153,-2 0 0,-3 4 269,-2 1 1,-3-1-180,-1-4 0,-3 1 162,3 3 0,-5-2 38,1 2 0,2-3 1000,-2-1-492,1 6 1,-5-5-540,0 3 1,-4-3-56,0-1 1,-4 0-532,4 0 366,-5 0 1,6 0 125,-5 0 0,5-4-98,0 0 0,1-1-26,3 1 0,0 1-72,3-5 0,4 5-164,4-1-86,6 2 312,-4-3-686,10 3 100,-5-3 0,8 5 1063,2 0 6,-3 0-222,10 0 0,-8 1-419,5 3 0,-4-2-533,5 2-72,-7 3 1,8-4 581,-6 5 271,6-5-359,-3 8 1,1-5-443,0 7-435,1-1 558,3 1 495,0-6 1,1 8 250,-1-3 0,2 5-392,2-1 0,-2-1 527,3 6 1,1 0-392,-2 4 0,2-1-38,-1 1 0,-3 4-167,2 0 298,-2 0-289,-7 1 0,4-4-174,-3 3 98,-2-8 288,5-3 0,-10-6 105,3 1 1,-3-5-108,-1 0 443,0-5-83,0 3-42,0-6 0,0-2-54,0-2 38,0 3 0,0-6-13,0 3 1,2-2 353,2-2-277,-3-3 1,9 4 102,-6-5 1,6-2 415,-2-3 306,3 3-539,1-9 0,1 8-71,-1-6 1,2 1-515,3-5 0,-4 1 0,4 4 0,-3-4 0,-2 5 0,6-6 0,-4 0 0,0 5 0,-6-1 0,-1 2 0,1-2 0,2-2 0,-6 2 0,0 3 0,-4 1 0,4 4 0,0 0 0,0 1-486,-4-1-1429,0 7 340,6 0-1833,-5 12 1670,5 6 1,-10 3-1357,0 6 3113,-6-6 0,3 14 1,-5-3-1</inkml:trace>
  <inkml:trace contextRef="#ctx0" brushRef="#br0">24240 14957 22411,'7'0'-48,"4"-5"664,-4 3 1,4-5-432,-3 3 523,3 3-229,-9-5-1270,9 6 1175,-10 0-195,5 0 0,-5 0 337,3 0-467,-3 0-6,5 0 118,-6 0 2630,0 0-1588,-6 0-1004,5 0 64,-15 0 0,7 0 66,-7 0 0,-4 0-22,0 0 1,-8 0-19,-1 0 0,-5 0-130,1 0 1,-5 2-170,-3 2 0,3-3 0,-5 5 0,6-6 0,1 0 0,3 0 0,-3 0 0,10 0 0,-3 0 0,8 0 0,-2-6 0,9 4 0,-3-7 0,9 7 0,2-4 0,6 5 0,0-3-1130,0 2-85,6-3 991,-5 10-1273,10-3 1298,-4 9 0,2-9 175,-1 7 0,-5-5-460,1 4 503,3 0 1,-5 5-100,7-1 0,-5 2 55,4 2 0,-4 0-546,4 4 0,1-2 1151,3 7-1146,1-3 249,-1 8 1,4-1 365,1 0 1,4 6-81,-5-2 1,5-2-108,-5 2 0,6-5 356,-1 1 0,3-4 0,0-5 0,-4 2 73,-4-5 0,-2-5 340,-2-3 521,1-1-490,-6-1-105,-2-2 79,-5-5 946,0 0-1494,0-5 1,2 2 68,2-5 1,-1 0-158,5-5 0,-4 1 0,4-1 0,0 1 0,5 0 0,-1-1 0,1 1 0,-1-6 0,6 4 0,-4-8 0,2 5 0,4-5 0,0 2 0,-2-4 0,-1-1 0,-2-1 0,1-3 0,-3-1 0,-1-3 0,1-3 0,-5 3 0,-3 3 0,0 1 0,0 3 0,-1 1 0,0 6 0,-4 1 0,0 9 0,0 1 0,-5 5 0,-2-2 0,-5 5 0,-1 1 0,1 3 0,-1-1 0,1 5 0,-2 1 0,-2 3 0,2-5 0,-5 4 0,2-3 0,3 3 0,-4 2 0,6-1 0,-1 0-700,-4 1-830,3-1 74,-4 1 0,7-1 1299,3 0 1,-3 6 0,4 2 0</inkml:trace>
  <inkml:trace contextRef="#ctx0" brushRef="#br0">26969 13407 8244,'4'-25'103,"1"0"1,0 6 265,-1 2 1,-2 4 72,2 0-91,-3 6 0,-6 2-11,-4 5 1,-6 0 150,-1 0 1,-6 10 225,1 2-375,-3 9 0,0 3-82,-1 10 1,0 1 135,0 3-256,6 4 0,1-2 62,6 6 1,5-8-77,3-1 1,13-5-171,8-7 1,12-6 39,8-2 0,1-10-190,8-7 1,-2-7-160,2-10 263,-4-2 0,-2-7 163,-3-3 1,-2-4 175,-10-9 1,-10 4 341,-3-3-372,-8-4 1,-1 11-34,-11-3 1,-7 8-15,-14 0 1,1 4-42,-5 4 1,4 4-171,-4 4 0,0 6-217,-4 3 180,0 3-281,-1 6 0,7 3-320,2 9 0,8 4-81,5 8 0,7 2-621,5 7 0,8-1 630,5 0 1,7-1-460,5-3 1208,2 3 0,8-5 0,0 7 0</inkml:trace>
  <inkml:trace contextRef="#ctx0" brushRef="#br0">27465 13382 8214,'7'-40'0,"-2"3"0,0 3 1851,-1 9-446,0 11-202,-4 3-545,0 11-356,0 11 1,-5-1 266,-3 10 1,-4 5-308,0 4 1,0 5-59,-1 0 0,1 5-682,-1 3 379,7 5 0,-5-9 129,2 4-2349,4-4 1443,-1-6 318,6 4-1953,0-5 1655,0-4 0,0-4 856,0-11 0,6 1 0,1-1 0</inkml:trace>
  <inkml:trace contextRef="#ctx0" brushRef="#br0">27341 13370 8214,'0'-32'735,"-4"2"200,0 5 1,1 6-7,8 2-510,1-2-79,12 11 0,7-9 113,8 9 0,4-2-221,5 2 0,2-3-31,6 3 0,-1 2-331,1 2 0,-1 2-515,1 2 0,-13 6 7,-8 2 0,-10 5-749,-10 3 1,-6-1 1386,-12 6 0,-10 0 0,-13 4 0</inkml:trace>
  <inkml:trace contextRef="#ctx0" brushRef="#br0">27329 13568 8837,'0'-7'1715,"0"-4"-982,6 10-354,6-10 1,7 8 88,6-5 0,10 4-211,2-5 0,8 1-144,1-4 1,1-3-342,-2 2 0,6-2-651,-5 7 1,3-2-1654,-7 2 801,-1-3 1731,-9 9 0,-2-14 0,-5 2 0</inkml:trace>
  <inkml:trace contextRef="#ctx0" brushRef="#br0">28086 13357 8214,'0'7'1393,"-6"4"1,3-2-856,-5 7 0,4 5-157,-4 8 1,0-2 55,-5 6 0,1 0-120,-1 5 0,5-1-31,0 0 1,5-5 85,-1-3-1705,3-3 1056,1-1 0,0-6-2396,0-3 1411,5-2 1262,-4-7 0,10-1 0,-4-6 0</inkml:trace>
  <inkml:trace contextRef="#ctx0" brushRef="#br0">28024 13382 8214,'5'-25'600,"4"1"-401,-4 4 911,6 2-655,1 11 1,5 2 24,8 5 1,0 0-209,12 0 0,3 0-31,9 0 1,7 0-68,1 0 1,-1 0-1059,-3 0 644,-13 0 0,-5 0-2132,-15 0 1189,-7 5 1183,-8 2 0,-10 6 0,-2-1 0</inkml:trace>
  <inkml:trace contextRef="#ctx0" brushRef="#br0">28086 13481 8214,'-13'0'0,"1"0"1767,0 0-484,5 0-550,1 0-443,12 6 1,3-3-28,12 5 1,2-5-16,15 1 0,2-3 420,9-1-824,6 0 1,0 0 215,3 0-3213,-2 0 2204,-7 0 949,-10 0 0,2-5 0,-9-2 0</inkml:trace>
  <inkml:trace contextRef="#ctx0" brushRef="#br0">25518 13605 8225,'0'-12'0,"0"0"1172,0-1-699,5 1 1,-2 5 22,5 3 0,6 2 330,7 2-593,8 0 0,8-4 31,9 0 0,7-1-266,5 0 1,-3 0-283,-1-3 0,-6 2 48,-6 6 1,-9 2-597,-17 2 832,1 3 0,-16 10 0,5 3 0</inkml:trace>
  <inkml:trace contextRef="#ctx0" brushRef="#br0">25940 13481 8190,'0'-37'1017,"5"5"0,-2 9-704,5 11 993,0 5-469,-1 12-457,4 2 1,-8 10-72,5-1 1,-3 2-382,3-1 1,-5-2-461,1 5 0,-3 1 430,-1 4 1,0 1 101,0 3 0,-5-3 0,-2 5 0</inkml:trace>
  <inkml:trace contextRef="#ctx0" brushRef="#br0">21263 12291 8481,'0'-9'0,"0"1"0,0 5 0,0-3 0,0 1 0,5 4 0,2-4 0</inkml:trace>
  <inkml:trace contextRef="#ctx0" brushRef="#br0">21275 12303 8481,'0'-12'-21,"0"-1"0,-1 6 97,-3 3 1,2 2-353,-2-3 130,3 4 0,1-3-690,0 8 617,0-3 219,0 10 0,5-9 0,2 3 0</inkml:trace>
  <inkml:trace contextRef="#ctx0" brushRef="#br0">21350 12328 8481,'-7'-12'-116,"-3"3"179,6 1 0,-4 4-83,4-4 168,-6 5-219,9-3 190,-5 6-714,6 0 0,4 2 595,0 2 0,6 3 0,-3 5 0</inkml:trace>
  <inkml:trace contextRef="#ctx0" brushRef="#br0">21399 12316 8259,'-7'-13'0,"-2"5"-91,5 0 0,-5 3 38,5-3 336,0 5-218,4-2 0,1 5-389,4 0 21,1 0 0,7 4-713,-1 0 1016,1 0 0,-1 2 0,0 1 0</inkml:trace>
  <inkml:trace contextRef="#ctx0" brushRef="#br0">20829 11212 11361,'-13'-13'-1828,"1"5"1522,-1 0 1,5 4 1016,0-5 0,0 7 581,-5-3-462,6 4-192,-4 1-285,10 0 1,-3 1-331,8 4 1,3-4 287,5 3 1,2 2-202,3-2 0,3 1 108,9-1 0,8-1-4,9 5 1,3-5-31,5 1 0,3-2-411,5-2 1,8 0 239,-31 0 0,1 0 0,0 0 0,1 0-110,4 0 0,1 0 0,-3 0 0,-1 0 66,-2 0 1,-1 0 0,0 0 0,-1 0 37,28 0 1,-11 0-192,-9 0 1,-12 0-98,-5 0 1,-7 0-400,-1 0 137,-11-6 279,6 5-918,-14-5 1099,-2 6 0,-3 0-938,-5 0 103,5 0 414,-8 0 0,8 0 346,-5 0 103,5 0 0,-8-5 1,4-2-1</inkml:trace>
  <inkml:trace contextRef="#ctx0" brushRef="#br0">21722 11137 9826,'-15'-16'-257,"2"-1"506,4 1 453,-4-2-256,1 4-215,5 2 0,3 5 13,8 3 0,3 2-34,5-2 0,6 4-75,3 4 0,2-1-111,2 5 0,4 0 78,0 5 1,4-1-117,-4 1 0,4-1-108,-4 1 0,0 0 163,-4 4 0,-6-3 110,-2 2 0,-5-2-53,-4-2 0,-2-3 162,-6-1 0,-3 0-77,-5 5 1,-7-2 132,-14-3 1,1 3-211,-5-3 0,0 3-86,-4 2 0,4-5-192,0 0 1,9-1 108,-1 1 0,7 3-721,-2-2 1,10-3 385,2 3 1,5-5-988,3 4 1,1 0 1384,4 5 0,1 5 0,7 1 0</inkml:trace>
  <inkml:trace contextRef="#ctx0" brushRef="#br0">24004 12365 8489,'-4'-12'-487,"0"-1"1,-1 2 486,0 3 0,4 3 0,-4 5 0</inkml:trace>
  <inkml:trace contextRef="#ctx0" brushRef="#br0">23955 12440 8432,'7'-13'-355,"4"1"355,-4 5 0,-1-4 0,0 4 0</inkml:trace>
  <inkml:trace contextRef="#ctx0" brushRef="#br0">23967 12477 8371,'0'-18'-563,"0"-1"1,0-1 757,0 4-136,0 7 15,6 4-74,-5 5 0,10 5 0,-4 2 0</inkml:trace>
  <inkml:trace contextRef="#ctx0" brushRef="#br0">24004 12514 8328,'-4'-19'-200,"0"2"0,0 3-691,4 2 891,-6 5 0,5 2 0,-4 5 0</inkml:trace>
  <inkml:trace contextRef="#ctx0" brushRef="#br0">24463 12774 8525,'-12'-23'0,"0"2"0,3-1 467,1 6 1,5 3 474,-1 5 41,3 5-698,1-2 1,7 6-59,5 3 0,9-2 152,12 2-171,5 3 0,18-5-50,1 7 0,10-5-327,-33 0 1,2 0 0,3 0-1,2-1 274,2 1 1,1 0 0,3 1 0,1 0-23,1-3 1,1 0 0,1 0-1,-1 0 147,-4-2 0,-1 0-148,-5 0 0,0 0 1,-3 0-1,-1 0 295,26 0 1,-11 0-114,-6 0 0,-8 0 229,-8 0 0,0-1-58,-8-3 0,-7 2 296,-2-2-530,-2-3 1,-3 5 193,-3-7 600,-3 7-1165,-1-10 222,0 11-2392,0-4 1787,0 5 0,0 1-1099,0 3 1,0 3 648,0 5 0,-4 2 1003,0 3 0,-6-3 0,3 3 0</inkml:trace>
  <inkml:trace contextRef="#ctx0" brushRef="#br0">26485 12787 8465,'-19'-6'0,"-3"-1"534,6-5-233,-6 0 1,6 1 187,-4 2-293,5-2 0,-3 10 483,5-3 136,6 2-558,2 2 0,8 0 37,5 0 0,1 2-36,12 2 10,-6-3-67,9 10 0,-5-5 64,6 2 3,5 3-106,-4-10 0,6 9 56,-3-6 1,0 2 16,8-2 1,5-3-40,11 3 0,5-2 19,8-2 0,5 0-328,-33 0 0,2 0 0,5 0 0,1 0 296,3 0 1,1 0-1,1-2 1,0 0-40,-1 0 0,0 0 0,-4-3 0,0 0 207,-2 1 1,-1 0-788,1 1 0,-1 0 709,21-8 1,3 8 214,-18-5 1,-5 4-136,-2-4 1,-6 4-34,-8-5 0,-4 7-107,-12-3 0,1 3-72,-1-3 789,-5 4-945,-1-4 2012,-6 5-3658,0 0 1,-5 1 1068,1 3 1,-5-1-359,0 5 0,-2-4 243,-1 5 0,2-5-139,-2 4 1,6-4 390,-6 4 0,4-4-114,-1 5 0,-2-7-583,4 10-805,1-11 1957,0 4 0,6 1 0,0 1 0</inkml:trace>
  <inkml:trace contextRef="#ctx0" brushRef="#br0">25084 12588 8472,'-6'-7'0,"5"1"-204,-3 1 1,1 4-602,-1-3 456,2 3 259,-3 1 0,5-2 93,0-2-58,0 3 123,0-5-9,0 6 183,0 0-235,5 0 9,-3 0-33,3 0-2,-5 0-1056,0 0 1075,0 6 0,0-5 0,0 5 0</inkml:trace>
  <inkml:trace contextRef="#ctx0" brushRef="#br0">27701 12650 8370,'7'-5'-659,"-1"4"0,-5-6 435,3 2 128,-3 4 154,5-4-29,-6 5 303,0 0-330,-6 0 32,5 0 2,-4 0-44,5 0 51,0 0-79,-6 0 50,5 0-24,-5 0 2,6 0 20,0 5-26,0-4 19,0 5 0,-1-6-15,-3 0-4,2 0 5,-3 0 10,5 0 120,0 0-95,-6 0 3,5 0-46,-5 0 27,6 0-28,0 0 14,0 6 1,-1-5 2,-3 3-1,2-3 0,-3-1 1,5 0 26,0 0-18,-6 0-5,5 0 1,-4 0-4,5 0 0,0 6 5,0-5-1,0 5 17,0-6-155,0 0 0,-6-6 1,-1-1-1</inkml:trace>
  <inkml:trace contextRef="#ctx0" brushRef="#br0">21387 8062 16128,'-8'-2'-2945,"-1"-2"1702,1 3 1103,-4-10 0,1 8 325,2-5-777,-2 5 811,10-3-455,-10 6 293,10 0 194,-5 0 158,1 0 135,3 0-364,-3 0 511,5 0-432,0 0 357,5 0-538,-3 0-234,9 6 1,-9-5-183,7 3 147,-7-2 0,9-1 120,-2 3-276,2-2 207,-4 3 1,4-5 198,-3 0-27,8 0 0,-2 0 194,3 0 1,1 0 18,-2 0 1,6-4 81,-1 0 0,2-2-160,2 2 0,0 3 178,0-3-81,0-3 1,4 5-278,-1-2 1,1 3-87,-4 1 104,0-6 0,0 5-6,0-3 1,-1 3-132,1 1 0,6 1-57,2 3 1,3-3 74,1 4 0,1-4-43,4-1 1,-4 4-46,4 0 122,2 0 1,-6-4-47,4 0 91,-4 0-520,-1 0 579,1 0 1,0 0-38,4 0 0,-2 0 18,5 0 0,-5 0 41,1 0 0,4 0 39,0 0 1,-6 0-45,-2 0 1,-3 0 169,4 0-194,-1 0 27,0-5 1,2 3 227,2-2-151,-3-3-57,11 6 1,-9-4 5,5 5 1,-6 0-40,-2 0 0,-1 0 1,-7 0 1,0 0 58,-4 0-287,-1 0 463,1 0 0,0 0-435,0 0 144,0 0 0,-1 1-57,1 3-123,6-3 178,-5 5-18,4-6 0,-5 0 78,0 0 0,-5 0-25,1 0-9,0 0-2,-2 0 0,0 0 36,-2 0 100,-3 0-126,4 0 0,-6 4-203,0 0 56,1 0 0,-1-4 121,1 0 57,-1 0-47,0 0 7,6 0-12,-4 6-281,4-5 343,-6 5 1,1-6 89,-1 0 0,1 0-131,-1 0 0,0 0 1,1 0 1,-1 0 3,1 0 1,-1 0 0,-5 0 295,4 0-120,-10 0-172,5 0 6,-6 0 123,0 0-107,-6 5 187,5-3-39,-5 3 15,6-5-152,0 0 25,6 0-50,-5 0 42,5 6-617,-6-5 34,0 5-81,0-6 471,-6 5 576,5-4-254,-10 5-36,10-1 0,-9-2 28,6 5 1,-4-3 261,3 3 1,-4-4 1,0 4 1,3 1-149,-3 3 0,5-1-255,-4-3 0,5 3-466,-1-2 209,3 7-75,1-2 0,0 5-427,0-2 126,0-4 174,0 11 1,0-9 135,0 6 0,0-5 40,0 5 1,0-2 107,0 2 1,0 1-87,0-6 1,0 2 153,0-1 0,4-3-157,0 2-3,0-2 139,-4-2 1,0 1 62,0-1-44,0 1-1,6-1 0,-5 0 14,3 1 1,-3-5-75,-1 0 330,0 1-20,0 3-133,0 0-45,0-5 0,0 0-99,0-3 245,0-2-76,0 3 0,2-5 235,2 0 70,-3 0-296,5 0 0,-5 0-278,3 0 182,-2 0 0,5 0-345,-3 0 276,-3 0-90,5-5 1,-5 3 246,3-2 1,-2 3 0,3 1 0</inkml:trace>
  <inkml:trace contextRef="#ctx0" brushRef="#br0">23471 8781 15331,'-7'-6'-2197,"0"1"1514,3-3 1,1 1-143,-5 3 793,5 2-6,-2-3 129,5 5 183,0 0 0,5 0-139,4 0 214,2 0 1,2 0 43,4 0 0,4 0-19,8 0 1,-2 0-12,6 0-136,-5 0-14,13 0 1,-6 0-456,10 0 288,1 0-15,3 0 1,2-2-247,3-2-946,2-3 1212,1-5-48,4 5 53,-10-4 1,0 8 23,-6-5 1,-6 1 36,-2-1 0,-5-2 37,-8 6 0,-3-4 20,0 4 0,-2-5 448,2 5-511,2-5-1,-9 7 0,8-3 1195,-5 5-1275,-1 0 1,-4 0-251,1 0 102,-1 0 1,-3 0-161,-1 0-105,0 0 0,0 1-21,1 3 1,-7-1-467,3 5 1,-4 0-424,-1 5 531,-6-6 425,-1 4 0,-6-4 633,-4 5-259,3 0 1,-9 6 0,4 2 0</inkml:trace>
  <inkml:trace contextRef="#ctx0" brushRef="#br0">23533 9091 12282,'-32'0'0,"3"0"-244,9 0 0,-4 0-236,4 0 1,2 0 179,1 0 370,3 0 250,2 0-166,5 0 1,3 0 71,8 0-147,3 0 16,5 0 0,1 0 7,-1 0 0,6 0-20,3 0 0,4 0 17,3 0 1,4-1-6,5-4 1,2 4-7,2-3 0,2 3-67,3 1 0,5-5-8,-6 1 1,6 0-892,-5 4 935,7-5-1,9 3 1,7-7-9,-32 7 0,1-1 14,31-6-19,-2 2 1,-10-1 41,-4-1 0,-3 2-113,-4-1 1,-4-3-91,-5 3 1,-6 2-14,-6 2 169,-1-3 4,-10 6-507,4-5 1258,-5 6-1181,-7 0-632,0 0 467,-6 0 0,-1 5-624,-4-1 1155,4 5 0,-16-2 0,4 6 0</inkml:trace>
  <inkml:trace contextRef="#ctx0" brushRef="#br0">24141 9265 8458,'-2'-18'-213,"-2"-3"1,3 3-208,-3 2 1,2 2 550,2 1 37,0-5-42,0 10 0,0-8-114,0 7 139,0 4 112,0-1-113,6 1 0,-3 2 84,5-5 25,-5 5-223,8-2-38,-10 5 192,5 0-2,-1 0-104,-3 5 0,3-2 228,-5 5-226,0 0 0,0 5 112,0-1 0,0 2-6,0 2 1,-1 4-74,-3 5 1,1 5 29,-5 3 0,5 3-216,-1 1-73,-3 0 243,0 6 1,-1 1-197,-1 6-1087,7-1 1203,-4 1 0,6-2-4,0-2 0,0 2-29,0-3 1,0-3-9,0-5 1,0-1 36,0-7-123,0-6 112,0 0 1,0-9 1,0 3 1,0-8 24,0 0-322,0-7 1277,0 4-1072,0-6-155,0 0 147,-5 0 1,2-1-17,-5-4 1,3 4-171,-3-3 109,0 2 0,-5-2 105,1 0-35,0 0 25,-1 4 1,1-1 183,-1-3-190,1 2 1,0-3 179,-1 5-151,6 0 0,-4 0 8,3 0 0,-3-2 17,-1-2 1,3 3 44,1-3 1,0 2-5,-5 2 0,5 0 186,0 0-223,0 0 11,1 0 0,-4 0 224,2 0 23,-2 0 21,-1 0-231,0 6 0,-1-5 25,1 3 1,3 2-4,1-2 1,4 4-8,-4-4 0,5 2 0,-1-2 0,2-1 1,2 5 6,0-5-12,0 8 1,0-8 208,0 5-198,0-5 59,6 8 1,1-4 36,5 5 1,1 4-35,-1 1-137,1 5 81,-1-3 0,0 6-11,1 0 0,-1 4-11,1 0 0,-1 0-202,0-4 1,1-1 128,-1 1 1,1 0-236,-1 0-20,0-6-10,-5-1-260,4-6 265,-4 1 38,0-6 1,4-2-264,-3-5 0,-1 0 92,2 0 1,3-5-79,4-4 511,7-2 0,1-7 0,8-1 0</inkml:trace>
  <inkml:trace contextRef="#ctx0" brushRef="#br0">24898 9674 8527,'-7'-6'-1648,"1"5"1478,1-10 1,3 8-9,-2-5 6,3 5 206,1-2-7,0 5 1,1 0 1,3 0 1,3 0-4,6 0 1,-1 0 0,0 0 0,6 0 18,3 0 1,4 0-7,4 0 1,4 0-3,8 0 0,6 0 8,11 0 1,0 0-329,8 0 1,2 0 307,-2 0 0,-28 0 1,1 0-50,0 0 1,0 0-785,1 0 1,-1 0 818,4 0 1,-1 0 0,-4 0 0,-1 1-16,0 1 1,0 0-1,34 0-237,-5 2 1,-7-2 224,3 3 0,-3-4 27,3 3 1,0-3-147,0-1 0,-9 0 109,-4 0 0,-6 0 27,3 0 1,-1 0 23,5 0 1,1 0-21,3 0 0,-3 0-2,2 0 0,-2 2 183,-1 2 1,-6-3-187,-3 3 1,-2-2-1,-2-2 0,6 4-3,2 0 1,-2 0-35,-2-4 1,-3 0 819,-5 0 1,-3 0-790,-5 0 1,-6 0 577,-2 0-575,-3 0 361,-8 6-366,0-5 1,-7 5 75,-4-6 0,-3 0-67,-8 0 0,0-2 34,-4-2-37,-1 3 3,-4-5 0,0 5 33,1-3 0,-5 2-25,0-2 0,-2-1 2,2 1 1,3-5 0,-3 5-18,3 0 13,1-1 1,2 3-5,2-2 0,-5 3-4,5 1 1,-3 0-14,7 0 0,-1 0 17,2 0 0,-4 0-83,-5 0 0,1 0 74,-1 0 0,-1 4-64,-3 0 0,-7 1 34,-5 0 1,-6-4-4,1 3 0,2-3-1,-1-1 0,0 0-1,0 0 0,-2 0 14,6 0 0,1 0-10,7 0 1,-2 0-108,6 0 111,6 0-15,10 0-165,2 0 213,10 0 0,7 0 0,7 0 0</inkml:trace>
  <inkml:trace contextRef="#ctx0" brushRef="#br0">22876 8124 31329,'-7'0'-7198,"-4"0"6061,9 0 1152,-9 0-3,10 0 0,-6 0 85,3 0-75,2 0 11,-3 0 14,5 0 22,0 0-133,5 0 76,-3 0-60,9 0 0,-8 0-44,5 0 92,-5 0 0,8 0 0,-4 0 0</inkml:trace>
  <inkml:trace contextRef="#ctx0" brushRef="#br0">21883 12365 24848,'-7'0'-13,"2"-1"-1264,5-3 37,0 2 0,-2-3-2156,-2 5 1861,3 0 1388,-5 0 681,6 0-569,0 0 31,-5 0 252,3 0 0,-5 0 1178,3 0 462,3 0-1858,-5 0 5,6 0-27,0 0 5,-5 0-37,4 0 45,-5 0-52,6 0 19,0 0 5,0 5-1398,6-3 925,-5 3-1398,4 1 379,-5-5 100,0 5 2,0-6 1498,0 0-101,-5 0 1399,4 0-921,-5 0 1400,6 0-416,0 0-70,-5 0-36,3 0-1363,-3 0 1,5-2-1402,0-2 9,0 3-1,0-5-17,0 6 1304,0 0 124,-6 0-6,5 0-13,-5 0 1381,6 0-35,0 0 50,-5 0 25,3 0-1423,-3 0 24,5 0-47,0 0 3,0 6-1406,0-5 38,0 5-16,-6-6 1426,5 0-22,-5 0 28,6 0-23,0 0 9,0 5-3,0-4 4,0 5-12,0-6-67,0 0 76,0 5-1406,0-3 5,0 3-2,0-5 2809,0 0-10,-5 0 1,4 0-1400,-5 6 136,6-5-135,0 5-1,0-6 1395,0 0-1394,-5 0-1,3 0 0,-3 0 0,5 0-100,0 0 1534,-6 0 4,5 0-1398,-5 0-27,6 0 23,0 0-25,-5 0 1,3-2-1528,-2-2 0,3 3 1,1-5 141,0 6 1390,0 0-5,-6 0-15,5 0-1,-5 0 1569,6 0 40,0 0-72,0-5-1534,0 3-1404,0-3 7,0 5 1273,0 0 0,-5 0 0,-2 0 0</inkml:trace>
  <inkml:trace contextRef="#ctx0" brushRef="#br0">24451 8471 25115,'0'-18'-7164,"0"4"5649,0-2 1,-1 2-121,-4 1 0,4 5 684,-3 0 1,1 5 1265,-1-1-95,3 3 437,-5 1 1,6 5-2443,0 3 1869,0-2 1,0 6-251,0 1 442,0-1 1,4 10 162,0-5-1140,6 10 412,-9-6 0,9 11-598,-6-3 1,6 2 666,-2 6 1,-1 10 129,1 3 1,-1 4 20,2-1 1,0 9-117,-7-27 1,0 1 251,3 3 1,0 0 0,-4-1 0,1 0 140,2 1 0,0 1-251,-3-2 1,1-1 221,3 32 0,-1-1-109,1-6 0,-1-8 93,-4-9-215,5-8 0,-2-13-212,5-4 1,-1 2-479,1-5 582,3-6 0,-8 0-300,5-3 259,-5-2-223,8 5 645,-9-4-477,3 0 623,-5-2 1,-5-5 0,-2 0 0</inkml:trace>
  <inkml:trace contextRef="#ctx0" brushRef="#br0">24798 8347 26057,'0'-31'-8875,"-4"4"6525,0-6 0,-4 5-907,4-1 1715,-6 9 1096,9 2 0,-5 5 358,6 1 256,0 0-969,0 5 1,6 0 1819,2 3 1,3 2 460,1-2 0,8 3-107,4 1 0,3 0-152,6 0 0,11 0-358,10 0 0,-20 2 0,3 0 244,4 0 0,1 0-79,3 0 1,1 0-497,6-2 0,1 0 0,4 0 1,1 0-473,8 0 1,1 0-276,-4 0 0,1 0 178,-16 0 0,1 0 0,0 0 0,16 0 0,1 0 1,2 0 1,0 0 0,3 0-1,-1 0 21,-4 0 0,0 0 1,-1 0-1,-2 0 9,-11 0 1,0 0-1,1 2 1,1 2-27,-2-1 1,-1 2 0,0 0 0,-2 1-50,-5 0 0,-1 0 1,-5 0-1,-2-1-58,22 4 1,0 0 35,4-5 1,-2 5-102,-2-5 95,-8 0-18,-13-4 327,-6 0-203,-12 5 1,3-3 91,-6 2 1,-3-3 88,-5-1 0,-4 0 290,4 0 56,-5 0-894,3 6 1,-6-3-600,0 5 1,1 0-1495,3 5 324,-2-1 1017,3 0 1,-5 5 100,0-1 1,4 6-288,0-1 1,6 3 103,-2 0 1,3 3 667,2 2 0,3 2 572,1 6 1,-1 1 71,-3-1 1,-1 10-174,1 2 1,-2 13-47,-3 0-140,3 3 304,-10-3 9,5 0-123,-1-5 1,-3 0-23,2-7 1,3 0-50,1-13 1,3 1 211,1-9 362,1 6-296,-1-14 1,1 3 352,-1-7 23,-5-3-503,-2 9 0,-5-9 86,0 2 0,0-2 68,0-1 1,-1-1 174,-3 0 1,-3 1 299,-5-1 0,-6 5 179,-3-1 1,0 1 90,-3-5 0,6-4 11,-7 1 1,3-2 402,-3 1 0,0-1 24,0-3 1,2-3-79,2 3 0,-2-2-401,2-2 1,-4 0-475,-4 0 0,-1 0-210,-3 0 1,-3 0-160,3 0 0,-4 0-220,-4 0 0,7 0-274,1 0 1,11 0-237,6 0 489,7 0 0,4 11 1,5 3-1</inkml:trace>
  <inkml:trace contextRef="#ctx0" brushRef="#br0">24339 11906 25355,'0'-12'-7636,"0"4"5962,0-1 0,0 5 172,0-4 1,0 4 203,0-4 860,0 5 88,0-8 64,0 9-1564,0-3 1938,-5 5 879,3 5 1,-3 2 416,5 6-1284,0-6-66,0 4 0,-4 0 353,0 5 0,-2 6-59,2-1 1,1 4-51,-5 4 1,5 2-92,-1 6 1,3 1-1081,1-1 0,0 4 305,0 1 0,1 10 482,3 2 6,3-1-380,6 8 0,-2-9-86,-3 6 1,3-3 132,-3-1 1,-1-6-97,1-10 0,-4-7 196,5-2 1,-5-4-595,4-4 927,-5-3 0,8-6 0,-4 0 0</inkml:trace>
  <inkml:trace contextRef="#ctx0" brushRef="#br0">24265 11757 25647,'-8'-24'-4916,"-1"-1"1,7 1 3696,-3 4 0,4-2 993,1 5 0,0 1 56,0 3 0,6-2 641,2 3 1,7-4 423,2 8 0,5-3-198,-2-1 1,4-1-562,1 1 1,5 1 834,3 3 1,10-5-186,6 1 1,8-1-343,9-3 1,-30 8 0,1 1-341,2-2 1,1 1 0,2 1 0,1-1-30,0-2 1,1-1 0,2 3-1,2 1-484,3-1 0,1 0 0,-2 1 1,1 0 268,0 1 1,1 0 0,0-1-1,1 1 35,3 0 1,-1 0 0,-2 2 0,-1 1 14,6 0 0,0 2 1,-5 0-1,-1 0 15,-1 1 0,1 0 0,2 1 0,1 0 5,3 0 0,0 2 0,-5 0 0,0 1-18,1 1 1,-1 2 0,-1 0 0,-2 0-20,-2 1 1,0 0 0,3 0 0,1 0 13,2 2 1,-1 0 0,-3-2 0,-2 1-3,-2 1 0,-1 0 1,0-1-1,0-1-117,-2 2 0,1 1 67,1-1 1,2 0 99,3 0 0,-1 0 0,-7 1 0,-1 0-32,-3-3 1,-2 0-1,-2 3 1,0 0-113,32 10 0,-31-12 0,0 0 204,5-1 1,-1 0-1,30 6 12,-3-1 0,-9 0-48,-12 4 0,-1-7 60,-2 2 1,-8-4 11,3 0 0,-2 4 272,2-4 1,-5-1-300,-3 1 1,-9-1 591,-3 1 0,-3 3-815,-2-3 0,-4-1 174,0 2 0,-5-1-538,1 4 1,-2 1 9,-2-1 0,0-2-19,0 2 1,0-2 22,0 6 0,0 2-14,0-1 1,0 5 87,0-2 1,0 8-294,0 1 234,0 5 591,0-7 0,0 7-24,0-5 1,0 0-43,0-4 1,0 4-5,0 0 1,-4 0 108,-1-5 1,0 1 21,1 0 1,1-4 51,-5-1 0,0 0 151,-5 0 0,-1 2 119,-2-5 1,-2 5 45,-3-1 0,-6-2 123,2 2 0,-7-6 146,3 1 1,-1-2-58,1-2 1,3-1 23,-3-2 0,3-4-9,1-5 1,-1 0-209,-3 0 1,1 0-151,-5 0 1,-1-1-67,-8-3 0,-2 2-133,-6-2 1,-3 3-83,-1 1 0,0 0-226,5 0 0,-5 0 113,0 0 0,-11 0-11,-1 0 0,-1 4-147,31-2 0,1 0 0,-34 4 224,34-4 1,0 0 0,-1-2 0,-1 1 20,2 1 0,0 0 1,-2 1-1,1 1 107,-1 0 1,-1 0-1,-1 0 1,0-1-67,-1 2 1,1-1 0,1-2 0,0 0 35,-28 6 1,4-4-286,8 4 1,-2-1 238,-6 1 1,-3 4-51,3-4 0,3-1-27,9 1 0,0-4-249,1 4 0,-1-5 140,1 1-280,-7-2 318,0 3 1,-12-2-7,33 1 0,0 0 0,-28 0-161,1 5 0,1-7 134,-5 2 0,31-1 1,0 0 22,-5-1 0,1 0 0,2 2 1,0 0 43,-1-1 1,1-2 0,0 2 0,1-1-14,-30-2 0,0 0 110,4 0 0,0 0-155,0 0 0,1-2 178,3-2 0,4 1 109,9-5 1,9 1-370,11-1 1,2-2 166,6 6 0,1-4-282,3 4 0,2-2-66,3 2-465,-3 3 1313,10-5-2453,-5 1 877,6 3 585,0-9 0,6 4 377,2-5 1,3 0 139,1-1 1,1-3 54,-1-1 0,1-5-76,-1 1 0,-4 2-202,0-2 1,-1 1 547,2-5 1,-2-5-216,-3-3 0,-3 1-27,3-1 1,-2 0-460,-2-4 1,-5-2-212,1-2 0,-4 1 45,4-6 1,-4-3-65,3-5 1,-3-10 265,4 2 1,-6-1 48,2 5 0,-1-1 95,0 5 0,-2-4-187,3 5 299,2-1 1,-3 6-1,5 1 49,1 1 143,2 1-58,1 6 1,0 3-1,0 12 0,0 4 206,0 4 12,0 2-45,0 7-29,0 2 650,5 10 0,3-2-499,9 5 0,2-1 44,6 1 0,5 3 9,3-3 1,10 2 60,7-2 1,12-1-200,-26-4 0,2-2 0,4 0 0,2 0-267,2 1 1,3 0 0,4-2 0,3 0 303,1-2 1,1 0-1,7-1 1,1 0-677,2-1 0,1 0 0,-21 0 0,1 1 0,0-1 465,0 1 0,1 0 0,0 1 1,3-1-1,1-1 0,0 1 52,1 0 0,0 0 1,0 1-810,2 0 1,-1 0 0,0 0 693,-2 2 0,-1 0 0,1 0 0,0 0 0,1 0 0,0 0-120,1 0 1,0 0 0,1 0-551,4 0 1,-1 0-1,0 0 569,-5 0 1,0 0 0,0 0 0,6 2 0,0 0-1,-1 0-447,-4 0 1,-1 1 0,0 0 506,0 2 0,0 1 0,0 0 0,1-1 0,0-1 0,0 2 0,-1 0 0</inkml:trace>
  <inkml:trace contextRef="#ctx0" brushRef="#br0">23335 12390 25493,'-9'0'-1611,"1"0"1,1-1-141,-1-4 192,-3 4 1513,9-4 1,-9 5-1,4 0 1</inkml:trace>
  <inkml:trace contextRef="#ctx0" brushRef="#br0">23570 12415 24536,'-16'-21'-4916,"-1"0"1,2 10 3088,7-1 30,-3 8 1749,9-2 1,-3 8-190,5 2 0,5 8 1,2 8-1</inkml:trace>
  <inkml:trace contextRef="#ctx0" brushRef="#br0">23645 12452 24990,'-6'-18'-9831,"-1"3"7203,-5-6 1,-1 6 2516,1-1 253,0 7 1,1 5 418,2 8-604,4 3 0,10 11 0,2 1 1</inkml:trace>
  <inkml:trace contextRef="#ctx0" brushRef="#br0">23868 12551 25204,'-4'-22'-2451,"0"-3"1,-6-2 154,2 2 1,-3 10 1700,-2 2 1,6 11 592,3 2-221,3 5 0,6 13 0,2 1 0</inkml:trace>
  <inkml:trace contextRef="#ctx0" brushRef="#br0">24079 12663 26000,'-25'-50'-7865,"7"12"5106,6 5 2393,5 16 0,7 11 0,0 13 0</inkml:trace>
  <inkml:trace contextRef="#ctx0" brushRef="#br0">23930 12849 25158,'0'-18'-6118,"-4"4"1,0-2 3241,0 7 2508,4 4 0,0 5 0</inkml:trace>
  <inkml:trace contextRef="#ctx0" brushRef="#br0">24017 12861 25673,'-6'-14'-4916,"-2"-2"1,1 6 2007,-1-2 0,1 6 2842,-1-2 0,2 7 797,6 1 1,0 5-1163,0 8 173,6-1 1,1 0 0,5 1 0</inkml:trace>
  <inkml:trace contextRef="#ctx0" brushRef="#br0">22255 14734 25322,'26'19'-1994,"3"-2"1,-1-2 406,5 2 1,6-2 993,6 5 0,3-5 599,2 2 0,0 1-16,-1-2 0,-3 1-35,-1-5-165,-5-5 0,8 4 0,-3-4 0</inkml:trace>
  <inkml:trace contextRef="#ctx0" brushRef="#br0">25009 13370 25819,'4'-25'-3337,"1"0"1,3-2-78,-4 2 1068,6-3 1988,-4 14 1,7-8 885,-1 6 0,1-5-21,-1 5 0,2-5-206,2 4 0,-2-1-1002,3 2 2243,-3-3-1130,-2-6 1,-1-1-167,-3-3 0,3 1-218,-2-5 0,0 0-358,-1-4 0,-2-2-186,-6-2 0,-1 1-247,-4-6 0,-3 1-135,-8-5 1,-5-5-37,-8-3 1,1-2 499,-5-2 0,15 29 0,-1 1 255,-1 1 1,-1 0 0,0 0-1,0 1-104,-16-23 1,-4 0 203,21 24 0,-1 0 1,-5 1-1,-1 0 186,1-2 0,-2 2 0,-1 2 1,-2 2 139,-2 3 0,0 1 0,-1 1 0,-1 2 183,-2 2 0,-1 1 1,0 0-1,-1 2 467,2 5 0,0 2 196,-5-1 1,1 2-606,1 3 0,-1 2 0,-6-1 1,0 0 493,-2 0 1,-1 0-145,-3 2 1,1 2-385,2 1 1,-1 2 0,-4 0 0,0 1-102,1 2 1,0 1 0,-1-1-1,0 2-63,-1 2 0,1 1 0,-1 0 0,0 1-67,0 2 0,0 2 0,3 0 0,0 2-88,1 1 1,1 0 0,2 1 0,1 0 49,1 0 0,-1 2-121,1 1 1,-1 1-16,-2 0 0,1 0 1,2 1-1,0 0-58,1 0 0,1 0 0,3 1 0,1 1-108,1 3 0,2 2 0,1-1 1,2 0-82,0 4 1,0 1 0,2-2-1,1 0-80,-1-1 0,0 0-125,3 0 1,2 0 169,2 3 1,2 0 0,5 0-1,3 2-313,2 1 1,3 0-156,-2 4 0,1-1 357,5-2 0,0 0 1,-2 3-1,-1 0 76,1-2 0,1 1 0,2 0 0,0 1 5,0 3 0,-1 0 0,1-1 0,1-1-23,3 0 1,0-1-1,0 0 1,0-1-37,1-3 1,2 1 0,3-1 0,2 0-12,-1 1 0,2-1 1,3-2-1,2-2-194,0-1 0,1-1 25,1 0 0,2 0 375,5-5 1,1-1 0,0 3 0,2 0 157,2-2 0,1-2 5,4-1 0,0-2 0,5 4 0,1-1 0,3-1 0,0-1 430,1 0 1,0 0 48,-3-3 0,1 0-182,1 0 1,0-2 0,0-4 0,1-1 160,2 1 1,1-1-1,3 1 1,1 0-26,6-2 0,0-1 0,-5-1 0,0 0-75,2 0 0,1-1 0,2-1 0,1 0-42,2 0 1,2-1 0,-1-4 0,1-1 30,1 0 0,0-2 0,0-2 0,1-3-146,3 1 1,0-2 0,-1-1 0,0-3-182,1-2 1,0-2 0,2-3 0,0-1 192,3-3 1,-1-1 0,-5 1 0,-1-1 175,0-2 1,0 1 0,-3 0 0,-1 0-251,0-4 0,0-2 1,0 2-1,1-1 109,2-1 0,-2-2 0,-7-1 0,-2-1-136,-4 0 0,-1-2 0,-2-2 0,-2-2-75,1-1 0,-1 0 0,-1 0 1,-2-1 25,-2-1 1,-1 0 0,-4 4-1,-2 0-163,-3-2 0,-2 0 1,-3-1-1,-2 0-231,-2-1 1,-1 0-1,1-5 1,-1-2 100,3-3 1,-1-1-1,-2 4 1,0 1-142,-1 2 1,-1 0-1,-1-1 1,0 1-30,0 0 1,-1-1-1,-2-2 1,-1-1 95,0-1 1,-1 1 0,-3 2 0,-2 2-107,0 3 0,-2 1 0,0 0 0,0 1-1327,-1-30 358,-6 0 751,-6 4 1,-9 1-6,-8 3 1,-8 9 910,-9 7 1,-1 1-780,2 4 1,-2 2 503,6 11-189,-6-1 189,3 6 0,-10-4-123,0 7 0,6 5 536,7 7 1,9 2-240,7 2-213,6 6 0,8 4 0,3 2 0,2-2 0</inkml:trace>
  <inkml:trace contextRef="#ctx0" brushRef="#br0">25443 14759 22543,'-5'-20'-2943,"-3"4"0,1 2 1646,-2 2 1632,7-1 152,-4 6 1,12 3 690,2 8 0,9-2-450,3 2 0,5 2-177,4-2 1,10 4-338,10-4 0,12 4-91,-27-6 1,2 0 0,2 3 0,1 0 238,0-1 1,1 0 0,2 0 0,0-1-50,-1 1 1,1 1 0,0-2 0,0 2-102,-1 1 0,0 0 0,-1 0 0,-2 1-811,28 5 1,-7 0-233,-13 1-483,-4-1 776,-16 1 1,-2-5-302,-12 0 1,1-5-54,-1 1 0,-4-3-872,1-1 1953,-7 0-132,4 0 0,-6-5 0,0-2 0</inkml:trace>
  <inkml:trace contextRef="#ctx0" brushRef="#br0">26436 14722 22844,'-14'-13'-1808,"-2"1"1,2-1 1373,-3 1 1,9 0 90,4-1-602,2 6 608,2 2 1,3 5 1242,5 0 1,2 1-132,11 3 1,-1 3-585,5 6 0,4 0 323,0 4 0,1 2-99,-1 6 1,-4 0-207,0 0 1,-2-1 280,-6 1 1,0 1-130,-5 3 1,-5-2-936,-3 1 1,-4-1 223,-4-3 1,-9-3 359,-7 0 0,-5-6 88,-4 1 0,-3-6 256,-5-2 0,4-3-186,0 3 1,5-5-795,-1 1 1,9-3 693,3-1 1,9 1 107,4 4 1,2 1 0,2 7 0</inkml:trace>
  <inkml:trace contextRef="#ctx0" brushRef="#br0">30269 14188 8246,'0'-12'0,"0"-1"-584,0 1 462,-5 5 1,3-4 362,-2 3 0,-1 1-56,0-1 1,0 4 265,1-5 0,2 5-59,-2-4 1,2 4 124,-3-4-4,4 5-257,-5-8 1,5 9 197,-3-2-212,3 3 1,-5 2 4,6 3 4,0-2-77,-5 9 1,3-3-63,-2 9 171,3-4-200,1 11 0,0-5-84,0 6 0,0 0 277,0-1-487,0 1 164,0 0 0,1 0 117,3 0-151,-2 0 43,3-1 1,-1-3-208,0 0 119,0-1 28,2 0 1,-5-2-201,4-6 138,-4 0-271,-1 1 162,0-6 157,0-2-145,0-5 136,0 0-20,-6 0 72,-1 0-8,-5-5 1,0 2 46,-1-5 0,1 1-58,-1-2 0,-3-2 161,-1 3 0,-1-1-14,2 0 0,-2 0-27,-3 4 0,-2-3-4,2 4 1,2-4 110,-2 4 0,6-2 30,-1 2 0,2 3-88,1-3 0,5 1 131,0-1-128,0 2 187,1-3-4,1 5-166,6 0 193,0 0 1,0 5-197,0 4 0,0-3 52,0 3 34,0-1-92,0-1 0,0 4 91,0-3 1,4 7-80,0 2 0,1 3 173,-5-3-161,0 11-6,0-8 180,0 11-192,0-1 0,0 2-25,0 5 1,0 4-170,0 0 1,0 1 222,0-5 0,0-1-2,0-3 1,0 1-146,0-5 1,0 0-10,0-4 0,4-4-190,0-1 0,1-4 208,-1 0 79,-2-2-45,9-7-388,-4-2 216,5-5 1,-4-1-5,1-3 1,-2-5-121,1-7 0,3 1 17,-3-6 1,3 0 226,2-3 1,-1-1-10,0 0 1,1 0 15,-1 0 0,-4 6 213,1 3 0,-5 2 42,4 1 323,-5 7 51,2 0-317,1 6 0,-5 7-134,3 5 0,-2 1-4,-2 3 0,0 2-16,0-1 0,-2 5 21,-2-2 0,2 4-12,-7 1 0,1 5 37,-4 3-5,-1 3-88,1-4 0,-5 3-44,1-2 1,1 3-117,6 1 1,0-5-995,5-3 525,-1-3 326,5-1 0,2-1-1104,2-4 1,4-2 32,9-5 0,-2-2 1285,6-3 0,-6 3 0,3-4 0</inkml:trace>
  <inkml:trace contextRef="#ctx0" brushRef="#br0">29624 14511 8121,'0'-21'-441,"0"0"1,0 6 943,0-1-95,0 2 298,0 7-269,0-4 0,-1 10-92,-3-3 1,1 4 198,-6 4 1,5 7-165,-4 5 0,0 12 57,-5 1 1,1 5 99,0 3-295,-6 6-61,4-4 0,-3 3-73,9-4-672,-3-1 448,4 0 1,0 0-409,3 0 1,3-6 434,1-6-1893,0-1 1310,5-4 0,2-5-129,6-3 1,-1-8 800,0 0 0,6-2 0,2-2 0</inkml:trace>
  <inkml:trace contextRef="#ctx0" brushRef="#br0">29488 14709 8144,'-13'-12'-381,"-3"1"465,-1 2 1,1 4 486,3 5 1,-3 1-194,-1 3 1,-1 3-54,2 6 0,2 3 4,-3 1 0,8 5 147,0-1 0,7-2-245,-3 2 1,4-2-197,1 1 0,6-2-204,2-5 199,8-6-149,4 4 0,5-10-62,-1 3 0,-3-7 132,0-1 0,-2-5-55,2 0 1,-3-6 39,-6-1 0,-5-2 40,-3 1 0,-3 2 156,-1-6-128,0 1 1,0 0 0,-7 1-248,-5 3 0,-6 2-186,-7-3 1,1 9-258,-1 4 1,-4 4 220,0 4 465,0 3 0,4 11 0,0 1 0</inkml:trace>
  <inkml:trace contextRef="#ctx0" brushRef="#br0">29351 14821 8365,'0'-13'535,"0"7"-37,0-6 61,0 11 54,-5-4-169,-2 5-174,-6 0 1,0 0 78,-4 0 0,2 1-81,-6 3 1,0 3-19,-3 5 1,-5 1-29,0-1 0,-6 1-1,2-1 1,-3-1 81,-1-3-51,-6 3-45,5-4 0,-5 1-93,6 1 85,5-6 44,2 2-580,11-5 231,1 0-301,5 0-196,6 0 1,9 0 40,10 0 0,6-1-502,7-3 1,5 1-1411,3-6 2474,3 7 0,7-9 0,1 4 0</inkml:trace>
  <inkml:trace contextRef="#ctx0" brushRef="#br0">28780 14970 8324,'-6'0'-1780,"-1"0"2525,3 0-211,2 0-164,-3-6-34,5 5-45,0-5 0,-6 6-220,5 0 235,-5 0 0,6 0 2389,0 0-2530,6 0 0,-5-1 133,3-3-289,-2 2 0,-2-5 209,0 3-395,0 3 129,0-10 0,1 8 94,3-5 0,-2 4-80,2-5 59,-3 7-26,-1-9 0,0 8-13,0-5 1,0 4 7,0-5 1,1 2 0,4-1 1,-4-3 22,3 3 1,2-7-6,-2-2 1,4-1 137,-4 2-127,6-4-7,-9-10 1,9 3 77,-6-7 0,1 1-15,0-4 1,-4-4 94,3-1 0,-3-3-78,-1 4 1,-1-1 20,-3 5 1,1 1 5,-5 3 1,4 7 9,-4 5 0,1 6-90,-2-1 50,-2 2-25,4 1 0,1 5-250,1 0-60,4 5 269,1-2-207,0 5-967,0 0 775,6 0-440,-5 0 489,10 0 0,-8 0-566,5 0 1,0 0 366,5 0 0,-1 0-952,0 0 1473,6 0 0,2 5 0,5 2 0</inkml:trace>
  <inkml:trace contextRef="#ctx0" brushRef="#br0">28272 14139 8296,'-7'-13'-1255,"-4"6"2100,10 2-392,-10-1-40,9 5-45,-3-5 50,5 6-77,0 0-203,5 0 0,6 0 83,6 0 1,5 0 51,-2 0 173,4 0-305,6 0 1,3 0 199,9 0-155,2 0-275,11 0 1,3 0 216,8 0 1,-26-2 0,1-1-324,6-1 1,1 0 0,3 0 0,0 1 204,3-1 0,0 0-1070,4 0 1,0-1 1139,-2-1 1,1 0-1,9 1 1,3 2-109,-22 0 1,0 0-1,-1 0 18,19 2 1,0 0-43,5-2 0,-1 0 0,-8 3 0,-1 1-22,7 1 1,-1 1-1,-5-2 1,0 0 65,2 3 0,-2 1 15,-2-1 0,-2 0 9,2-1 0,-1 1 0,-5 1 1,-1-1-165,-2-1 0,-1-1 0,0 0 0,-1 0 142,0-2 1,-1 0 0,-5 0-1,0 0 329,2 0 0,-1 0 0,-6 0 0,-1 0 184,30 0 0,-13-2-109,-8-2 0,-5 3-164,-3-3 1,-4 2 277,0 2 0,-5 0-140,1 0-616,-3 0 1465,-7-5 0,-1 3-1393,-5-2 443,-6 3-968,-2 1 505,-5 0 1,-1 0-1306,-3 0 763,-3 0 0,-6 0-275,1 0 0,-2 4 252,-2 0 0,2 2 757,-3-2 0,-2 3 0,0 5 0</inkml:trace>
  <inkml:trace contextRef="#ctx0" brushRef="#br0">30021 15081 8159,'0'-8'0,"0"0"-654,0 5 577,0-8 0,0 8 226,0-5 54,6 5 30,-5-2-39,4-1-98,-5 5 0,2-5 44,2 6-41,-3 0 53,5 0 284,-6 0 1675,0 0-1649,0 6-271,0-5 1,0 10-7,0-3 1,0-1 88,0 2-85,0-1-49,0 4 0,0 2 18,0 3 1,0-2-34,0 5 1,0 1 13,0 4 0,0 0-106,0-1 1,0 5-215,0 0 1,0 0 460,0-4 0,4 0-96,0 0 0,2-5-101,-2 1 0,-3-4 90,3 3-65,-2-5-28,-2 9 0,0-10 2,0 2 1,0-2 74,0-2-80,-6 1-231,-1-1-563,0-5 308,2-1-495,5-6-160,0 0 612,0-6 1,4-1-119,0-5 0,4 3-231,-4 1 1,6 0 800,-2-4 0,3-1 0,2 1 0</inkml:trace>
  <inkml:trace contextRef="#ctx0" brushRef="#br0">30865 13457 9043,'-6'-13'-896,"5"1"0,-5-1 772,6 1 1,0 4 369,0-1 1,0 5-10,0-4 1,0 4-29,0-4 150,0-1 0,0-3 126,0 0-77,0 5-125,0-4 1,0 8-18,0-5 306,0 5 107,0-8-206,0 9-35,0-9-23,0 10-269,0-4 76,0 5 0,2 1 197,2 3-387,-3 3 1,5 5 128,-6 1 1,0 0-164,0 4 0,1-2 136,3 6 0,-1 0-158,5 3 0,-4 1 274,5 0-340,-1 0 81,4 0 0,1-1-13,-1 1 1,2 0 117,2 0 0,-2-2-27,3-2 1,-2-3 30,1-6 1,-2-4 147,3 1-126,-4-7 0,0 3 19,-1-10 0,1-1 53,-1-7 1,-4-3 40,1-1 0,-1-6 96,4-2 0,1-1-119,-1-7 0,5 1-1,-1-1-61,1-3-105,-5 10 1,-2-10 40,2 3 0,-6 7-88,6 1 0,-6 8-185,2 1 1,-4 2 238,4 2 0,-4 5 10,5 3 0,-5 2-3526,4 2 1523,0 0 1219,-1 0 1,4 2-2241,-2 2 2962,2 3 0,1 11 0,0 1 0</inkml:trace>
  <inkml:trace contextRef="#ctx0" brushRef="#br0">31398 13630 8421,'0'-18'1111,"0"4"-577,0-3-267,0 10 0,0 3 288,0 8 0,0 4-135,0 8 1,-4 0 72,0 4-224,-6 1-184,3 4 0,-4 0-191,3-1 1,-2 1-119,6 0 1,-4-4-471,4-1 1,-5-3 450,5 4-824,0-6 408,4 3 659,0-6 0,-5 0 0,-2 1 0</inkml:trace>
  <inkml:trace contextRef="#ctx0" brushRef="#br0">31299 13643 8360,'0'-20'132,"0"5"394,0 3-310,5 8 0,2-12-78,6 12 1,-1 0 457,0 4-334,6 0-65,2 6 0,9-4 162,-1 7 1,7 3 67,-2 5-404,3-1 54,-4 2 0,-2 0 112,-5 3 1,-7 2-174,-6-2 0,-5 1 47,-7-2 0,-7 3-119,-5-7 1,-12 2-110,-9-1 0,-3-4 64,-1 4 0,0-8-130,0 0 1,-1-1-156,1 4 1,5-5-174,4-3 1,3 2-704,4-2 1262,9 0 0,6-4 0,6 0 0</inkml:trace>
  <inkml:trace contextRef="#ctx0" brushRef="#br0">31820 13667 8317,'0'-18'0,"0"5"579,0-4 174,5 3 1,-3 9-269,2 5 1,1 5-122,-1 8 0,1 1-383,-5 2 54,0 3 37,0 6 1,-5 0-755,1 0 0,-1 0 187,1-1 1,1 0-26,-5-3 0,5 1 170,-1-6 350,2 6 0,-3-8 0,-2 4 0</inkml:trace>
  <inkml:trace contextRef="#ctx0" brushRef="#br0">31795 13655 8325,'0'-18'1057,"0"4"-563,0-4 0,1 11-76,3 3 1,3 4-83,6 4 1,5 3 57,2 6 1,5 3-136,4 1 0,-3 5 32,3-1 1,-4-2 146,-4 2 0,-9-2-103,-8 1 0,-2 4-280,-2-3 20,-6 2-773,-12-4 0,-8 3-976,-11-5 0,-2 4 779,-2-5 895,-3 1 0,-6 1 0,1 1 0</inkml:trace>
  <inkml:trace contextRef="#ctx0" brushRef="#br0">30009 15714 8422,'12'-6'-17,"-4"4"-842,1-7 681,-1 6 1,0-2 428,0 5 308,-5 0 265,3 0-330,-6 0-12,0 0 0,-5 1-14,1 3 21,-5-2-24,2 3-269,-6 1 75,1-5-172,0 10 0,-1-9-86,1 2 0,-1 1 118,1-1 0,0 2-131,-1-2 0,-1-1 150,-2 5 0,1-4 4,-6 5 1,0-5-25,-3 4 0,-1-4-17,0 4 0,0-1 13,0 1 0,-5 2-57,-3-6 1,-3 5-10,-1-5 1,-2 1-3,-2-1 0,-5-1-18,-7 5 0,-3-5-133,-1 1 1,1 2 170,7-2 1,-9 4-40,0-4 1,-7 2-6,3-2 0,27-2 0,-1 1-165,-3 1 1,-1 1 0,-1 0 0,-1 1 159,3-2 1,0 0 0,-1 1-1,0 0-174,1-1 1,-1 0-1,0 1 1,-1 0 213,-2-3 1,-1 0-1,-1 2 1,0 1-4,2 0 1,0-1 0,0-1 0,2-1 10,3 0 0,1 0 0,-3 0 0,0-1 90,-1 1 1,-1 0 0,-2-1 0,0 1-121,1 2 0,-1 0 1,2-2-1,0 0 33,5 2 1,0 1 0,-32 1-83,3 3 1,1-4-2,7-5 1,11 4-154,18 1 199,9-1-805,7-4 344,13 0 1,14 0 19,11 0 1,11 0-2252,9 0 2649,9 0 0,0 0 0,8 0 0,2 0 0</inkml:trace>
  <inkml:trace contextRef="#ctx0" brushRef="#br0">25369 15887 8289,'0'-18'-142,"0"3"91,0-5 1,0 3 286,0-4 1,0 6 67,0-1 0,0-2 143,0 1-68,0-5-187,0 8 0,0-3 457,0 4-128,6 1-297,-5-1 0,6 2 553,-3 3-522,-3 3 1,9 6 32,-6 3 0,4 8 95,-4 9 115,1 8-186,0 8 1,-3 5 135,2 7-1212,3 4 955,-6 9 1,4 5-197,-5 3 35,0-33 1,0-1 32,0 1 0,0 1 1,0 2-1,0 1-610,0-1 1,0-1 322,0-1 1,0 0 0,0 21-1336,0-5 1072,0-1 0,5-21-31,-1-3-720,5-8 707,-7-9 0,5-1-140,-3-3 1,-1-2-797,5-6 1777,-5 0 0,8-11 1,-5-3-1</inkml:trace>
  <inkml:trace contextRef="#ctx0" brushRef="#br0">25257 15863 8345,'-18'-33'-54,"-2"-1"1,0 7 0,0-2 0,5 7 275,-2 1 1,9 10 359,4-1 0,2 6 252,2-2-325,0 5-224,6-2 1,2 1 37,9-1-68,2 1-72,6 4 1,1 0 61,3 0 1,3 6 25,5 2 1,4 3 28,0 2 0,12 0-63,1 4 0,12-2-439,-29-5 0,0 1 1,3-2-1,0 1 107,3 0 0,1 1 0,0 0 0,0 0 84,2-3 1,-1 0 0,-1 3 0,0-1-354,2-2 1,-1 0-552,-3 1 0,-1-1 874,-3-2 0,-2 0 1,0 2-1,-3 0-96,25 4 0,-12 3 30,-21-7 0,-6 3-225,-7 2 1,-5-1 190,-3 1 413,-2-1 1,-8 0 153,-2 1 0,-4-1-370,-5 1 387,-2 5 258,-6-5 801,-5 5-1195,-8 0 270,-6 1-300,-5 12 0,-7-5-69,-1 3 0,-4 1-81,-1-1 1,29-10-1,0-1-87,0-1 1,0-1 0,-2 4 0,1-1-281,-1-2 0,-1-1 1,1 1-1,-1 1-6,-5-2 0,-1 1-607,3 1 1,1-1 811,0-3 0,1-1 0,-23 16-471,10-9-88,17-2-64,4 0 240,21-4 1,-2 2-33,14-7 0,5 0 145,7-5 0,3 1-353,6-5 1,4 0 663,0 0 0,6 0 0,-4 0 0</inkml:trace>
  <inkml:trace contextRef="#ctx0" brushRef="#br0">26510 16259 8231,'-12'-24'945,"-1"-1"1,-3 6-515,-1 2 1,1 9-38,3 4 1,1 8 72,0 4 0,5 3-97,3 1 0,4 1-166,4-1-63,8 6-133,7-4 0,6 2-163,0-7 1,5 0-37,3-4 1,5-1-287,3-4 1,-2 0 377,2 0 1,-4-6 97,-4-2 0,-8-9 225,-8-3 1,-9-4-156,-4-1 1,-11-5 867,-9-3-370,-4-3-272,-21 5 0,8 0 124,-8 6 1,3 2-306,5 2 0,3 3-760,5 6 647,6 0-2570,6 10 1727,8 4 0,12 16 842,5 2 0,12 4 0,7 0 0</inkml:trace>
  <inkml:trace contextRef="#ctx0" brushRef="#br0">26895 16160 8463,'-19'-37'1718,"-4"7"2387,7 5-3200,5 6 1,7 10-176,8 1 0,14 5-107,11-1 1,7-1 128,5 1 1,9-6-27,7 2 1,10 1-685,-33 2 1,2 1-1,2 3 1,1 0-59,0-1 0,1 0 1,-1 1-1,-1 0-594,32 1 1,-13 2-661,-12 2 0,-14 3 152,-7 5 0,-4 2-2890,-4 2 4008,1-2 0,-16 4 0,5-6 0</inkml:trace>
  <inkml:trace contextRef="#ctx0" brushRef="#br0">30170 15292 8304,'-2'-11'-82,"-2"3"0,3 1-327,-3 3 957,-3 2 1095,6-9-1158,-5 10 0,12-5-11,2 6-159,3-5-122,7 4 0,1-9 65,6 6 0,7-4-32,5 3 0,11-4-40,10 0 1,9-2-248,-30 5 0,1 0 0,0 2 0,1 0 102,1 0 0,-1 0-580,-2-1 0,-1 1 690,15-3 1,0 2-690,-14 5 1,-4 0 34,-12 0-1327,-9 0 1030,-6 0 0,-12 0-158,-2 0 1,-7 1 764,-2 3 193,-5-2 0,-3 9 0,-6-4 0</inkml:trace>
  <inkml:trace contextRef="#ctx0" brushRef="#br0">30282 15168 8304,'4'-12'-388,"0"-1"1,4 1 276,-4-1 1220,0 1-670,2 5 0,-3-2 98,5 4 1,-4-3 162,4 4-154,-5 0-275,3 4 0,-12 5 15,-2 4 1,-3 2 2,-2 1 1,0 0-17,-4 1 0,2-1-66,-6 1 0,5-1 0,-5 0 1,6 1-123,-2-1 1,3 1 91,2-1 0,4 0-330,0 1 0,5-5-19,-1 0 0,5-1 2,7 2 0,2 2-299,11-3 1,5-3-572,7 0 1,10 0 1039,6-1 0,12 6 0,8-3 0</inkml:trace>
  <inkml:trace contextRef="#ctx0" brushRef="#br0">27664 1116 7852,'-12'13'297,"1"-1"-146,2 0 1,0-3 197,4-1 0,-3-4-127,4 4 1,-1-4 420,0 5-96,4-6-286,-4 2 0,5-6-159,0-3 0,4-3 85,0-6 0,5-5 15,0-2 0,2-4 7,1-1 1,-4-4-44,1 1 1,-7-1 26,3 4 0,-4 1-151,-1 4 1,-1 2 43,-4 5 0,-3 2 33,-8 3 1,-4 4 52,-4 8 1,-7 14 6,-2 11 1,-3 11-143,-1 5 0,1 4-159,3 0 0,3 2 366,5 3 1,10-3-96,2 3 0,11-10-7,2-7 1,11-7 3,9-9 0,8-4-944,1-9 0,5 1-417,-1-4 1,-1-1 181,1-4 0,0-6-382,5-2 1,-5-2 228,0 2 1186,-6-3 0,4 3 0,-4-9 0,6-4 0,6-2 0</inkml:trace>
  <inkml:trace contextRef="#ctx0" brushRef="#br0">28036 1451 7828,'-7'0'-1087,"0"0"587,3 0 373,3 6 1,-6-5 366,3 3-212,2-3 577,-3-1-313,-1-5 0,5-2-37,-3-5 0,3-1 401,1 1 1,0 4-176,0-1 0,0 1 181,0-4 1,0 3 156,0 1-335,0 5 1,-5 1-151,1 10 1,-5 2-227,0 10 0,-3 1 7,-5 4 0,4-1-123,-4 1 0,2 0-121,-2 0 0,8 0-390,-4 0 0,5-2-966,0-2 0,2-8-165,6-4 23,0-7 1627,0 4 0,6-12 0,1 0 0</inkml:trace>
  <inkml:trace contextRef="#ctx0" brushRef="#br0">27850 1389 7828,'0'-12'0,"0"-1"515,0 1 1,1-1-121,4 1 0,-3 5 28,7 3 0,-1-1 50,4 0 1,2 1-188,3 4 0,3 6-65,9 2 0,-3 7 1,3 2 1,2 5-38,-2-2 1,-2 0 23,-6 0 1,-5-3-5,-7 4 1,-4-5-53,-5 5 0,0-2-117,0 2 1,-11-2-351,-5-2 0,-12-4 220,-5 4 0,-3-3-220,-1-2 1,-4-1 166,-1-3 1,1 2-724,4-6 0,5 0-146,3-4-815,8 0 1831,9-5 0,12-2 0,7-5 0</inkml:trace>
  <inkml:trace contextRef="#ctx0" brushRef="#br0">28508 1463 7828,'-13'-5'164,"1"-1"135,-1-2 1,5-1 72,0 4 0,0 1-86,-5 4 486,6 0-427,-4 6 1,3 2 53,-9 9 1,4 1-12,-4 2 0,-2 4-104,-2-4 1,2 4-37,-2 1 1,6-5 65,-2 1 1,9-6 174,-3 3-71,4-11-480,0-2 1,7-10 128,9-3 1,2-8-235,1 0 0,5-5 108,-1 5 1,5-6-28,-5 1 0,5 2-19,-4-2 1,0 7 57,0 2 1,-3-1 12,2 5 0,-2 3-31,-1 0 0,-1 5 214,0 5 1,1 3-76,-1 8 0,1 0 50,-1 4 0,-4 0-82,0 0-1,1-1 142,3-2 0,-1-7 27,-3 2 0,3-4 148,-2 1 1,-2-4-49,1-5 0,-4 0-112,4 0 0,-5-7-137,1-5 0,2-2 137,-2-7 1,0 5-615,-4-5 1,0 2 257,0-2 1,0-2-1062,0 2 0,0-1 248,0 1 1,1-1-116,4 6 1,3-2 1085,8 1 0,-2 4 0,4-5 0</inkml:trace>
  <inkml:trace contextRef="#ctx0" brushRef="#br0">29289 955 7828,'0'-17'325,"0"1"-358,0 5 1174,0 0-827,0 9 0,-4 7 156,0 7 0,-4 7-162,3-2 0,-3 5 169,4-1 0,-4 1-70,4-2 1,-5 2-482,5-5 0,0-1-25,4-3 0,0-1-129,0 1-289,0-1 363,0-5-65,0-2 0,0-6 38,0-3 1,0 1 126,0-5 0,-1 1-95,-3-1 216,-3-3 0,-6 9-31,1-2 0,4-1 135,-1 1 0,1-1-14,-4 5 1,3 5-129,1-1 0,4 5-26,-4 0 40,5 2 1,-3 1-49,6 0 0,0-3 49,0-1 1,6-4-218,2 4 0,3-5-4,2 1 0,0-2-29,4-2 0,-3 0 114,2 0 1,-6 0-48,-2 0 599,-5 0-328,2 5 1,-5 2 116,0 5 0,-6-3-61,-7-1 1,1 0-9,-5 5 1,3-1-81,2 0 0,0 1-13,-1-1 1,2 1-171,3-1 0,-2 0 64,6 1 1,0-5-137,4 0 1,1-3 35,4 3 1,1-5 4,7 1 1,-1 1 77,1-1 1,-1 5-16,0-5 0,-3 4-13,-1-4 0,-4 4 8,4-3 0,-3 3-308,3-4 0,-4 0-97,4-4 1,0 0-1783,5 0 2243,-1 0 0,12-11 0,2-3 0</inkml:trace>
  <inkml:trace contextRef="#ctx0" brushRef="#br0">30244 1079 7828,'-7'0'191,"-4"0"123,4-6-359,-5 5 132,5-10 497,-4 10-427,10-10 0,-5 8 154,6-5 0,0 4 228,0-5-251,0 1 0,0-4-66,0-1 1,6-1 102,2-2 1,-2 2-117,-2-2 1,1 0 567,-1 0-458,0 2 1,-5-2-70,-3 7 1,-3 4 20,-5 5 1,-6 5 97,-3 4 0,-8 8-39,-4 8 1,-3 6-109,-1 6 1,4 1 113,0 4 1,7-4-128,1 4 1,11-5-418,10-4 1,5-3-97,8-5 0,8-2-345,12-2 0,10-8-940,-2-9 0,7-3 748,-2-1 1,-1 0-158,-4 0 0,0 0 998,1 0 0,-7-11 0,0-3 0</inkml:trace>
  <inkml:trace contextRef="#ctx0" brushRef="#br0">30455 1203 7828,'-1'8'0,"-3"1"0,1-5 992,-5 4-590,-1-5 0,-3 12 228,0-3 1,-1 3-248,1-2 0,3 5-249,1 2 0,0 0 65,-4 0 0,3-3-251,1 4 0,5-6-232,-1 1-1365,-3-2 253,6-2 240,-5-5 1,6-2 1155,0-10 0,0-2 0,0-5 0,0-2 0,0-2 0,-4-4 0,0-4 0,0-5 0,4 0 0,0 4-35,0 4 1,-4 2 147,0-2 1,0-1 679,4 6-24,0-1 0,1 6 14,3 3 0,-1 2-342,5 6 1,4 2-51,5 2 1,6 3-112,2 5 1,0 6-227,4 3 1,1 1 68,-1-1 0,-1 2 7,-7-2 1,-1 2 2,-7 2 0,-4-4-146,-9-1 1,-7-3-173,-5 3 1,-11-4-251,-11 0 1,-7-3-550,-4-5 0,2 1 447,2-4 0,-1-1-525,5-4 0,7 0 85,9 0 977,11-6 0,-1-1 0,11-5 0</inkml:trace>
  <inkml:trace contextRef="#ctx0" brushRef="#br0">30753 1253 7828,'0'-13'0,"0"1"1667,0-1-1146,5 7 0,-2 1 121,5 10 1,-5 3-221,1 8 1,-2 0 178,-2 4 0,0 2-341,0 7 1,-6-3-249,-2 3 0,1-3-137,-1-1 0,1 0 151,-1 0 1,-2-6-424,6-2 272,-6-4-65,3-6 1,-1-1 43,0-6 1,5-10 45,-1-2 0,4-9 79,4 1 1,3-9 174,5-5 1,6-1 46,3-3-197,2 7 57,8-5 0,-4 10 310,6-3-420,-5 8 170,8-2 1,-11 14 637,-1 1-450,-4 5 0,-13 10 37,-3 6 1,-8 0-202,-5 8 1,-7-2-120,-5 2 0,-7 1-1122,0-5 568,-1-1 544,4-3 0,0-1-1146,0 0 474,0 1 389,1-1 1,4-3 266,4-1 0,-4 0 0,1 4 0</inkml:trace>
  <inkml:trace contextRef="#ctx0" brushRef="#br0">27155 2146 23075,'0'-18'-4574,"-5"4"1,2-4 1660,-5 6 2994,0 5 1,-5-3 423,1 6 367,-1 0-52,1 4 0,0 0 1031,-1 0-1214,1 0 1,-1-4 1290,1 0 276,-1-1-1484,1 0 0,0 3 253,-1-2 1,1 3 385,-1 1-789,7 0 0,1 5-1010,10 4 1,14 3 829,14 5 1,29 2-66,-20-7 0,3 1 1,9-1-1,5-1-583,-13-3 1,2-2 0,3 1 0,9 1 0,3 0 0,2-1 370,-9-1 0,2-1 0,1 0 0,0 0 0,5 0 0,1-1 0,1 1 0,1-1-329,-9-1 0,0 1 0,1-1 0,1 1 0,-2-2 1,1 1-1,0-1 0,-1 0 0,0-1 0,1 1 237,-2 0 0,0 0 1,1-1-1,-2 1 0,1-1 1,11 1-1,0-2 0,0 1 1,-2 0 31,-3 1 0,0 1 0,-1-1 0,-2 0 0,12-1 0,-2 0 0,-2 0 63,-5 0 1,-1 0 0,-1 1 0,-7-2 0,-2 1 0,-1-1 86,20 0 0,-1 0 1,-8 0-1,-2 0-163,-3 0 0,-2 0 0,-8 0 0,-2-1 36,-1-1 1,-1 0 0,-7-1 0,-2-1 890,24-9-1072,-14 1 1,-15-1 1307,-8 1-1747,-3 0 1,-11 3-756,-3 1-131,-3 0 1,-2 0 216,-3-1 1,-9 7-715,-7-3 0,-9 4 1980,-4 1 1,-14-6 0,-4 0 0</inkml:trace>
</inkml:ink>
</file>

<file path=ppt/ink/ink1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</inkml:context>
    <inkml:brush xml:id="br0">
      <inkml:brushProperty name="width" value="0.05292" units="cm"/>
      <inkml:brushProperty name="height" value="0.05292" units="cm"/>
      <inkml:brushProperty name="color" value="#57D200"/>
    </inkml:brush>
  </inkml:definitions>
  <inkml:trace contextRef="#ctx0" brushRef="#br0">28061 2753 17210,'5'-24'-3039,"1"0"2974,2 3 1,2 4 1351,-6 4 515,0 1-1325,-4 5 1,-3 7 667,-5 8 0,0 10-574,-9 7 1,-2 5-538,-2 7 0,-2 5 424,-2-1 1,2 6-733,2-2 0,-1-2-16,5-2 0,5-6-97,4-2 1,5-6-2019,-1 2 0,4-8-383,4-4 2927,8-9 1,8-3 0,4-5-1</inkml:trace>
  <inkml:trace contextRef="#ctx0" brushRef="#br0">27738 2741 17210,'-5'-19'-3109,"-1"1"2111,-2 5 2741,3 1-1272,5 0 0,11 3 729,5 1-208,12 0-420,3-5 0,12 1-205,3-1 661,2 1-644,7 5 1,-4-2 655,3 4-425,2 1 1,-6 4-139,0 0 1,-9 2 44,-12 2 0,-6 3-392,-10 5 1,-9 0-281,-8 1 1,-14 1 5,-15 2 0,-9-1 78,-3 6 0,2-2-40,2 2 0,-2 1 196,2-5 1,-1 5 256,5-2 1,5-2-417,3-1 0,10-2 103,7 1 1,6-2-60,10 3 0,14-8 131,11 0 0,10-7-1206,2 3 0,5-3 645,-5 2 1,0-1-1684,-3 5 0,-7-1 2193,-2 2 1,-3 7 0,-1-2 0</inkml:trace>
  <inkml:trace contextRef="#ctx0" brushRef="#br0">28371 3039 17210,'-12'0'3269,"-1"0"-2346,1 0 0,-1 1-640,1 3 0,0 3-160,-1 5 0,-3 6 163,-1 3 0,1-2 21,3 2 1,5-5-166,0 5 0,1-6-634,-1 2 0,2-3-218,6-2-38,0-5 568,0-2 0,1-6 350,4-3 1,-3-7-440,7-6 0,-1-5-10,4 2 1,2 0 265,3 0 0,-4-1 127,4-4 0,-3 7 326,-2 6 0,0 1 43,1 7 0,-1-5 205,1 5 0,-1 2-167,0 6 1,-3 7-126,-1 5 0,0 6-134,5-1 1,3-2 16,1 2 0,-1-6 338,-3 2 1,-1-4-206,1 0 1,-1-2 176,0-3 1,1-2 55,-1-6 0,-4-6-881,1-2 1,-2-5 340,1-3 1,2-3-176,-6-6 0,1 0-591,-1 0 0,-2-4-930,2 0 0,-1-4-2034,1 4 0,1-5-40,3 1 3439,4 2 0,-6-4 1,7 3-1</inkml:trace>
  <inkml:trace contextRef="#ctx0" brushRef="#br0">30170 2542 7974,'0'-12'1879,"0"0"-544,0 5-782,0 1 1,-4 17 9,0 6 0,-6 6-207,2 6 0,-5 3-79,-3 5 0,2 0-756,-3 1 0,5 3 388,4 0 0,-2 1-1627,6-5 1,0-6 296,4-2 1421,5-2 0,2-3 0,6 1 0</inkml:trace>
  <inkml:trace contextRef="#ctx0" brushRef="#br0">29897 2617 7986,'0'-18'647,"1"0"-453,3-3 0,5 3 113,7 6 1,5 1-40,8 3 1,7-2 300,5 6 1,5-4-157,-5 4 1,0-1-40,-4 5 1,-1 6-88,-3 2 1,-8 1-63,-8 3 1,-9-2-189,-4 6 1,-5-2 58,-7-2 0,-2 5-67,-11-1 36,1 1 10,-11-5 0,1 1 84,-3-1 1,2 1-5,7-1 1,-1 0 91,0 1 0,2-1-73,2 1 0,4-1-8,9 0 0,3 1-269,5-1 0,4 5 95,8-1 0,5 1-808,16-5 0,1 1-205,8-1 1,-4 0-635,4 1 0,-5-5 612,-4 0 1043,-3 1 0,-11 3 0,-1 0 0</inkml:trace>
  <inkml:trace contextRef="#ctx0" brushRef="#br0">30430 2939 8497,'-8'0'786,"0"0"1,4 6-603,-5 2 0,5 3 210,-4 2 0,1 0 502,-1 4 0,-3-2 23,3 6-609,2-1 0,-4 5-364,6 0 0,0-6 143,4-2 122,0-3 16,0-2 1,0-6-153,0-6 1,6-7 107,2-10 1,3-2-2,1-6 0,2-5-13,3-3 0,2-5 102,6-3 0,0 2 95,-1-2 0,7 7-15,2 1 0,-1 9-230,1-1 0,-7 14 75,-1 3 1,-6 7-27,-7 5 1,-5 8 12,-3 9 1,-8 4-34,-4 4 0,-10-3-138,-7 3 1,-1-3-255,-7-1 1,0-2-652,-4-2 1,-1-7 479,1-6 1,1-5-1425,3 1 1,4-3 161,9-1 1675,2-5 0,0-2 0,-1-6 0</inkml:trace>
  <inkml:trace contextRef="#ctx0" brushRef="#br0">3436 9637 25518,'-8'-24'-4916,"0"4"1,-1-3 2957,-3 7 0,4-1 646,0 5 1412,-1 0 1,1 3 4318,0 1-4169,5 5 0,-7-1 560,6 8 0,-1 3-1188,1 6 0,1 3 935,-5 1 1,3 5 11,-3-2 1,5 11-27,-1 6 0,3 6-207,1 6 1,3 12-318,5 5 0,-4-28 1,2 1 43,3 2 0,2 1 1,1 8-1,1 2-871,2 3 1,-1 1 0,-1 6 0,-1 2 592,-1 2 0,-2 0 0,-1 3 1,-2 0 154,1-1 1,-1 0-1,0 0 1,-1-2-377,-3-3 0,0-2 0,0-4 0,0-1 146,-1-2 1,-2 0-553,-1 0 1,-2-1 629,1-8 1,0 0 0,-3 1 0,-1-1-31,1-7 0,0-2 0,-7 29-536,1-3 0,1-8-180,3-1 958,2-7 0,6-2 0,0-6 0,0 0 0,0-4 0</inkml:trace>
  <inkml:trace contextRef="#ctx0" brushRef="#br0">3188 9736 24290,'-5'-37'-7494,"-1"5"5555,-2 3 0,-3 7 899,3 1 1,1 6 21,-2-1 757,7 2-87,-4 1 0,12 5 1173,2 0 0,4 4-380,5-5 0,2 1 924,6-4 1,7-1 86,5 1 1,6 0-11,6-1 0,8-3 29,5-1 1,1-4-817,-28 13 0,1 0 1,-1-2-1,1-1 732,3 3 1,1 0-1208,0-1 1,1 1-1,4 2 1,1 0-234,-1 0 0,1-1 1,3 1-1,1 0-35,-2-1 1,-1 2-101,6 1 1,1 1 135,-4-3 0,0 1 0,7 3 1,2 1-208,-2-3 1,2 0-28,4 2 1,1 1 172,-5-2 1,1 0 0,5 3 0,0 0-77,-3 1 1,0-2 0,3 0 0,1-2 119,2 1 0,0 0 0,1-2 0,-1 0-11,2 2 1,0 0 0,0-3 0,0 0 74,-23 2 0,-1 1 0,1-1 0,1-1 0,-1 1 0,0-1 5,1 0 1,1-1-1,-1 1 1,0 1-1,-1 1 1,0-1 218,21-1 1,0 0-171,-20 1 0,-1 1 1,0-1-8,19-3 1,1-1-1,-18 3 1,1 0 0,0 0 145,-1 0 0,1 0 0,-1-1 1,0 0-1,-1-1 0,0 1-36,3-1 1,0 1 0,0-1-1,-1 1 1,-1 0 0,0 0-62,0 2 1,1 0-1,0 1 1,20-1-1,-1 0-45,0 3 0,-2 0 1,-5 0-1,-1 0-1,-1 0 0,0 0 0,-8 0 0,-1 0-18,-3 0 1,-1 0 0,-1 2-1,-1 0-28,1 0 1,-1 1 0,-1 1-1,0 0 65,2-2 0,-1 0 1,-5 0-1,-2 0 20,32-2 0,-5 4 12,-3 0 1,1 1-33,3-5 1,-2 0 80,2 0 0,-4 4-54,-4 0 0,-7 0 10,-6-4 1,-3 1 2,3 3 0,-4-1-65,5 5 1,-7 1-231,-2 3 1,-6 1-60,-6-1 0,-1 6-466,-4 3 1,-7 2-389,-9 2 1,-3 1-167,-1 3 0,0 3 2039,0 5 0,0 0-2025,0 0 0,0 2 116,0 2 1,0 3 368,0 6 1,2 5 23,2 3 0,8 9 302,-2-30 0,1 1 0,0 0 0,1 1 377,1 4 0,-1 1 1,1-5-1,0 0 184,2 2 1,-1 1 0,0 1 0,0 1-96,2-1 1,1 1 0,-1 2 0,1 0 101,1-2 0,1-1 0,0-1 1,-1 0-2,1-5 0,0 0 0,-3 1 1,1 0 62,0 1 0,-1 1-867,-2 0 1,-1 1 687,3-3 0,-1 0 1,-5-1-1,0-1-198,11 26 0,-4-4-16,3-1 0,-5 1 1,2 4 1,-3-5-14,-2-3 1,-4-3-187,1-2 0,-7-2 58,3-6 0,0 1-126,-1-9 0,-1-2 484,-7 3 1,-3-7-211,-5 2 0,-2-3 800,-3-1 1,1-2-653,-9-2 0,-3-3 255,-9-6 1,-6-5-7,-2-3 0,-5-2 233,-3-2 1,-7 0-178,-2 0 1,-3 0-134,8 0 0,-7-2-21,29 1 1,0-2-1,-4 2 1,-1 0-49,-3-3 0,-1-1 1,0 3-1,-1 0-252,3-2 1,1 0 0,-3 2-1,0 0 184,-3-2 1,-1 0 0,-5 0-1,-2 1-113,-2-1 1,-1-1 0,-3 0-1,2 1-303,3 1 1,0 2 0,-5-2-1,-1 0 363,-3 1 0,-2 0 1,0 1-1,-1 1 32,0-2 0,-1-1-49,22 1 1,0 0 0,-1 0-193,-20 1 0,-1 0 0,21-1 0,-1 0 1,1-1 257,0 2 1,-1-1 0,1 1-1,0 1 1,-1-1 0,0 1 0,0-1 1,-1-1 0,0 1 0,0 0 0,1 0 0,-1 0 10,-20-1 1,0 0-1,0 1 1,-1 0-2,20 0 1,0 0-1,0-1 1,4 0-1,0 0 1,1 1 33,-4-1 0,0 1 0,1 0 1,-20-2-1,0 1-1,21 2 1,0 0-1,-1 0 1,-1 0 0,0 0-1,0 0 6,-1 0 0,0 0 1,0 0-1,1 0 1,1 0-1,0 0-1,1 0 0,0 0 0,0 0 1,-2 0-1,0 0 0,1 0 63,-1 0 1,1 0-1,-1 0 1,-1 0 0,0 0-1,0 0-56,0 0 1,0 0 0,0 0 0,1 0 0,1 0 0,0 0 44,1 0 1,0 0 0,0 0-1,-1 0 1,0 0 0,1 0-49,-21 0 1,1 0-1,21 2 1,-1-1 0,0 1-125,-23-1 1,1 2-1,6 1 1,1 0 49,3-2 0,0 0 101,2 3 1,-1 0-56,3-4 1,-1-1 0,2 3 0,0 1-64,5-2 0,1 0 0,2-1 0,0 0 93,1 1 1,1 0 0,4-1 0,1-1-131,2 0 1,1 0 0,-21-1 437,13-3 1,10 2-801,7-2 568,7-3-571,3 6 1,11 1 409,3 8 1,14 9-887,6 3 0,9 5 933,8 4 0,0-8 0,10 2 0</inkml:trace>
  <inkml:trace contextRef="#ctx0" brushRef="#br0">6600 9661 8510,'0'-24'-32,"0"-1"1,0 4 181,0 0 0,-2 1-157,-2-5 1,3 4-21,-3 1 1,-2 3-22,2-4 1,-4 1 119,4-5 0,-6-1 16,2-3 0,-5 1 120,-3-5 0,1-1-58,-6-8 1,0 4-103,-4-3 0,-4-4-84,0 0 1,-5 1 14,1-2 1,-4 2-125,-5-1 0,-3 6 233,-9 6 0,-9 11-75,26 11 1,-1 1-1,1 5 1,0 2-213,-2 2 0,-1 2 1,1 4-1,0 3 166,-2 3 1,-1 2 0,-5 4 0,-1 2-298,-8 3 0,0 2 1,3 2-1,0 1 346,-1 2 1,1 0 0,0 4-1,1 0 10,-2 2 0,0 1 0,-1 4 0,0 2 121,16-13 0,0-1 0,1 2-790,2 1 0,2 1 0,0 0 696,-16 17 0,2 2 0,15-16 1,0 1-1,-1 0 53,-1 2 0,-2 0 0,2 2 0,0 1 0,2 1 0,0 2-156,2-1 0,1 1 0,0 1 0,3-2 0,0 0 0,3 0 110,-6 19 1,2 0 0,9-19 0,0 1 0,2 0-88,-1 3 1,2 0 0,0 0 0,2-1 0,0 1-1,1-1-54,-5 20 1,3 0 0,3 2 0,4-1 29,4 0 1,4-1-1,6-1 1,3 1 27,2 0 1,3 0 0,6 1-1,3 0-24,-7-23 0,0 0 0,2 0 0,10 18 0,1-2-27,0-5 1,0-2-1,2-2 1,0 0-80,2 1 1,1-1-1,2-3 1,3-3 68,4-3 1,1-2 0,3-2 0,3-3-19,1-5 0,1-2 86,-3 1 1,0-3 0,1-3-1,1-2-2,0 1 1,1-2-1,0-3 1,1-1-4,2-1 1,1-1 0,-2-3 0,-2-2 285,-2 0 1,0-1-1,2-3 1,2-2-297,2 0 0,-1-2 0,-2-1 0,-1-1 11,0-2 1,0-2 0,-3-3 0,-1-4 23,0-3 1,0-3-1,1-2 1,2-1 5,5-1 0,0-1 0,-7-3 0,-3-2-60,-2-1 1,-1 0 36,-1-1 1,0-1-1,-2-2 1,0-3 130,1 0 1,1-2 0,-1-3 0,-1-2 29,-4-2 1,-2-1-85,0 1 1,-3-1-1,-6 1 1,-2-1 93,0 1 0,0-1 1,-1-5-1,0-1-25,-1-2 1,-1 0 0,0-1 0,-1 0-49,1-3 1,1 0 0,-1 1 0,-1-1-27,0-2 1,-1 0-1,-2-3 1,0-1-66,-6 18 0,0-2 1,-1 1-1,1-20 0,-1-1-327,-4 22 0,-1-2 0,-1 2 293,2-22 1,-3 1 58,-2 19 1,-2 1-1,-1 0 1,-3-20-1,-2 1-61,-3 0 0,-3 0 0,-5 5 0,-3 2 66,-4 0 1,-2 2 0,-3 6-1,-3 2 159,0 5 0,-2 1 0,0 0 0,0 2-183,2 3 1,-2 2 0,-1 2 0,-2 3-41,1 4 0,-3 4 0,-3 3 1,-2 3 24,-6 3 1,0 3 0,2 1 0,0 2-87,4 3 1,1 2 0,1 0 0,1 2-637,3 2 1,1 2 493,-1-1 1,-1 3 0,-1 5 0,0 3 242,2 1 0,1 1 0,-2 1 0,-1 0 0,5 2 0,0 1 0,-2 1 0,1 0 0</inkml:trace>
  <inkml:trace contextRef="#ctx0" brushRef="#br0">9292 9339 8210,'7'-12'-759,"-2"-1"670,1 6 1,-4 2 5,7 5 337,-7 0 32,4 0-81,-1 0 5,-3 0-18,3 0-123,-5-6 1,-4 3 42,0-5 1,-2-4 10,2-5 0,2-5 5,-7 2 0,5-4-29,-4-1 1,0-5 12,-5-3 0,-3-3 35,-1-1 1,-9 1 7,1 3 0,-4-6 2,0 6 1,-2-5-41,-7 5 1,1 4-1,0 4 0,0 2 26,-1 6 1,-4 2-220,-4 7 0,-3 2-120,-5 6 0,-1 6 241,-3 2 0,-1 4 48,5 5 0,1-2-8,8 6 1,-3 1 3,2 7 1,-8-2-22,-3 6 0,0-2 32,-1 6 0,6-3-3,-2 8 1,3 6-48,1 1 0,25-18 0,1 0-188,-1 0 1,0 0-1,-2 5 1,-1 0 191,-1 1 0,0 0 1,1 0-1,1 1-304,0 1 0,0 0 0,2 2 0,1 1 194,0 1 0,2 1 0,2 2 0,2 2 21,0 3 1,2 1 0,2-2-1,1 1 58,-2 0 1,1 1 0,1-1 0,0 1-10,0 2 0,1 0 0,-1 0 0,1 1-2,-1 4 0,1 2 0,4-4 0,1 1-335,0 2 0,2 0 0,2-2 0,2 0 333,-2 2 0,1 0-653,1-3 0,1 0 647,5 5 0,1-1 0,0-7 0,2-2 32,3 0 0,3-1 0,2-3 0,2-2 65,0-4 1,1-1 0,4-1 0,0 0 0,-1-3 0,1-1 25,1-1 0,1 0-119,-1 0 0,1-3 0,5-2 0,1-3 0,1 0 0,1-2 2,0-1 0,1-1 0,3-1 0,1-2 5,-5-3 0,0-1 0,1-1 0,-1-1 15,21 6 0,11-3 43,1-9 1,-26-5 0,1 0-53,3-3 0,-1 0 0,0-1 0,-2 0-230,-1 0 0,-1-2 213,-1-2 1,0-2 0,0-2 0,1-2 11,2 0 1,1-2 0,-1-2-1,0-1 80,5 0 1,-1-1-1,-3 0 1,-1-2-9,-1 1 0,-1-1 1,-1-2-1,1-2-45,0-1 0,0-2 0,2-1 0,0-2-48,2-4 1,0 0 0,-1 1 0,-2-1-10,0-2 0,-2 0 63,-2 3 0,-1-1 0,1-5 0,1 0-22,-2 3 0,0 0 0,1-3 0,0 0-61,-1 3 0,0 0 59,-1-2 0,-1 1-33,-1 1 0,-1 1 1,-4 0-1,-1 0-33,-2 3 0,-2 0 1,-1 0-1,-1-1 64,-5-1 0,-1 0 0,3-2 0,1-1-1,-2-2 1,1-2-1,0-2 1,1 0 18,1-1 1,0-1 0,-3-4 0,-1 0 70,0 0 1,-1 1 0,0-6 0,-2-1-63,1-5 1,-1-1-152,-1 3 1,-2-1-1,-2-7 1,-2-1 149,-2 2 0,-2 0-23,-4 2 0,-4-1 0,1-6 0,-4 1-10,-5 4 1,-3 0 0,-3 2 0,-2 1-5,-5 1 1,-2 1 0,-2 4 0,-2 3 35,-1 6 1,-1 1-30,1 6 0,-3 1-2,-3 3 1,-3 3 0,0 5 0,-2 4 17,-5 1 0,-1 3-75,-1 4 0,0 2 59,0-2 0,0 1 0,-5 9 0,-2 2-105,1-1 1,-1 0 38,-2 2 0,1 1 1,1 3-1,1 2 18,5-1 1,1 2-1,-1 2 1,0 1 132,0 0 1,1 1 0,-1 1 0,2 2-557,1-2 1,2 0-1,9-1 1,2 2 184,-16 9 1,16-1-2141,13 2 2407,5 3 0,8-5 0,0 6 0</inkml:trace>
  <inkml:trace contextRef="#ctx0" brushRef="#br0">22938 7107 8169,'-7'1'-1399,"3"3"685,-3-3 916,5 5 21,-3-6-90,5 0 1,0-1-76,0-4 1,0 3 364,0-7 15,0 7-298,0-9 0,0 8 194,0-5 0,-2 5-111,-2-1 0,1 1 193,-5-1 1,0 2-38,-4-2 0,3-1 224,1 1 0,0-2-90,-5 2 1,5 3-105,0-3 0,1 1-26,-1-1 0,1 2 125,3-2 74,2 3-326,-3 1 0,6 5-166,3 4 1,10-3 139,11 3 0,6-1-156,11 4 0,7-1-47,9-2 1,4 2-250,5-3 0,-32-3 0,1 0 190,1-1 1,1 0 0,-2 1 0,-1 1 86,27 2 0,-7-1-180,-5 1 1,-4-5 47,-13 1 424,-6-2-310,-20-2 1,-3-5 268,-8 1 0,-4-5-21,-9 0 1,-2 2 177,-6-1 0,0 4-328,1-4 0,-7 4 27,-2-5 0,1 7-144,-1-2 0,0 2 86,-4 2 1,0 0-183,0 0 1,-2 0 43,-2 0 0,-3 6-75,-6 2 1,0 2 54,1-2 0,5 3 56,2-3 1,11 2-151,6-2 1,7-1 33,10-3-95,2-3 1,17 5 112,6-6 0,12 0-476,8 0 0,6 0 217,6 0 1,5 0-964,0 0 1,4 0-1069,-5 0 2386,1 0 0,-8 4 0,-1 0 0,2-1 0,1-2 0</inkml:trace>
  <inkml:trace contextRef="#ctx0" brushRef="#br0">21486 7243 6182,'0'-7'210,"-5"2"0,3 3-85,-2-2 17,3 3-15,-5-5-50,5 6 0,-6 0 61,3 0-15,2-5 4,-3 3 14,-1-3 0,5 5 10,-5 0 122,6 0 442,0 0-492,-5 0-191,4-6 166,-5 5-200,6-5 163,0 6-217,0 0 150,6 0 40,-5 0-48,10 0-8,-4 0 0,5-4 18,1 0-44,-1 0 0,1 4-1,-1 0 0,0 0 9,1 0 1,-1 0 1,1 0-23,-1-6 0,0 5-6,1-3 1,-1 3 13,1 1 0,-1 0-41,0 0 1,1 0 34,-1 0 0,2 0-48,3 0 0,-4 0 40,4 0 1,-3 0-31,-2 0 0,0 0 21,1 0 0,3 0 0,1 0 1,4-5-59,-5 1 0,6-1 51,-1 1 0,1 2-8,-1-2 1,2 1 5,-2-1 0,2 3-36,2-3 1,-6 2 29,-2 2 1,-3 0-26,-2 0 0,0 0 16,1 0 0,-5 0-2,0 0 166,-5 0-145,3 0 207,-6 0-181,0 0 27,-6 0-1,5 0-131,-5 0-6,6 0-526,0 0 0,-5 6 0,-2 1 0</inkml:trace>
  <inkml:trace contextRef="#ctx0" brushRef="#br0">22131 7218 8916,'0'-7'-1682,"0"-4"1458,0 10 112,0-5 45,0 6 222,0 0-29,6 0-32,-5 0-94,5 0 166,-6 0 5,5 0-7,-4 0 213,5 0-364,-6 0 177,0 0-148,0 6-61,0-5-62,0 5 14,0-6 578,0 0-420,-6 0 8,5 0 90,-4 0-77,5 0 173,0 0-70,0 5-104,0-3-245,0 3 67,-6-5 67,5 0 83,-5 0-101,6 0-511,0 0 0,6 0 0,1 0 0</inkml:trace>
  <inkml:trace contextRef="#ctx0" brushRef="#br0">22181 7255 7312,'0'-12'-353,"-6"0"485,5-1-22,-5 6-481,6 2 371,0 5 0,0 5 0,0 2 0</inkml:trace>
  <inkml:trace contextRef="#ctx0" brushRef="#br0">22181 7231 8483,'-6'-13'-462,"5"-1"185,-3-2 344,-3 2-39,6-4 10,-5 11-468,6 2 0,6 10 430,2 4 0,3 2 0,1 1 0</inkml:trace>
  <inkml:trace contextRef="#ctx0" brushRef="#br0">23595 7007 6650,'-5'7'-306,"3"4"1,-8-8 305,6 5 0,-1-5 0,1 1 0,1 2 0,-5-2 0,5 1 0,-1-1 0,-3-2 0,6 5 0,-4-3 0,-2-3-46,6 5 1,-4-5 64,5 3 163,0-2-132,0 3 122,0-5-80,0 6-51,0-5 1,1 5-1,3-6 0,-1 1 4,5 3 1,-4-3-2,5 4-7,-1-4 1,4-1-9,1 0 0,-1 0-12,0 0 1,-2 0-3,2 0 1,-5-1-31,10-4 1,-6 3 40,5-7 0,0 5 58,0-4 1,-2 0-58,3-5 0,0 1 45,0 0 0,0-1-43,-5 1 1,4-1 42,1 1 1,0 0-30,-5-1 1,0-3-69,1-1 1,-5 1-19,0 3 0,-1 1 74,1-1 1,2 1-77,-6-1 1,5 1 58,-5 0 1,5-5 11,0 1 0,-3-2-26,3 1 0,-5 2 26,4-6 0,-1 2-27,1-2 1,2-2 1,-6 2 1,4-2 67,-4-2 0,5 0-54,-5 0 1,4 2 51,-4 2 1,0-1-45,-4 6 1,0-5 35,0 5 0,0-5-32,0 4 0,-1 1 25,-3 3 0,1-3-1,-5-1 0,4 1 4,-5 3 0,3 1-30,-3 0 1,0-5 13,5 1 1,-6-1 20,2 5 1,1-5-15,-2 1 1,3-5-100,-3 4 1,-2-5 86,3 2 1,-3 0 16,-1 0 1,-1 3 1,1-4 0,-1 6 5,1-1 1,-5 2-5,1 2 1,-5 1-21,5 2 1,-5 0 27,4 4 1,-5-3-18,2 4 0,-4 0 31,-1 4 1,1-4-23,-1 0 1,0 0-53,0 4 0,2 0 2,2 0 1,-2 0-5,2 0 0,-2 4 34,-2 0 1,4 1-6,0-1 1,6 2-150,-1 2 1,-2 3 80,1-2 1,-1 0 8,2-1 1,2 3 24,-3-2 1,2 3-4,-1 5 1,2-4 27,-3 4 0,0 2 1,0 2 0,-5 0 227,1 3-243,-2-2 1,-2 9 0,0-5 12,0 3 1,-1-2 16,-3 7 0,4-3 0,1 2 1,-1 2-6,4-6 1,3 5-22,2-1 1,2-2 58,1-3 0,2 3 3,3-2 1,1 1-4,3-1 0,3-4-34,-3 0 0,2-1 60,2-3 1,0 2-46,0 2 1,0-1 26,0-4 0,4 4-12,1-4 0,4 4-111,-1 1 1,2-2 40,-2-2 0,3 2-7,-2-2 1,6 1 72,1-1 1,2-2-37,-1-3 0,1 0 112,2 4 1,8-5-115,-3 2 0,2-3-50,-2-2 59,6 1 1,-5-1 0,8-5 84,-5-3 0,1-3-28,-1-1 0,-2 0 3,2 0 1,1-4-74,-1 0 1,-4-4 34,-5 4 0,-3-6 1,3 2 0,-4 2-8,0 2 0,-2-1-68,-2 0 1,1-3 139,-1 4-241,1-6 1,-1 5-145,0-3 1,-3-2-843,-1 6-1339,-5 0 2448,2 4 0,-5 0 0,0 0 0</inkml:trace>
  <inkml:trace contextRef="#ctx0" brushRef="#br0">23992 7032 9403,'-8'-12'-409,"-1"-1"0,5 6-11,-4 3 1930,5-3-611,-2 6-291,5-4 1,5 5-208,4 0 0,2 4-111,1 0 1,6 4-147,3-4 1,6 2 165,2-2 1,6-3 130,-2 3 1,2-2-102,3-2 0,3 0-11,0 0 0,-5 0-26,-7 0 0,-3 0-48,-1 0 1,-1 0-3,-4 0 1,-2-2 219,-5-2-424,-1 3 0,-5-6 286,-3 3-507,-3 2 96,-1-3 45,0 5 0,-1 0-1126,-3 0 646,3 0-154,-10 0 1,8 0-202,-6 0 1,7 1-1886,-2 3 2753,-3-2 1,0 9-1,-6-4 1</inkml:trace>
  <inkml:trace contextRef="#ctx0" brushRef="#br0">24848 7020 8526,'-7'-9'89,"3"1"0,1 5 905,-1-1-123,3 3-220,-5-5-223,6 5 165,0-4-446,0 5 1,4 1 81,0 3 1,6-3-136,-2 4 1,3-3 97,2 2 1,3-2-78,1 2 0,5-3 70,-1-1 1,8 0-25,4 0 0,2 0 11,3 0 1,-1 0 11,0 0 1,-1 0-61,-3 0 1,-3 0-142,-5 0 0,-1-4-244,-4 0 0,-6-4-3,-6 4-1411,-5 0 1242,3-2 1,-12 5-992,-2-4 1424,-9 4 0,-2 7 0,-6 1 0</inkml:trace>
  <inkml:trace contextRef="#ctx0" brushRef="#br0">25977 7119 6007,'-7'-7'328,"1"2"-195,6 5 395,-5 0-400,4 0 0,-6 0 351,3 0 35,2-6-154,-3 5 1,3-5 405,-2 6-255,3 0 512,-5 0-576,6 0 1,-1 0 517,-3 0-218,2 0-302,-3-5-6,5 3-327,5-3 0,2 5 24,6 0 0,0 0 56,4 0 0,6 0-130,6 0 1,13 0 35,3 0 1,10 0-60,11 0 1,-29-2-1,0 0-110,2 0 1,0-1-1,2-1 1,1 0 182,-3 2 1,0 0-1,1-2 1,0-2-95,0 2 0,-1 0 0,-2-1 1,0 1 184,1 0 0,-1-1 1,29-6 222,-12 3 1,-12 1 207,-13-1-308,-8 5 67,-3-2 524,-11 5-115,-2 0-699,-5 0-2771,0 0 2282,0 5 1,-1-2-1082,-3 5 1,1-5 661,-5 1 0,0 1-1638,-5 0 2443,1-1 0,-1 1 0,1 2 0</inkml:trace>
  <inkml:trace contextRef="#ctx0" brushRef="#br0">28160 7516 7973,'0'-19'-66,"0"2"1,0 3 555,0 2-185,6 5-123,-5-4 1,5 8 1015,-6-5-788,0 5 1,4-4 256,0 3-217,0 3-56,-4-5-157,0 6 1,0 2 14,0 2 0,-4-2-61,0 7 1,-6-2 32,2 1 0,-3 7 26,-2-3 0,1 9-43,0 0 1,-1 2-156,1 2 0,-5 5 39,1 3 0,-2 6-101,1-2 0,3 3-98,-2-7 1,2-1 92,2 1 0,3-7-5,1-1 1,5-6 16,-1-6-315,3-6 193,1-2 1,5-10 60,4-4 0,2-6 160,1-1 1,5-6-109,-1 1 0,5-3 205,-5 0 0,6-5-57,-1 0 1,-3 0 34,-1 4 1,1 2-49,-2 2 0,6 2 164,-1 2 1,-3 7 91,-2-2-170,-2 8 0,-3 4 78,-3 8 1,-2 9-134,-6 3 1,-2 4-136,-2 1 1,-3 1 87,-5 3 0,-5-4-353,1-1 0,-1 1 160,5-4 1,4-2-442,-1 2 262,1-6 146,1-3 1,-2-1-2473,5-2 103,-1-4-169,5 6 2657,6-9 0,1-2 0,5-7 0</inkml:trace>
  <inkml:trace contextRef="#ctx0" brushRef="#br0">28520 7727 7869,'-1'-13'0,"-4"1"2474,4-1-1788,-4 1 1,7 5-110,7 3 1,0 3-151,12 1 0,0 0-102,3 0 0,-3 0-112,0 0 1,-1 0-216,5 0 1,-1 0-342,-4 0 0,-2 4-1083,-5 0-1646,-6 6 2264,-2-4 1,-6 5-547,-3-2 1354,-9 2 0,-6-4 0,-6 5 0</inkml:trace>
  <inkml:trace contextRef="#ctx0" brushRef="#br0">28520 7863 7869,'7'0'3756,"-2"0"-1903,1 0-1276,1 0 0,5 0-89,1 0 1,3 0-425,1 0 1,3-4 20,-3 0 0,5 0-1090,-1 4 1,2 0 677,2 0 0,-4 0 327,-1 0 0,-5 0 0,3 0 0</inkml:trace>
  <inkml:trace contextRef="#ctx0" brushRef="#br0">29264 7466 7993,'0'-12'26,"0"-1"0,0 5 330,0 0 279,0 5-410,0-8 1,0 8 396,0-5-200,0 5-240,6-2 1,-1 3-61,4-2 0,2 3 132,-3-3 1,3 2-50,1 2 1,1-4 8,-1 0 1,5 0-51,-1 4 0,6 0 30,-1 0 0,-2 0-82,2 0 1,-5 0 39,5 0 0,-6 4-138,2 0 0,-9 6 65,-4-2 1,-2 3-145,-2 2 0,-7-1-152,-6 0 1,0 5 115,-8-1 1,0 2-41,-4-1 0,2-3 30,2 2 1,-1-1-58,6 2 1,0-3 33,8 2 0,-1 2-81,4-1 0,3-1 208,6-3 0,4 3-51,9 1 1,-4-1 692,4-3-479,2-1 1,-9 0 257,2 1 0,-9-5-157,-3 0 1,-11-5-146,-10 1 1,-2-2-20,-2-2 1,2 0-172,2 0 1,-1 0-847,5 0 1,1 0 115,3 0 808,1 0 0,0-6 0,-1-1 0</inkml:trace>
  <inkml:trace contextRef="#ctx0" brushRef="#br0">28123 8372 7878,'0'-13'-347,"0"1"448,0-1 534,0 1-74,0 0 1,0 3 260,0 1-410,5 5 44,-3-2-163,3 5-65,-5 0 0,0 1-31,0 3 0,0-1-24,0 5 1,0 2 18,0 6 0,-4 0-61,0 4 0,-4-3 39,4 4 0,-6-1-60,2 5 0,1 4 67,-1 0 0,1 0-193,-2-4 0,-2-1 118,3 1 0,-1 3-175,0-3 0,-2 1 9,3-10 0,1 1 1,-1-5-192,5 1 46,-8-6 127,10-2 0,-5-10 62,6-4 0,1-3-3,4-5 1,-3 2-2,7-5 0,3 3 69,5-4 0,-1 2 5,-3-2 0,0 3 130,4 6 1,-3-5-31,2 1 1,-1 1-113,2 7 1,-3-2 196,2 6 0,-2-5 49,-2 5-58,1 0 1,-5 10-45,0 2 0,-5 0-34,1 5 1,-2-4-69,-2 8 0,-6-2-122,-2 2 1,1-4-13,-1 4 0,4-2 85,-5 2 1,2-4-650,-1 4 0,-2-3 295,6-2 1,-1 0-2196,1 1 984,2-1-702,-3 1 2236,5-1 0,-6 0 0,-1 1 0</inkml:trace>
  <inkml:trace contextRef="#ctx0" brushRef="#br0">28607 8545 8908,'-6'-7'2493,"5"0"-2162,-3 3-158,2 3 0,8-5 504,2 6 0,3 0-239,2 0 1,5 0-236,2 0 1,4 0 22,0 0 1,1 0-579,0 0 1,-2 0-138,-2 0 1,-2 0-1491,-2 0 419,-9 0 1,3 2 749,-11 2 1,-7-1 31,-5 5 778,-6-5 0,-12 8 0,-2-4 0</inkml:trace>
  <inkml:trace contextRef="#ctx0" brushRef="#br0">28594 8682 10687,'-7'-7'2191,"3"1"-1729,8 6 0,-1 0-124,6 0 1,-1 0-153,4 0 1,5-1-785,-1-3 1,6 2 472,-1-2 0,2-1-1208,2 1 1,4-2 648,0 2 0,0 3 684,-4-4 0,5-1 0,2-1 0</inkml:trace>
  <inkml:trace contextRef="#ctx0" brushRef="#br0">29264 8384 7864,'0'-18'1076,"-5"6"-537,-4-1 754,4 1-317,-6 10-528,10-3 0,-5 10 232,6 4 1,-4 6-251,0 1 0,0 2-289,4-1 0,0-2 48,0 6 0,0-6-256,0 1 1,5-2 103,3-1 1,3-2-30,2-3 1,1 2-54,2-6 0,3 0-27,6-4 1,0-2 93,0-2 1,0-4-10,0-9 0,-1 2 284,1-5 0,-1-1-54,-4-4 0,0 0-17,-4 1 1,-6-1-80,2 0 1,-8 6 353,0 2-277,-2 9 0,-8 2 92,-2 6 1,-4 10-42,-5 2 0,-2 13-79,-6 0 0,0 4-310,0 0 1,-2-2 121,2 7 1,-3-6-1031,8 6 1,-2-6 530,1 6 1,3-1-3211,6 4 3701,-1-5 0,1 9 0,-1-3 0</inkml:trace>
  <inkml:trace contextRef="#ctx0" brushRef="#br0">18037 13990 11763,'0'-13'-1149,"5"1"112,-1 0 886,5-1 1,-6 1 523,5-1 0,-5 5 301,1 0-258,3 5 127,-5-8-496,3 10 196,-5-5 0,-4 8 50,0 2 1,-6-2-36,2 7 1,1-1-49,-1 4 1,-1 6 107,-3 3 0,0 0-84,-1 3 1,1-1-121,-1 5 0,-3 3 104,-1-2 1,-5 5-72,2-1 0,-4 3-253,-1 1 0,1-1 151,-1-3 0,0 3-34,0-3 0,4-7 88,1-1 0,6-8-225,2-1 0,1-6 142,6-2-26,1-5 1,6 1 48,2-8 1,-1-3-73,5-5 1,4-1 38,5 1 0,1-2 44,-2-3 0,2 2 4,3-5 1,2-1-24,-2-4 1,1 0 118,-1 1 1,2-1-72,-2 0 0,1-4-51,-2 0 1,3-5 63,-7 0 1,5-5-57,-5-3 1,-3 5 22,-5 4 1,-4 5-102,4-1 149,-5 3 1,3 7-72,-6 2-57,0 9-142,-6 3 69,5 5 216,-10 0 0,9 5-192,-2 3 1,3 3 66,1 2 1,0 1 13,0 2 0,0 3 11,0 6 1,1 0-16,3 0 1,3 1-18,6 3 1,0 1-95,4 3 0,-2 2-109,6-6 0,-5 4 51,5-4 0,0 4-154,3-4 1,-4 0-8,-4-4 0,2-2 167,-1-2 1,-5 1 123,-4-6 0,-5 1-161,1-5 154,-2 1 1,-8-2 144,-2-3 1,-3-1 290,-1-3 1,-1-3-129,1 3 0,-5-2 136,1-2 1,-5 0-150,4 0 0,-5 0-19,2 0 0,-8 0-101,-1 0 1,-1 0 99,1 0 1,-4 0 31,-9 0 0,2 0-181,-5 0 0,4 4 14,-5 0 0,1 0 187,-5-4 1,6 0-119,3 0 0,8 0-17,4 0 0,8 0 161,4 0-864,9 0 431,3 0 0,6 0-913,3 0 1,7 0-81,6 0 0,9 0-456,-1 0 1,8 0 1560,0 0 1,8 6 0,3 1-1</inkml:trace>
  <inkml:trace contextRef="#ctx0" brushRef="#br0">18645 13990 8870,'13'-25'-49,"-2"2"54,-3 2 0,-1-1 262,-3 5 1,-1 1 700,5 3-136,-5 1-545,8 0 0,-10 3 146,3 1 1,-4 5-162,-4-1 0,1 3 48,-5 1 0,0 5 10,-5 4 0,1 2 90,0 1 0,-1 6-53,1 3 1,-5 2 30,1 2 1,-2 4-66,1 0 0,4 5-46,-4-1 1,3 4-187,2 5 0,-1-4 42,1 4 1,5-5-110,3-4 1,3 0 150,1-8 0,2 1-412,7-9 1,0-6-170,12-7 1,-5-3-161,5-1 0,0-1-92,4-3 0,-1-3-386,1-6 0,0 1 539,0 0 0,-4-1 37,-1 1 1,-9 3 463,2 1 0,-4 0 0,4-4 0</inkml:trace>
  <inkml:trace contextRef="#ctx0" brushRef="#br0">18459 14238 8490,'-12'-18'251,"-2"-1"63,-3-6 1,5 6 854,0 2 1454,5 3-1592,7 2 1,7 1-444,5 3 1,6-3-12,7 2 1,4 2-211,0-1 0,4 5-320,-4-1 1,5-1-314,-1 1 1,7-1-528,2 5 1,3 0-96,-4 0 0,-1 6 888,-7 2 0,3 3 0,-4 2 0</inkml:trace>
  <inkml:trace contextRef="#ctx0" brushRef="#br0">19079 14350 10627,'-1'-13'-72,"-3"1"1,1 3 210,-5 1 1,4 7 527,-4 1 0,-1 7-202,-3 9 1,-1 1-53,1 8 0,-2-2-166,-2 10 0,2 0-180,-3 4 1,4-1-201,0-3 0,1 3-256,-1-3 1,6-1-159,3 1 0,3-10 203,1 2 0,1-10-1941,3-2 2262,3-1 1,6-5 0,-1 5 0</inkml:trace>
  <inkml:trace contextRef="#ctx0" brushRef="#br0">18943 14424 10869,'-7'-18'-1092,"2"4"967,5-2 1,-5 2 33,1 2 0,2 0 106,6 4 0,3-1 131,5 4 0,6 1-66,3 4 0,-2-4-52,2 0 1,3 0-100,5 4 1,0 0 116,-4 0 0,-6 5-43,-2 4 1,-5 2 815,-3 1 1,-4 1 813,-5-1 0,-7 0-1630,-5 1 1,-2 3-87,-7 1 0,-3-1-165,-5-3 0,0-1 168,4 1 1,1-1 68,4 0 0,-2 1 59,5-1-34,1 1 1,3-1 0,1 0 0</inkml:trace>
  <inkml:trace contextRef="#ctx0" brushRef="#br0">19452 14622 8492,'-7'-5'2,"1"3"0,5-4 72,-3 1 104,2 4 93,-3-10-263,5 10 109,0-10 0,0 8-28,0-5 1,4 3 57,0-3 0,0 4 33,-4-4-26,0 0 0,0-5 154,0 1 0,0-1 0,0 1-164,0 0 0,-5 1 19,-4 2 0,3 2 22,-3 3 1,0 3-14,-8-3 0,3 4 5,-2 4 0,-2 7-140,1 5 1,-3 5-12,3-4 1,2 5-128,7-2 0,-2 4 128,6 1 0,0-6-166,4-3 1,1-2 5,3-1 0,5-2 131,7-3 1,-1-3-146,6-5 1,0-2 67,3-7 0,1 1 46,0-8 1,-2-4 60,-2 0 0,1-4 133,-5-1 1,3 1-82,-3-1 1,-1 0 171,-3 0 0,-5 0 81,0 1 0,-5 4-92,1 4 0,-2 2 330,-2 2-409,0 5 0,-6 2-19,-2 10 0,1 2-44,-1 5 1,4 0-14,-5 1 1,5-1 23,-4 1 0,4 0-156,-4 4 1,3-3-394,-3 2 1,4 2 220,-4-1 1,5 3-366,-1-3 1,1 3 266,-1-3 0,3 5-1095,-4-1 0,5-3 1411,5-2 0,1 3 0,7 1 0</inkml:trace>
  <inkml:trace contextRef="#ctx0" brushRef="#br0">19886 14461 11686,'-2'-21'-597,"-2"1"0,2 0 838,-7 0 1,2 2 125,-1 6 0,-3 3 249,3 1 1,-3 5 526,-2-1-674,1 3 0,0 6-86,-1 3 0,1 4-70,-1 0 0,5 2-174,0 2 1,5-1 161,-1 6 0,3-4-79,1 3 1,0 0-67,0 0 0,0 4-305,0-4 0,1 0-14,3 0 1,-3-3-165,4 3 1,-4-4-195,-1 0 0,-4 2 104,0-1-594,-6-1 0,3-3 536,-5-1 1,-1-4-1693,1 1 2256,0-7 1,-1 4-1,1-6 1</inkml:trace>
  <inkml:trace contextRef="#ctx0" brushRef="#br0">19625 14647 8413,'4'-32'635,"1"4"1,-1 3-128,-4 4 1,5 5 46,3 7 1,5 0-82,3 4 0,4-3-356,5 4 0,1 0-100,3 4 0,-3-4-279,3 0 0,-3 0-341,-1 4 0,-6 5 436,-2 3 1,-4 3 165,0 2 0,-1-1 0,1 1 0</inkml:trace>
  <inkml:trace contextRef="#ctx0" brushRef="#br0">20394 14362 9352,'-6'0'197,"-5"0"405,9 0 10,-3 0-328,5 0 0,1 0 4,3 0 0,3 0-47,5 0 1,5 0-11,0 0 1,5-4-157,-2 0 0,2 0 30,-1 4 0,2-5 35,-2 1 0,1 0-461,-1 4 0,1 0 190,-6 0 1,2 0-704,-1 0 0,-7 0 405,2 0 1,-8 1-1385,0 4 1798,3-4 1,-6 10 0,5-4-1</inkml:trace>
  <inkml:trace contextRef="#ctx0" brushRef="#br0">20345 14598 10888,'0'-13'-379,"0"1"0,0 3 801,0 1 0,1 5 234,3-1 0,3 3 53,6 1 1,0 0-195,4 0 1,2 0-117,6 0 1,0-4-164,0 0 1,4 0 99,0 4 1,4 0-139,-4 0 0,0-5 150,-5 1 0,-3-1-344,0 1 1,-2 1-139,2-5 0,-3 3-185,-6-3-175,0 5 1,1-3-71,-1 1-1060,-5 4 1179,-1-4 1,-6 6-417,0 3 0,-6-1 843,-2 5 0,-3 0 0,-2 5 0</inkml:trace>
  <inkml:trace contextRef="#ctx0" brushRef="#br0">21647 14039 11672,'-5'-12'-1460,"2"-3"1211,-5 2 1,4 4 1465,-5 9 0,5 3-53,-4 5 1,0 6 46,-5 10 0,1 7-546,0 2 0,-5 3-266,0 1 1,0 0-731,0 0 1,2 1 479,-6-1 0,10-4-492,-1 0 1,8-10 256,-1 2 1,4-8-1892,1-1 1,6-8 83,2-3 1955,3-10 0,1-1 0,1-7 1</inkml:trace>
  <inkml:trace contextRef="#ctx0" brushRef="#br0">21387 14064 11672,'-13'-16'-135,"1"-1"0,0-3 506,-1 3 1,6 5 110,3 3 0,3 1 123,1-4 0,7 1 217,5 2 1,2-2-179,7 3 0,3-2-69,5 2 0,10-2-251,-2 6 0,3-4 156,-3 4 0,1-4 34,-1 4 1,4-1-12,0 5 0,-3 0-182,-5 0 1,-7 2-278,-1 2 1,-2 3-407,-6 5 0,-6-4 140,-7 1 1,-5 3-248,-8 5 0,0 1 262,-12-2 0,-1 3-376,-7 6 0,1 0 234,-5 0 1,2 0 170,-2-1 0,-2 1 116,6 0 1,-4-4 67,4-1 1,0 0 475,4 0 1,3-2-214,6-5 0,1-1-156,10 1 1,1-5-112,4 0 0,10-5-229,2 1 1,9 1 230,0 0 1,2 3-781,2-4 1,-2 1-239,-2 0 1,2 2-602,-2 5 0,-3 0 314,-1 1 1,-4-2 1248,0-3 1,-1 9 0,1-4-1</inkml:trace>
  <inkml:trace contextRef="#ctx0" brushRef="#br0">21871 14412 11672,'-13'-7'-642,"1"-3"1369,-1 6 606,1 0 1,1 5-141,3 3 1,2 3-624,6 6 0,-4-1-113,0 0 1,-2 1-179,2-1 1,3 5-147,-3-1 1,2 1 125,2-5 0,-4 1-136,0-1-68,0-5-234,4 4 0,6-15 188,2 0 1,4-7 94,5-6 1,-2-1 163,6-3 0,-2-1-94,2 6 1,1-1 335,-6 5 0,1 1-97,-5 3 0,1-2 96,-1 6 1,-5 1-223,-3 7 0,-3 3-462,-1 6 1,-1 3-1117,-3 1 0,1 3 690,-5-3 0,4 3-2107,-5-3 1,7 4 68,-3-5 2568,4 1 1,1-5 0,0 1-1</inkml:trace>
  <inkml:trace contextRef="#ctx0" brushRef="#br0">22739 13729 11672,'-5'-18'-206,"-2"5"0,-6-4 1045,1 9 0,-1 2-84,1 6 1,0 3 436,-1 5 0,-5 8-514,-2 13 1,-4 2 200,-1 6 1,1 6-342,-1 3 0,-1 9-162,-3 7 0,2 3 59,13-28 1,-1 0-1,-5 29-213,11-31 0,1 0 0,0 27-565,4-8 1,4-3 146,4-14 0,10-2-489,11-10 0,-1-8 467,5-4 0,2-2-477,-2-7 0,-2 2 296,-6-2 0,1-3-869,-6 3 0,1-2-694,-5-2-1115,1-6 3143,-6 5 0,-2-10 0,-5 4 0</inkml:trace>
  <inkml:trace contextRef="#ctx0" brushRef="#br0">22913 13928 16951,'-4'-8'-4943,"-1"-1"4932,1 7-79,4-9 1,-4 8 944,0-6-750,0 7 701,-2-4-420,5 6 95,-10 0 142,10 0 1,-6 0 794,3 0 149,2 0-614,-3 0-276,10 0 0,2 0-294,6 0 0,-1-1 257,0-3 0,2 2-452,3-2 1,-2 3 60,5 1 1,-3 0-199,4 0 1,-5 0 67,5 0 1,-6 0-214,2 0 1,-4 1-80,0 3 1,-6-1-264,-3 5 0,-3 1-193,-1 3 0,-1 0 231,-3 1 1,-3 1-55,-6 2 0,-5-2 309,-2 2 1,-4-2-6,0-1 1,-1-1 139,0 0 0,2 1 46,2-1 1,-1-1 305,5-2 0,1 0 123,3-5 0,5 5-179,0-5 0,5 1-314,-1-1 1,4-2-330,4 2 0,-1-1 82,5 1 0,0-3 112,5 3 0,-1-1 56,1 1 0,-1-2-5,0 2 0,1-2 12,-1 3 1,1-3 36,-1 7 0,-1-5 491,-3 4-245,3 0 0,-8 5-143,5-1 1,-5 0-283,1 1 1,-7-1 238,-1 1 0,-7-2 119,-1-3 0,-2 3 114,-7-3 1,1 3 29,-5 2 0,0-5-119,0 0 1,5-5-4,-1 1 1,2-2 184,-2-2 0,-1 0-232,5 0 1,2-2-189,7-2 1,-2-3-1260,6-5 1,0-1-6,4 1 1,6 1 1325,2 3 0,8-3 0,4 4 0</inkml:trace>
  <inkml:trace contextRef="#ctx0" brushRef="#br0">23359 14176 10883,'0'-18'-890,"-4"4"460,0-2 1586,0 2-17,4 7-499,0 1 0,0 8-230,0 2 1,5 3-39,4 5 1,2 2-160,1 3 0,1-4 96,-1 4 1,0 1-318,1-2 0,1 5 149,2-4 1,-2-1-707,2-3 0,0-1-169,0 0 1,-2 1-484,2-1 0,-2-1-477,-1-3 1712,-1 3 1,6-4 0,1 6 0</inkml:trace>
  <inkml:trace contextRef="#ctx0" brushRef="#br0">23669 14114 10962,'-12'-14'-402,"0"-2"1,-1 3 259,1 1 0,-1 1 901,1 7 0,0 1 48,-1 7 0,-3 3-35,-1 5 1,1 2-257,3 3 1,1-2 35,-1 5 1,1 1-618,0 4 1,-1 0 205,1-1 1,-1 1-631,1 0 0,0 0 364,-1 0 0,2-2-524,3-2 0,-2 1-1009,6-6-1093,-6 6 827,9-8 1919,-4-1 0,-1-2 1,-1-4-1</inkml:trace>
  <inkml:trace contextRef="#ctx0" brushRef="#br0">23434 14151 10962,'0'-19'-1026,"0"-3"864,0 5 1,0 1 2287,0 3-806,0 1-734,0 5 0,0 8-116,0 12 0,0 1-169,0 6 0,0 1-400,0 4 0,0-1 236,0 1 1,1 4-903,3 0 1,-2 0 549,2-4 1,-3 0-1280,-1 0 1,0-1 622,0 1 0,-4-4-912,0-1 1804,0-4 0,-7 7 1,-3-4-1</inkml:trace>
  <inkml:trace contextRef="#ctx0" brushRef="#br0">23248 14374 10962,'-6'-19'-1101,"5"1"1380,-3 6 1,-2-1 275,2 1 1,0 4 1045,4-1-1013,0 7 0,5-4-69,4 6 1,7 0-113,5 0 0,0 0-97,3 0 1,0 0-564,9 0 0,-4 0 335,4 0 0,0 4-1237,4 0 1,5 2 281,-1-2 925,0-3 1,-4 10 0,1-4 0</inkml:trace>
  <inkml:trace contextRef="#ctx0" brushRef="#br0">23980 14089 12588,'-6'-12'-1473,"-1"-1"1751,-5 6 0,1 7 999,2 9 0,4 7-1041,5 5 0,0-2-36,0 2 1,5-5-400,4 5 0,2-6 204,1 2 1,5-4-340,-1 0 1,6-6 434,-1-3 0,4-3 16,4-1 0,-3-1-126,3-3 0,-4-3 143,-5-6 0,4-4 204,-4-4 1,3-3-107,-3 0 1,-2-1 148,-5 0 1,-5 0-230,0 0 1,-5 6 128,1 3 1,-4 7-141,-4 5 1,0 3 214,-9 1 0,4 11-108,-8 5 1,-2 6 55,-2 3 1,2 1-203,-2 3 0,2-2 114,-2 2 0,-1-3-262,6-2 1,-5 5 111,4 0 0,1 0-845,3-4 1,2 0 223,3 0 0,-2-5-1190,6 1 0,0-6-51,4 2 1740,0-3 0,11 3 0,3 3 0</inkml:trace>
  <inkml:trace contextRef="#ctx0" brushRef="#br0">24513 14263 15325,'7'-13'-1131,"-3"1"0,-3 4 342,-1-1 1242,6 7 17,-5-4 0,9 12-249,-6 2 0,6 3 160,-2 1 0,3 5-58,1-1 1,1 5-330,-1-4 1,2 3 259,3-3 1,-2 3-1415,5-3 0,-4 0 284,0-5 0,-2 3-1357,-2-3 2237,1 4 0,-1-9 0,1 5 0</inkml:trace>
  <inkml:trace contextRef="#ctx0" brushRef="#br0">24823 14213 13971,'-5'-12'-2465,"-2"1"2260,-6 2 1,1 0 1183,0 5 0,-2 1-154,-3 7 0,2 4-258,-6 9 0,1-2-198,-5 6 0,1-1-87,4 5 1,-4 0-402,4 0 0,-2 1 434,1 3 0,3-4-1092,6-1 1,1 1 487,2-4 0,4-2-1237,5 2 0,0-6 277,0 2 1,1-9-833,3-4 2104,3-3 1,6-1 0,-1 0-1</inkml:trace>
  <inkml:trace contextRef="#ctx0" brushRef="#br0">24724 14225 12277,'0'-12'-488,"0"0"1014,0 5 1,-1 1 28,-4 6 1,3 7-189,-7 6 0,5 4-95,-4 8 0,0-4-264,-5 0 0,2-1-315,3 5 1,-2 0-520,6 0 0,-4 0-426,4-1 0,-2 0 677,2-4 1,3 2 567,-3-5 0,-9 5 0,-1-3 0</inkml:trace>
  <inkml:trace contextRef="#ctx0" brushRef="#br0">24401 14436 11902,'0'-12'845,"0"0"-659,0-1 0,6 6 601,2 3 1,9 3-175,3 1 0,9 0-126,4 0 1,5 0-230,3 0 1,6 0 91,2 0 1,4 0-182,-8 0 1,-3 0 337,-5 0 1,-5 0 134,-8 0-375,-4 0-657,-8 0-293,-6 0-30,-6 0 0,-2 0-1821,-2 0 1194,3 0-1160,-10 0 2505,4 0 0,-6 5 0,1 2 0</inkml:trace>
  <inkml:trace contextRef="#ctx0" brushRef="#br0">25530 14225 7173,'0'7'59,"0"-1"1,0-5 192,0 3-71,0-2-12,0 3-93,0-5 109,0 0-83,0 6-14,0-5 1,2 5 51,2-6-32,-3 0-56,5 0 0,-5-2 47,3-2-54,-2 3 1,7-10-53,-5 3 0,5 1 66,-5-2 0,1 1-70,-1-4 0,-2-1 58,2 1 0,-3-1 18,-1 1 1,0 0-29,0-1 1,0 5 33,0 0 0,0-1 5,0-3 1,-5 4-29,-3 0 0,1 5 20,-2-1 1,1 2-14,-4 2 1,-1 2 122,1 2 0,-1 3-102,1 5 0,-2 5 128,-2-1 0,2 8-5,-3 0 0,4 3 117,0 6 0,-3 0-185,-1 4 1,2 0 3,7 0 1,2 5-35,6-1 0,0 0 53,0-3 0,2-7-50,2-2 1,7-4 51,5-4 0,5-1-94,-5-7 1,7 1 24,-3-10 0,0 0 12,0-4 1,-1-4-52,2 0 0,-3-6-118,-6 2 1,0-3-152,-4-2 163,3 1 0,-10-1-289,3 1 161,-2 5-857,-2-4-76,0 10-530,0-5 329,0 6 824,0 0 0,0 0 0</inkml:trace>
  <inkml:trace contextRef="#ctx0" brushRef="#br0">26324 14275 8262,'-5'-7'1259,"3"-4"-1023,-9 10 0,4-2 77,-5 11 1,4 2 152,-1 11 1,1-5-193,-4 5 0,1 4-22,2 4 1,-2 1-340,3-1 0,1-2 116,-1 6 1,4-5-664,-4 1 0,5-3 370,-1-1 1,2 0 60,2 0-2259,0-6 804,0-1 1658,0-11 0,6-2 0,1-5 0</inkml:trace>
  <inkml:trace contextRef="#ctx0" brushRef="#br0">26039 14548 8262,'-7'-18'164,"-3"4"-164,6-2 0,-4 6 1483,4 2-869,0 5 1,5-2-89,3 5 1,4 0-204,9 0 1,-2 4-56,6 0 1,1 1-244,7-1 1,-2-2 106,6 2 0,-1 1-586,1 0 0,2 3 306,-6-4 0,-2 2-1143,-6-2 0,1-2 114,-6 7 1177,1-7 0,-5 9 0,1-4 0</inkml:trace>
  <inkml:trace contextRef="#ctx0" brushRef="#br0">26734 14101 8241,'-13'-5'-324,"1"-2"0,1-1 792,2 0-91,4 5-143,5-3-139,0 1 0,1 3 2,3-2 1,-1 3-133,5 1 1,-3 0 44,3 0 0,-4 0 106,4 0 0,-4 0 146,5 0-176,-1 0 1,4 0 49,1 0 0,-1 0-40,1 0 1,3 0 38,1 0 1,-1 0-96,-3 0 1,-1 0-1,0 0 0,1 0-82,-1 0 1,1 1 80,-1 3 0,-4-1-82,1 5 0,-7 1 94,2 3 1,-2 0-133,-2 1 0,-2-1 97,-2 1 0,-3 3-40,-5 1 0,-2 1 0,-2-2 1,1-1-12,-6 6 1,2-6 120,-2 2 1,2-3-84,2-2 1,3-1 64,-2-3 0,6 3-52,2-3 0,5-1-45,-1 2 1,3-5 52,1 4 1,1-4-103,3 4 0,3-3 64,5 3 1,-3-4-13,-1 4 0,0 1 2,5 3 1,-2-4-1,-3 0 0,2 1 131,-6 3 1,1-4-117,-1 1 0,-2-1 501,2 4-381,-3 1 1,-6-1 111,-4 1 1,-2-5-70,-1 0 1,-2-1-52,-2 1 0,1-2-157,-6-6 0,4 0 166,-3 0 1,4 0-334,0 0 1,-1-2 82,5-2 0,-2 1-440,10-5 0,-4 0 213,4-4 1,1-1-576,7 1 1,3 1 939,5 2 0,1-7 0,-1 2 0</inkml:trace>
  <inkml:trace contextRef="#ctx0" brushRef="#br0">27391 14250 8053,'-7'-7'36,"0"2"74,3 5 0,3-1 673,-3-4-108,2 4-643,2-10 0,4 4 121,1-5 1,0-1 16,-1 1 1,-2-1-10,2 1 1,-3-2 0,-1-2 1,0 2-52,0-3 1,0 4 29,0 0 0,-5 2-13,-4 3 1,-2 2 25,-1 6 0,-5 2 201,1 2 1,-6 8-115,1 9 1,-2 2 2,-2 2 0,4 4-100,0 0 0,6 4 1,-1-4 0,7 0-215,5-4 0,3 0 58,1 0 0,5-6-411,4-3 0,7-3 211,5-5 0,7-2-784,0-6 0,3 0 87,-2 0 0,-3 0-235,3 0 1,-3 0 1143,-1 0 0,0-11 0,-1-3 0</inkml:trace>
  <inkml:trace contextRef="#ctx0" brushRef="#br0">27627 14387 8278,'0'-7'-994,"0"0"1824,0 3-454,-6 2 1,5-4 23,-3 1-263,2 4 1,2-6 273,0 3-271,0 3 0,0-6 370,0 3-275,0 2 1,0-5 230,0 3-21,0 3 83,0-5-113,0 6 45,-5 0-236,-2 0 0,-5 6-63,-1 2 1,5 3-25,0 2 1,1-1-197,-2 0 1,0 5 35,5-1 0,0 1-151,4-5 0,0 1-408,0-1 403,0 1 0,5-2 19,3-3 0,-1-3 64,1-5 0,2-5 73,7-3 1,-4-5 62,4-3 0,1-4 201,-2-4 0,5-1-128,-4 0 1,3 0 135,-3 0 1,4-4-55,-5 0 1,-4 0-62,-3 5 1,-5 4 561,4 4-429,-5 2 1,1 7-53,-8 3 0,-3 8 2,-5 4 0,-5 9-1,1 4 0,-1 6-200,5 2 1,3 0-228,1-4 0,5 0-857,-1 0 1,3-1 580,1 1 0,3-1-1286,5-4 1,6 2 1772,10-5 0,1 5 0,0-3 0</inkml:trace>
  <inkml:trace contextRef="#ctx0" brushRef="#br0">28185 13816 8442,'0'-23'0,"0"2"0,0 3 1566,0 6-403,0-1-690,6 7 0,0 7-145,7 11 0,-1 3 116,1 10 1,-1 3-181,0 9 0,5 2 33,0 2 0,-1 3 126,-4 6 0,-1-1-299,-2 1 1,-4-1-51,-5 1 1,0-2 46,0-2 0,-7-5-50,-5-8 0,-2 2-110,-6-6 1,-1 0-353,-4-5 0,-4-3-42,0 0 0,2-5 214,6 5 1,-3-6-947,4 2 1,2-4 297,1 0 867,9-6 0,-3 4 0,4-4 0</inkml:trace>
  <inkml:trace contextRef="#ctx0" brushRef="#br0">21263 15565 28444,'12'0'691,"1"0"1,0 0-400,4 0 0,2 0 72,6 0 1,5 0-28,3 0 0,-1 4-145,1 0 0,-5 0-154,1-4 1,-2 0 65,2 0 0,-8 0-228,0 0 0,-6 0-204,-3 0 592,1-5 1,-2 2-695,-3-5 1,-1 5 257,-3-1-1032,-3-3 0,5 4-89,-6-5-2257,0 5 3235,0-2 0,0 5 1,0 0-1</inkml:trace>
  <inkml:trace contextRef="#ctx0" brushRef="#br0">17417 14858 23152,'-7'0'-777,"-4"0"0,10 1 354,-3 4 365,2-4 1,4 4-749,2-5 1,-1 0 1032,5 0 1,0 0-7,5 0 1,-1 0-29,0 0 1,5 0-170,-1 0 1,6 2 25,-1 2 0,3-3 134,0 3 0,11-2 174,2-2 0,14 4 355,3 0 0,15 0-820,-32-4 1,0 0-1,3 0 1,0 0 212,1 0 1,1 0 0,2 0 0,1 0-26,7 0 1,0 0 0,1 0 0,1-1 38,0-1 1,0 0 0,-2 1 0,-1 0 38,-5-1 1,-1 0 0,1 1 0,1-1 6,0 0 0,1 0 1,-1 2-1,-1-1-46,-4-1 0,-1 0 0,-4 1 1,-2 0 90,19 1 0,-5 5-31,-3-1 0,2 0 181,-3-4-157,-2 0-61,0 0 1,-7 0 182,-3 0 1,1-4-65,-5 0 0,0-5 54,-4 5 1,-4-4 557,-1 4 0,0 0-573,0 4 0,0-5 191,-4 1 0,-2 0-492,2 4 0,-2 0 0,-1 0 0,-1 0 0,-4 4-252,1 0-1647,-7 1 457,4-5 1,-6 1 152,0 3 1,-2-3 149,-2 4 0,2 0 181,-7-1 1,5 5 243,-4-5 0,0 4-245,-5-4 1,5 2 1144,0-2 0,-6 3 1,-5 5-1</inkml:trace>
  <inkml:trace contextRef="#ctx0" brushRef="#br0">23843 14660 21915,'2'-7'-5437,"2"3"5908,-3 2 0,5 1 1304,-6-3-3572,0 2 609,0-3 355,0 5 1746,0 0-733,-6 0 401,5 0 0,-6 0-250,3 0-630,2 0 1757,-3 0 58,5 0 366,0 0-1832,5 0 1,2 0-54,6 0 1,-1 0 1,0 0 1,1 0-8,-1 0 0,5 0-1,-1 0 0,6 0-9,-1 0 1,1 0-19,-1 0 0,1 0 43,-6 0 0,5 0-18,-4 0 1,-1 0 6,-4 0 1,-3 0-2,-1 0 53,-5 0 7,2 0-38,-5 0 1,-5 0 3,-4 0 1,-2-2-191,-1-2 0,0 3 17,-1-3 1,-1 2 117,-2 2 1,2 0 45,-2 0 0,2 0-48,1 0 33,1 0 0,0 0-4,-1 0 1,1 0 0,-1 0 0,5 0 352,0 0-31,0 0-282,-5 0 1,5 0-48,0 0 12,5 0-34,-3 6-198,6-5-470,0 5 0,2-6 699,2 0 1,3 1-209,5 3 1,1-2-49,-1 2 0,2-3 216,2-1 0,-1 0-29,6 0 1,-4 0 51,3 0 1,-4 0 90,0 0 1,-2 0 494,-2 0 0,-3 0-865,-1 0 639,-5 0-488,2 0 1,-10 6 0,-2 1 0</inkml:trace>
  <inkml:trace contextRef="#ctx0" brushRef="#br0">22454 15354 10590,'0'-7'-1208,"0"2"968,0 5 1,0-2 127,0-2 54,0 3 0,1-5 305,3 6 0,-2-1-77,2-3 265,-3 2-477,-1-3 279,0-1-46,0 5 14,0-5 50,0 1-157,0 4 10,0-5-6,0 6 349,0 0-246,-5 6 0,-1 0 85,-2 7 1,-2-1-124,6 1 1,-6-1 59,2 1 0,-2 4-55,2 4 1,-3 3-48,3 0 0,-3 1-9,-2 0 1,1 4-225,0 0 0,-1 4 80,1-4 0,1 1-184,3-1 0,-2-3-353,6 3 0,-4-7 243,3-1 0,1-10-1008,4 1 431,-5-2-79,3 2 491,-3-5 0,5-3 494,0-8 0,5-3 1,2-5-1</inkml:trace>
  <inkml:trace contextRef="#ctx0" brushRef="#br0">22268 15491 9136,'5'-13'-50,"-3"1"-116,2-1 217,-3 1-18,5 0-7,-5 5-18,4-4 235,1 9 1,-3-7-90,5 4 1,-4 0 113,4 1 1,-3 2-61,3-2 2,0 3 0,4 1-27,1 0 0,-1 0 28,1 0 0,0 0 30,4 0-53,-3 0-215,9 0 1,-3 0 200,4 0 0,-3 0-238,0 0-113,-1 0 273,5 0 1,-4 0-247,0 0-45,-6 5 181,3-3 1,-6 7-250,0-4 274,-5 4 1,0-6-101,-3 5 55,-2 1 1,2 3-177,-8 0 1,-3 1 125,-6-1 1,-4 1-149,-4-1 0,-3-1 124,0-3 0,-1 3 140,0-2 0,0 0-52,0-1 1,-1 3 73,-3-2 0,3-2-19,-3 1 1,6-4 149,-2 4 0,8-4-30,-3 5 1,4-5 2,4 4 419,0-5-104,5 8-227,1-4 1,8 4-39,2-3 1,3 2 72,5-6 0,0 4-122,1-4 0,-1 2-25,1-2 0,0-1-128,4 5 0,-3-5 104,2 1 0,2 1-607,-1-1 1,-1 5 267,-3-5 1,-1 1-614,1-1 0,-1-1 9,0 6 0,1-5-1085,-1 4 1913,1 0 0,-1 5 0,0-1 0</inkml:trace>
  <inkml:trace contextRef="#ctx0" brushRef="#br0">22702 15813 8304,'-7'-1'-747,"3"-4"110,2 4 1461,-3-4-570,4 5 0,-5 1-1,6 3 0,0 3-171,0 5 0,0 1 13,0-1 1,0 1 2,0-1 0,-4 0-6,0 1 1,0-1-12,4 1 1,-5-5 137,1 0-49,0-5 11,4 8-121,0-10 0,2 1 9,2-6 0,1-6 4,4 2 0,2-3 73,-3-2 1,3 1 68,1-1 0,-3 5 32,-1 0 1,-4 4 91,4-5-109,-5 7-78,8-4 0,-10 8-666,3 2 188,-2 3 1,-2 5-70,0 0 1,0 1-244,0-1 0,0 1 638,0-1 0,0 0 0,0 1 0</inkml:trace>
  <inkml:trace contextRef="#ctx0" brushRef="#br0">23397 15242 8436,'0'-12'-1689,"4"4"1179,0 0 1111,0-1-313,1-3-145,-3-1 1,3 5 80,-5 0-90,6 5 0,-5-4 446,3 3-146,-2 3 181,-2-10-137,0 9-240,0-3 1,-2 5 2,-2 0 1,1 0 21,-5 0 0,0 5 49,-4 4 1,-1 3-92,1 5 1,-2 2 177,-3 6 1,2 1-91,-5 3 0,-1 4 119,-4 8 1,0 1-408,0 7 1,1 4 6,-1 9 1,6 0-111,2 0 0,9-6-14,4-2 0,4-7-116,4-2 1,4-12 108,9-4 1,-2-4 50,5-9 1,-3 0 24,4-8 0,-6 2 289,1-6 1,-2 1-17,-2-1 1,1-2-3,-1 2 1,-3-3-63,-1-1 1,-4 0-142,4 0 0,-4 0-271,5 0 253,-7 0-214,4 0 147,-6 0 1,0-1-701,0-3-319,0 2-319,0-3-84,0 5-635,0 0 2101,-6 5 0,0 2 0,-7 6 0</inkml:trace>
  <inkml:trace contextRef="#ctx0" brushRef="#br0">23669 15441 7257,'-6'-6'-268,"0"5"1,2-6 299,0 3 1,-2 3 586,2-4-368,3 4 1,-6 0 235,3-3-59,2 2-181,-3-3 1,3 5-27,-2 0 1,3-2 85,-3-2 285,2 3-404,2-5 0,0 5-16,0-3 258,0 2-427,0-3 1,2 1 208,2 0-51,3 0 0,5 4-347,1 0 1,3-5 89,1 1 1,3 0 167,-3 4 1,5 0-19,-1 0 0,-2 0-58,2 0 0,-6 0 22,1 0-14,4 0 0,-8 1 33,0 4 0,-5 2 6,-7 5 0,-1 0-96,-3 1 1,-3-1 84,-5 1 1,-6 0-117,-3 4 0,-2-3 93,-2 2 0,0-2-101,0-2 0,0 1 69,0-1 0,2 1-14,2-1 1,3 0-44,6 1 0,1-5-12,3 0 0,2-4-56,6 5 106,0-7 0,7 8 82,6-6 0,0 2-77,8-2 1,-6-3 85,2 3 0,1 3-81,-2 2 0,1-3 159,-5 3 0,-4-1-35,1 4 0,-7 1 67,3-1 1,-4-4 28,-1 1 0,-6-1-79,-2 4 1,-4-3 14,-5-1 1,-1-1-46,-2 1 1,-4-1-73,3-3 1,-6-3 18,-2 4 0,1-4-130,8-1 1,-2 0 40,5 0 1,1-6-212,3-2 0,6 1-507,3-1 1,3 4 364,1-4 1,5 1-1241,4-2 1656,2 4 0,6-1 0,3 0 0</inkml:trace>
  <inkml:trace contextRef="#ctx0" brushRef="#br0">24141 15590 8586,'0'-13'0,"0"1"-134,0 5 350,0-4 133,0 10 0,0-3 684,0 8-445,0 3-298,5 5-59,2 0 1,6 5 232,-1-1-377,6 6 27,-4-8 1,8 8 310,-6-5-1171,6 5 588,-2-8 1,-1 5-1352,-2-3 767,-4-2 521,0 4 1,-1-5-1355,1-1 685,-1-5 890,-5-2 0,4 1 0,-4 1 0</inkml:trace>
  <inkml:trace contextRef="#ctx0" brushRef="#br0">24451 15478 8586,'-12'-11'-129,"-1"3"1,1 2 128,-1 6 1370,1 0-800,-6 6 1,3 2 22,-6 9 0,5 3-222,-5 9 1,4-1-273,-3 5 1,5 0 135,-2 4 1,3 0-245,2 1 0,5-5 116,3 0 0,-2-6-1090,2 2 0,1-8 114,8-5 1,-3-3-347,7-5 0,-1-2 341,4-6 874,-5 0 0,10 0 0,-3 0 0</inkml:trace>
  <inkml:trace contextRef="#ctx0" brushRef="#br0">24352 15515 8531,'-6'-7'0,"-1"-2"0,-5 5 0,4 0 1138,-1 4-429,1 5-304,1 2 1,-4 9-125,3 1 1,2 5-2,2-1 0,-1 6-274,1 2 0,0 0-320,4-4 1,0 4-386,0 0 1,0-2-446,0-6 0,0 1 270,0-5 874,0 5 0,-6-9 0,-1 5 0</inkml:trace>
  <inkml:trace contextRef="#ctx0" brushRef="#br0">24017 15763 8531,'-13'-18'-650,"1"5"455,0-4 0,1 8 1148,2 0 0,2 6 420,3-1-779,3 3 0,-3 1-116,8 0 1,8 0-110,9 0 1,8 0-156,4 0 1,4 0-132,5 0 1,-2-1-407,5-4 0,-1 4 284,2-3 0,-4 3-1360,-4 1 0,-7 0 131,-2 0 1268,3 0 0,-6 5 0,4 2 0</inkml:trace>
  <inkml:trace contextRef="#ctx0" brushRef="#br0">24910 15391 12133,'-6'-7'-1418,"4"-4"1036,-7 3 1,5 3 385,-4 0 720,5-1-477,-8-1 1,10-2 403,-3 1-67,2 5-414,2-8-107,0 10 1,6-9 232,2 6 1,3 0-201,2 4 0,0 0 110,4 0 1,1 0 61,3 0 1,2 0-98,-2 0 0,-2 1-339,2 4 0,-8 1 72,0 7 0,-2-1-12,-7 1 1,-1 0 52,-7 4 1,-9-2 88,-8 6 1,-2-6-6,-2 2 0,2 0 23,2 0 1,-2 0-102,2-5 0,-1 4 91,1 1 1,5 0-150,7-5 1,4 0 43,5 1 1,0-1-176,0 1 0,7-1 276,5 0 0,1 1-74,3-1 0,-2-1 241,-2-3 0,-1 3-147,-2-2 0,-4-2 269,-5 1 0,-5-4-93,-4 4 1,-7-5-87,-5 1 0,-2-2-155,-2-2 0,0 0-187,0 0 0,6 0-229,3 0 0,2 1-619,1 3 1,6-1 1041,3 5 0,3 0 0,1 5 0</inkml:trace>
  <inkml:trace contextRef="#ctx0" brushRef="#br0">24637 15987 8549,'-7'-13'3356,"2"1"-2410,5-1 0,9 7-371,4 1 1,9 4 162,3 1 1,5 0-182,7 0 0,0 0-104,1 0 0,4 0-74,4 0 1,2 0-36,2 0 1,-6-5 36,-3-4 1,-8 2 252,-4-1-615,-3 0 1,-12 0 228,-6-1-1061,-5 7 1,-8-4-258,-4 6 0,-2 0-685,-1 0 1,0 1 185,-1 4 0,5-3 1569,0 7 0,-1-1 0,-3 4 0</inkml:trace>
  <inkml:trace contextRef="#ctx0" brushRef="#br0">24724 16111 8496,'-6'-13'0,"5"5"993,-3 0 0,3 4-316,1-5 1,5 7 185,3-3 1,10 4-316,7 1 1,1 0 386,7 0 1,-4-4-366,4 0 0,-1 0-104,1 4 0,-1-4-1172,-3-1 0,-9 1 532,1 4 1,-6 0-2968,-2 0 2415,-6 0 1,-3 0 725,-8 0 0,-3 6 0,-6 1 0</inkml:trace>
  <inkml:trace contextRef="#ctx0" brushRef="#br0">23843 14784 12999,'0'-13'-708,"0"1"0,-4 4 458,0-1 1,-2 2 398,2-1 0,3-3 188,-3 3 1,2 1-64,2-1 0,0 4 131,0-5 1,0 5 237,0-4-740,0 5 0,6-2 470,2 5 0,7 0-182,2 0 1,3 0-575,-3 0 0,5 0 433,-1 0 1,2 0-411,2 0 1,0 4 174,0 0 1,-2 5-1479,-2 0 1701,-3-4 1,-6 6-1,0-4 1</inkml:trace>
  <inkml:trace contextRef="#ctx0" brushRef="#br0">23942 14784 13042,'-12'0'-565,"4"0"595,-1 0 1,5 0 1120,-4 0-587,5 5 0,-2-2 822,5 5-1127,0-5 0,1 7-184,3-6 1,5 1-165,7-1 0,-1-2 171,6 2 1,0-1-289,3 1 1,5-3-402,0 3 1,0-2-1486,-4-2 2045,5 0 0,-3 5 0,3 2 1</inkml:trace>
  <inkml:trace contextRef="#ctx0" brushRef="#br0">25605 15528 8250,'0'-13'-717,"0"1"301,-6 0 1668,5-1-343,-5 1-531,6 5 1,4 3 262,1 8-313,4 3 0,-2 9-127,6 1 1,0 3 65,4-3 1,-3 5-235,2-1 1,2 4 78,-1 3 1,3-1-492,-3 2 1,5-3 208,-1-1 1,-4-1-169,0 1 1,-2-1-156,2-4 1,-3-2-378,2-5 1,-6-2 869,-2-3 0,0 3 0,5-4 0</inkml:trace>
  <inkml:trace contextRef="#ctx0" brushRef="#br0">25952 15565 8256,'-5'-12'0,"-2"1"337,-6 2 0,1 4 1,-1 5 0,-3 2-81,-1 7 0,-3 0 42,3 12 1,-5 4-17,1 4 1,-2 4-280,-2-4 1,0 4 82,1-4 1,0 0-504,3-4 1,-1 2 255,6-2 0,3-3-630,5-10 0,5 1 138,-1-1 0,4-5-578,4-3 1230,3-2 0,6-8 0,-1-1 0</inkml:trace>
  <inkml:trace contextRef="#ctx0" brushRef="#br0">25853 15528 8167,'0'-13'-269,"0"1"568,0 0 0,-6 1-88,-2 2 1,-3 4 335,-1 5 1,-1 5-100,1 4 0,3 7-286,1 5 0,1 6-141,-1 2 1,-2 6-319,6-2 1,0-2-82,4 3 0,0-3-437,0 2 0,0 2-596,0-6 1411,0 0 0,0-5 0,0 1 0</inkml:trace>
  <inkml:trace contextRef="#ctx0" brushRef="#br0">25543 15739 8279,'-6'-24'0,"-2"3"705,2 4 215,1 10 1,10 1-391,4 6 0,7 0-233,5 0 0,4 4-340,4 0 1,2 1 114,7-5 1,3 1-810,0 3 0,2-3 448,-2 4 1,-2-3-394,2 2 1,-8-1 681,-4 6 0,3-7 0,0 4 0</inkml:trace>
  <inkml:trace contextRef="#ctx0" brushRef="#br0">26572 15602 8292,'4'-8'26,"1"0"1,-1-1 191,-4-3 1,1 0-200,3-1 1,-1 5 126,5 0 0,-4-5 139,5-3 1,-5-1-65,4 5 0,-5-1 27,1 1 0,-3 0-47,-1-1 0,0 1-103,0-1 0,-5 5 319,-3 0 0,-3 5-238,-2-1 0,-1 3 214,-2 1 0,1 6-54,-6 7 1,4 1 67,-3 6 1,0 6-130,0 8 0,-2 1-20,5 3 1,2 2-74,7-3 0,2 1-142,6-9 0,3 4-316,5-4 1,6-1 180,11-8 1,1-2-808,3-5 0,-1-6 465,5-3 0,-2 1-2163,2-1 2597,3 1 0,-10 0 0,5 2 0</inkml:trace>
  <inkml:trace contextRef="#ctx0" brushRef="#br0">27391 15553 8246,'0'-17'0,"0"0"1500,-5 6-847,-2 6 1,-6 6-37,1 3 0,-1 5-189,1 7 1,0 4 113,-1 4 0,1 5-715,-1 0 0,2 0 186,3-4 0,3 0-590,5 0 0,0-1 387,0 1 1,5-6-352,3-2 1,-1-3-200,2-2 0,-3 1-1890,3-1 2630,2-5 0,-4 4 0,5-4 0</inkml:trace>
  <inkml:trace contextRef="#ctx0" brushRef="#br0">27069 15825 8246,'0'-12'212,"-2"0"117,-2-1 0,3 5-192,-4 0 1016,4 5-451,1-3-163,6 6 141,1-5-331,5 3 0,2-3 17,2 5 0,4 0 37,4 0 1,7 0-460,2 0 0,-2 1 138,3 3 1,-6-2-1004,6 2 0,-7 2 291,2-2 532,-8 5-1,1-6 99,-6 5 0,6 1 0,-2 3 0</inkml:trace>
  <inkml:trace contextRef="#ctx0" brushRef="#br0">27962 15429 8256,'-13'-7'0,"5"-3"-328,0 6 1,1-2 131,-1 2 0,-2 1 1843,6-5-1089,-6 5 0,9-3 203,-3 1-582,2 4 1,2-6-132,0 3 0,2 3 51,2-4 1,-1 3 61,5-2 0,0 2-111,4-2 1,1-1 74,-1 0 0,2 0-33,3 1 1,-4 2 32,4-2 0,1 3 32,-2 1 1,2 0-42,-1 0 1,-7 0 10,2 0 1,-2 1-297,2 3 207,-5 3 1,-2 6-127,-5-1 1,0 1 105,0-1 0,-9 0 50,-4 1 1,-2-1-24,3 1 0,-5-1 27,1 0 1,-5 1-33,4-1 1,1 1 16,4-1 1,0 0-148,4 1 1,3-1 90,5 1 1,0-1-186,0 0 1,1 5 119,3-1 1,3 5 58,6-4 0,-2 3 33,-3-3 0,3 4 0,-3-5 0,-2 1 7,-2-5 1,-4 0 109,-4 1 1,-3-5-200,-6 0 1,-5-5 78,-2 1 0,-8-2-508,-1-2 0,0 0 216,4 0 1,2 0-772,2 0 1,5-2-8,8-2 1045,2 3 0,6-10 0,0 4 0</inkml:trace>
  <inkml:trace contextRef="#ctx0" brushRef="#br0">28495 15565 8261,'4'-25'-781,"0"0"1,5 5 584,-5-1 0,0 4 554,-4-3 1,4 3 62,0-3 1,0 3-164,-4-4 1,0 6 358,0-1 1,-1-1-157,-3 5 1,1-2-106,-5 10 0,0 0-88,-5 4 1,-5 1-17,-2 3 1,-4 7 187,-1 6 1,-1 5 214,-3-2 1,3 8-165,-3 1 1,3 4-159,1-4 1,6 5-228,2 0 1,5-4 91,4-1 1,3-3-415,10-1 0,7 0 31,9-1 0,8-4-977,4-4 1,4-8-59,4-3 1,-2 0-685,2-1 1,-8 0 1903,-4-4 0,-3 0 0,-1 0 0</inkml:trace>
  <inkml:trace contextRef="#ctx0" brushRef="#br0">28681 15739 8136,'2'-13'-1255,"2"1"1140,-3-1 0,6 1 499,-3 0 0,-1 1 840,5 2-759,-5-2 0,2 4-187,-5-5 1,0 4 201,0-1-274,0 7 1,-1-8 47,-3 6 1,1 0 4,-5 4 0,0 0 37,-5 0 0,1 1-34,-1 3 0,1-1-141,0 5 0,-1 1 97,1 3 1,-1 0-275,1 1 0,4 3 93,-1 1 1,7-1-83,-2-3 0,2-1-143,2 1 0,2-5-182,2 0 0,0-4 115,8 5 0,-2-7-39,6 2 1,2-4 24,-1-4 1,5-3 117,-1-5 1,2-6 231,2-3 1,-4-2-118,-1-2 0,1-4 351,4 0 1,-6-5-87,-2 1 0,-4 1 28,0-1 0,-2 7 466,-3 1-128,-2 0 1,-9 17 9,-6 0 1,0 12-127,-12 8 0,0 6-27,-3 7 0,0 1-156,4 3 0,2 3-683,5 5 1,1-1 298,-1-3 1,7 3-1503,1-3 1,10-3 456,3-1 1,8 0-84,5-4 0,7-2 1216,1-6 0,5-4 0,-2 5 0</inkml:trace>
  <inkml:trace contextRef="#ctx0" brushRef="#br0">29376 15292 8368,'0'-21'245,"0"1"0,0 5 1122,0-2-263,0 3-497,5 7 1,2 3 293,6 8 0,-1 5-370,1 7 0,-1 5-2,0 8 1,1 7-106,-1 5 0,-5 10 76,-3-1 0,-2 2-1068,-2-2 379,0 5 250,-11-4 0,-5 8-311,-13-5 1,-2-2-297,-6-7 575,-1-2-1281,1-11 1,1-2 623,3-5 1,-1-6-1106,5-2 680,0-3 377,10-2 676,-5 0 0,10 1 0,-4-1 0</inkml:trace>
  <inkml:trace contextRef="#ctx0" brushRef="#br0">27850 16086 26285,'-12'-2'-973,"-1"-2"0,5 3-625,0-3 1182,-1 2 0,1 2 1435,0 0-215,5 0-588,-2 0 1,7 0 65,7 0 0,0 0-108,12 0 1,1 5 33,7-1 1,3 0 2,5-4 0,1 1 145,4 3 1,2-2-319,6 2 1,5-3-188,3-1 0,8 0 73,4 0 1,-2 0 180,-2 0 1,-10 0-211,-6 0 1,-7-4 636,-10 0-902,-8 0 135,-13-2 1,-12 5-439,-8-3 0,-3 2 293,-2 2 0,-3 0 380,-1 0 0,-5 0 0,3 0 0</inkml:trace>
  <inkml:trace contextRef="#ctx0" brushRef="#br0">26622 14759 22908,'-6'-7'-6521,"5"0"3540,-3 3 2503,8 2 1,4-3 1552,9 5 0,-2 0-366,6 0 1,5 0-229,7 0 0,4 1-148,5 3 1,3-2-290,9 2 0,-2 2 354,6-2 0,-4 0 465,4-4 0,5 0-79,7 0 1,-3 0-1027,-5 0 0,-7 0 195,-10 0 0,-8-4-204,-8 0 288,-13-6 1,-7 7-542,-13-5 0,-4 5 354,-9-1 1,2-2-11,-6 2 0,1 0 122,-5 4 0,-1-4 119,-3 0 1,1 0-76,-5 4 0,4 0-83,-4 0 1,1 0 69,-1 0 1,-1 0 463,5 0 0,-1 0-338,1 0 1,2 0 18,-2 0 0,3 4-12,1 0 1,1 0-52,-1-4 1,0 4-12,0 0 0,2 1-36,2-5 1,-1 0-133,6 0-209,-1 0 313,10 0 0,7 0 0,7 0 0</inkml:trace>
  <inkml:trace contextRef="#ctx0" brushRef="#br0">6897 10976 22267,'-8'0'-173,"0"0"101,5 0 25,-8 0 18,10 0-933,-5 0-979,6 0 1383,0-5-488,6 3 1529,-5-9-1300,5 10 1353,-6-5-1603,0 6 1317,0 0-97,0 6-1054,0-5 1104,0 5-1653,0-1 1322,0-3-1269,-6 3 3055,5-5-1441,-5 0-92,6 0 1191,0 0-96,-5 0-605,3 0 1,-3-1 239,5-3-775,0 2 1,-2-5-1719,-2 3 963,3 3 1,-5-6-1048,6 3 835,0 2 416,0-3 1,-4 6 1000,0 3 0,0 3-510,4 6 0,0 5 234,0 2 1,-4 9 159,0 4 1,-2 9 130,2 3 0,-1 10 31,-4 7 0,0 0-478,4 4 1,-3-2 134,4-2 1,0-6-1222,4-2 1,0-14 712,0-7 1,0-10 245,0-2 1,0-10-235,0 2 176,0-9 1,1 1-218,3-5 0,-2-5 583,2-4 0,-1 0-226,1 1 0,-3-8 113,3 4 1,2-3-189,-2 2 0,4 1 89,-4 0 0,1-5-377,-5 1 0,4-5 146,0 4 0,1-5 349,-1 2 0,-1-4-796,5-1 1,-3 1 188,3-1 1,-4 0 467,4 0 1,-4 0-382,5 1 247,-7-1 0,9 0 0,-4 0 0</inkml:trace>
  <inkml:trace contextRef="#ctx0" brushRef="#br0">6823 11100 21909,'-12'-12'-8378,"-1"3"7289,1 1 0,-1 1 1048,1-1 1,-5-2 2273,1 6 1,-1 0-1391,5 4 0,-1 1 189,1 4 0,-2 3-328,-2 8 1,2 0-543,-3 4 0,2-3 798,-1 3 1,2 0-343,-3 0 0,5-2 514,4-5-435,2-1-748,6-5 1,7-4 15,6-12 0,4-4 67,8-12 1,1-5-171,3-3 0,-2-2 238,2 2 1,1-3 214,-1 3 1,-6 0-19,-6 4 0,-3 2-154,-2 10 0,-4 6 305,0 7 1,-5 5-1396,1 7 0,-2 8 202,-2 13 0,0-2 100,0 6 0,0-1-252,0 1 1,0 1-23,0-5 0,5 0-453,4-4 0,3-1-327,4-4 0,4-3-829,5-9 2851,5 3 0,2-10 0,5 5 0</inkml:trace>
  <inkml:trace contextRef="#ctx0" brushRef="#br0">6860 9748 27002,'4'-25'-2347,"0"1"1,2-1 1051,-2 0 1,-1 2-970,5 2 1,-1 3 2837,1 6 433,3-6-202,-4 4-463,0 2-213,-1 6 0,-8 13 175,-2 5 1,1 8-24,-5 9 0,0 2-14,-5 6 1,1 10-208,0 3 1,-1 4-211,1-1 1,1 2-354,2 3 0,0 2 226,5-7 1,0 1-674,4-4 0,0-2 197,0-3 1,5-3-202,3-9 0,5-8-3,3-9 1,-2-3 254,3-5 0,-4-3 941,0-5 1,-5-4 1595,0 0-1724,-5-6 0,3-2 0,-6-7 0</inkml:trace>
  <inkml:trace contextRef="#ctx0" brushRef="#br0">6773 10244 23334,'-18'-18'-6144,"5"5"5120,-4-4 0,3 3-1227,2 2 1609,5 0 1,1 3 178,6 1 706,0 5 0,0-1 636,0 8 0,6 3-1445,2 6 0,3 3 637,2 1 1,0 5-38,4-2 1,-3 0 80,2 0 0,2 0-38,-1 0 1,3-2 298,-3-5 1,4-2-102,-5-3 1,6 1-501,-1-4 1,-2-4 1125,2-9 1,4-2-46,4-11 1,0-1-86,-5-7 1,1 2-221,0-6 1,-6 5-27,-2-1 1,-5 3-776,-3 1 1,0 2-286,-5 2 0,1 3 260,-5 6 123,5-1 1,7-4 0,8-3 0</inkml:trace>
  <inkml:trace contextRef="#ctx0" brushRef="#br0">6848 11410 21063,'-13'0'-839,"1"-5"0,0-2 0</inkml:trace>
  <inkml:trace contextRef="#ctx0" brushRef="#br0">6873 11398 22027,'-13'0'-1494,"1"0"1,-5-4-341,1-1 1353,-1 1-158,5 4 899,5 0 0,7 6 1,7 1-1</inkml:trace>
  <inkml:trace contextRef="#ctx0" brushRef="#br0">6885 11398 22161,'-12'0'-104,"-5"0"-407,0 0 0,2-2-2104,7-2 1235,3 3 1617,5-5 0,5 6 0,2 0 0</inkml:trace>
  <inkml:trace contextRef="#ctx0" brushRef="#br0">8981 9674 24405,'2'-13'-9346,"2"1"8528,-3 0 1,9-1 1029,-6 1 1,0-1-428,-4 1 1,0 0-212,0-1 0,0 1 149,0-1 0,0 1 47,0 0 1,-1-1-784,-3 1 0,1-2 543,-5-3 0,4 4-10,-5-4 1,1-1-186,-4 2 1,-1-5 423,1 5 1,-5-7 146,1 3 1,-10 0 290,1 0 1,-10 3 175,-2-3 1,-6 3 343,-6-4 1,-1 6 178,1-1 0,0-1-3,4 5 1,-3-2-56,2 10 0,-2-4 52,-2 3 1,-1 3 35,-3 6 0,2 4 4,-6 9 1,6-2-57,-2 5 1,9 7-297,3 6 0,4 4-174,0 4 0,1-1-199,0 6 1,4-1-95,0 5 1,5 4-280,-1-1 1,10 8-350,7 1 0,5 1-102,7 8 0,3-35 1,2 1-43,2 0 0,2 0 1,3 0-1,3-2 98,4-4 1,3 0-1,0-2 1,0 0 172,2 0 1,2-1-1,0 1 1,2-1 59,-2 1 0,1 0 0,2-4 1,0-1-55,25 18 1,-23-23-1,1-2 231,30 12 0,-23-17 1,1-2 370,-1-5 1,0-2 0,2-1 0,0-1 212,-4-4 0,0-3 0,-1 0 0,-1-1 223,0-5 0,0-1 1,2-2-1,0-1 16,3 0 1,-1-1 0,-3-1 0,0-1-168,-5-1 0,0-1 0,-1 1 1,-1 0 314,20-26 0,1 2-196,-13-1 1,-2 6-337,-10 6 1,3 0-272,1-4 0,0-4-337,-4-1 1,-7-6-372,-5-2 0,-7-5-368,-6-7 0,-11-4 127,-5 0 0,-8 4-190,-5 4 1,-6 6 604,-7-2 1,20 26-1,-1 1-273,-19-27 0,0 2 146,0 6 1,-3 5 184,-9 8 0,-2 0 576,-6 8 1,1 0 188,3 13 1,3-2 544,5 10 0,2 0-37,3 4 1,7 5 7,9 3 0,9 10-484,3 7 0,9 3-361,4 9 1,5-1 24,7 9 0,2 5 0,11 4 0,-1-1 0</inkml:trace>
  <inkml:trace contextRef="#ctx0" brushRef="#br0">8671 11472 22574,'6'-25'-2354,"1"1"1317,5-1 0,-1 0 476,-3 0 0,3 2 710,-2 2 0,6-5 132,1 5 0,-3-5-288,-5 5 0,-1 2-29,1-2 1,-2 2-312,-6-2 1,0-2 315,0 2 1,-10 2-576,-2-2 0,-9-3 190,0-5 0,-8 0 65,-4 4 1,-7 0 47,-1 0 1,-6 2 178,2 2 1,1 0 108,-2 9 1,-4 2 411,-3 10 1,-11 3 38,2 5 1,28-1-1,-1 2 199,2 4 0,0 3 0,-27 17 447,6 8 0,-1 2-522,27-21 1,2 1 0,-24 25 72,5-2 0,1 2-69,-2 2 0,5-1-174,8 1 0,9 5-459,12 3 1,8-2-502,12 2 1,9 3-476,16 1 1,5-8 24,12-13 0,5-2 649,3-2 1,-26-21 0,2 0 97,1-1 0,0-2 0,2-2 1,-1-2 182,1-2 0,1-2 0,3-1 0,2-1 33,0-2 0,1-2 1,2-1-1,0-1 188,-2-1 0,-1-1 1,-3-2-1,-1-2 310,27-12 1,-32 7 0,1-2 131,0-2 1,0-1 0,-2 0 0,0 0 44,-1-1 1,-2-1 0,25-19 188,-9-1 0,-5-3-500,-8-6 0,-8 2-357,-8 2 0,-9-3-324,-4-1 1,-8 0-214,-4-3 1,-10 6-451,-7 1 1,-1 5-29,-7-4 0,-6-1 84,-7-4 0,-2 5-314,-1 0 1,0 9 456,4-2 0,-3 10 331,2-1 1,9 12 267,4 5 0,7 10 639,5 6-400,3 9 0,11 6 0,2-1 0</inkml:trace>
  <inkml:trace contextRef="#ctx0" brushRef="#br0">20258 16917 21939,'-8'0'-1551,"-1"0"0,5 0 2467,-4 0 0,1-2-599,-1-2 1,-3 3 97,3-3 0,1 2 310,-2 2 205,7 0-382,-4 0-211,6 0 0,2 0-190,2 0 0,4 0 118,8 0 1,9 0 46,8 0 0,7-4 28,2 0 0,5-1-211,-2 0 0,-2 4-217,-2-3 1,-2-2-13,-2 2 1,-3 0-281,-5 4 1,-1 0-1493,-12 0-516,1 0 1678,-10 0 1,-3 0-572,-8 0 1304,-3 6 1,-5 1-1,-1 5 1</inkml:trace>
  <inkml:trace contextRef="#ctx0" brushRef="#br0">20221 17103 18997,'-13'0'-352,"0"0"176,-4 0 1,3 4 889,-2 0 0,2 4 342,2-3 1,3 0-335,1-1 1,5-1-23,-1 5-258,3-5 1,2 2-312,3-5 0,9 0 405,7 0 1,5 0-195,4 0 0,3 0-198,5 0 1,6-4-90,2 0 0,2-4-273,-1 4 0,-4-2-105,-5 2 0,-1 3 479,-3-3 0,-2 2-2358,-6 2 1359,-6 0 1,-3 6 609,-7 2 0,-4 3 0,-5 1 1</inkml:trace>
  <inkml:trace contextRef="#ctx0" brushRef="#br0">21474 16756 17545,'-13'0'-1813,"2"-2"1883,3-2 0,1 3 284,3-3-656,3 2-91,-10 2 1125,9 0-326,-3 0-52,5 0 3397,0 0-3568,5 0 0,-2 0 23,5 0 1,-4 0 692,5 0-373,-1-5 1,4 3-394,1-2 0,-1 1-95,1-1 1,-1 3 34,0-3 0,1 2-238,-1 2 0,5-4 234,-1 0 1,2 0-69,-1 4 1,-4 0-135,4 0 1,-3 0 31,-2 0 0,1 1-432,-1 3 15,-5-2 159,4 9-388,-10-10-105,5 10-206,-6-4 621,0 6 0,-2-4-320,-2 4 548,-3-4 1,-5 9 148,0-5 36,-1-1 1,-1 0 258,-2 1 1,1-1 68,-6 1 0,0-1 30,-3 0 0,3-3 618,0-1-97,1 0-318,0-1-53,-3 4-273,9-10 0,-8 9 66,5-6-91,6 0-127,0-4-271,4 0-9,1 0 7,0 0 315,6 0-162,0 0 0,6 0 157,2 0 1,0 0-171,5 0 0,-4 0 101,8 0 1,1 0-22,-2 0 1,5 0-3,-5 0 0,5 0-23,-4 0 0,3 0 55,-3 0 1,-1 0-68,-3 0 0,-1 5-89,1-1 1,-5 5-98,0 0 0,-5-3-248,1 3 1,-3-1 268,-1 4 119,0 1 1,-5-1 157,-3 1 0,-5-1-139,-3 0 1,0-3 265,-4-1 1,-1-1 36,-4 1 0,-1 2 366,-3-6 0,3 4-334,-3-4 0,3 0 417,1-4 242,0 0-1644,0 0 243,6 0-59,1 0-1132,6-5 225,-1 4 572,7-10-246,-6 4 0,11-2-1885,-3 1 2830,3 5 0,6-8 0,2 4 0</inkml:trace>
  <inkml:trace contextRef="#ctx0" brushRef="#br0">22156 16743 17545,'0'-25'-3353,"0"5"2655,0-1 0,0 6 402,0-2 1,-1 9 1121,-4 4 1,3 3 321,-7 1 0,5 1-330,-4 3 0,0 7-351,-5 6 1,1 6-319,0 2 1,-1 1 182,1 7 1,-2-4 143,-3 4 1,2-4-340,-5 4 1,4-1 164,0 1 0,2 1-1440,2-5 0,-1 0 362,1-4 1,5-2-839,3-2 0,2-3 440,2-6 0,0-3 1065,0-1 1,6-5 0,1 2 0</inkml:trace>
  <inkml:trace contextRef="#ctx0" brushRef="#br0">21933 16830 17545,'-6'-12'-4239,"1"3"3948,-4 1 1,3 4 351,1-4 1,3 4 239,-7-5 0,7 5-135,-3-4 1,4 4-37,1-5 169,0 1 0,0-4-578,0-1 0,6 5 955,2 0 1,7 4-67,2-5 0,3 3 24,-3-3 0,9 0-95,-1 4 1,4-3 112,0 4 0,1-4 3,3 4 1,2 0-283,-7 4 1,6 0 137,-5 0 1,-2 0-433,-6 0 0,-3 5-234,-6 3 0,-5 3-575,-3 2 1,2-1 65,-2 1 1,-1-1 24,-8 0 1,-2 1 251,-5-1 0,-2 2 179,-2 2 1,1-2-45,-6 3 1,0-3 217,-4-2 1,1 0 239,-1 1 0,0-1 265,0 1 1,0-2 146,1-3 1,-4 3-182,3-3 1,-1-2-114,9-2 1,1 1 123,4-1 252,-1 1-421,6 0 1,3-4-625,8 4 0,3 0 395,6-1 0,-1 5-161,0-5 0,5 5-67,-1 0 0,5-3 110,-4 3 0,3-2-152,-3 1 0,1 3-159,-2-3 1,-2 3-210,3 2 1,-8-1-113,0 0 0,-3-3 160,3-1 1,0 0-1167,-5 5 1,1 3-276,-5 1 1853,0-1 0,0-3 0,0-1 0</inkml:trace>
  <inkml:trace contextRef="#ctx0" brushRef="#br0">22354 17115 17545,'0'-8'-2344,"0"0"1,-1 1-292,-3-1 3213,3-3 1,-6 9 1550,3-2-1768,2 3 1,-7 6 120,4 3 1,-3 3-338,4 2 0,-4 5-315,4 2 0,-5 0 406,5 0 1,-4-3 69,4 4 0,-4-6 156,3 1 1,0-2-592,1-2 1,2-3 335,-2-1-526,3-5 398,1 2-276,0-16 0,0 2 66,0-12 1,1 6 44,3-2 0,-1-1 124,5 2 1,-3-5-25,3 5 1,-4-1 304,4 5 1,-5 3-240,1 1 439,3 5 689,0-2-567,5 5 1,-1 1-347,-2 3 0,-3 3-393,-1 6 1,-4 3-120,3 1 1,2 1 14,-2-2 0,4-2-60,-4 2 0,6-2 123,-2-1 0,-1-1-207,1 0 0,-4-1-146,5-2 1,-5 0 478,4-4 1,-4 3 332,4-4 1,-3 0 676,3-4-326,-5-5 1,6-2-183,-5-6 0,5-3-171,-5-1 0,4-5 25,-4 1 1,4-2-617,-3-2 0,3 0-232,-4 1 1,4-7-416,-4-2 1,5 2 60,-5-3 0,5 7-998,0-2 0,2-1-599,1 1 2502,1 5 1,5 1-1,1 4 1</inkml:trace>
  <inkml:trace contextRef="#ctx0" brushRef="#br0">23372 16818 17073,'-7'0'169,"1"-6"-1168,6 5 347,0-5 200,0 1 304,0-2 0,4-6 221,1 1 0,0 0 103,-1-1 1,-2-1-381,2-2 0,-1 2 64,1-2 1,-3-2 353,3 1 1,-4-4-177,-4 5 1,-1-1 145,-4 5 1,-2 0 67,3-1 1,-7 5-9,-2 0 1,-1 5 125,2-1 1,1 8 255,-6 4 0,0 10 21,-4 7 0,5 5-178,-1 7 1,0 7 17,-3 6 0,4 0-38,4 3 0,2-2 225,2-1 0,5-5-276,3 1 0,4-12-111,4-1 0,4-9-507,9-3 0,6-8 373,6 0 0,5-2 38,-1-7 1,3-1 448,1-7 285,-5 2-699,4-9 264,-4 4-308,-1-5 0,0-1-35,-6 1 0,-2 0-589,-2-1 0,-3 6-604,-6 3 0,-4-1-2829,1 1 1895,-7-1 2024,4 5 1,-17 6 0,-3 1 0</inkml:trace>
  <inkml:trace contextRef="#ctx0" brushRef="#br0">23248 17152 10624,'-13'-12'0</inkml:trace>
  <inkml:trace contextRef="#ctx0" brushRef="#br0">23682 17128 11673,'7'0'298,"-2"0"1,-3 0-243,2 0 0,-3-2 189,3-2-137,-2 3 1,-1-5-333,3 6 422,-2 0-35,3 0 27,1 0-65,-5 0 1,6-4 239,-3 0-189,-3 0-17,5 4 1,-2-2 134,0-2 1,0 2-307,-4-7 1,0 5-233,0-4 156,0 0 1,-1-5-66,-3 1 1,1 1-97,-5 3 0,-1-2 159,-3 6 1,0-5 13,-1 5 1,1 0 58,-1 4 1,-3 0 77,-1 0 1,1 2 253,3 2 0,1 3-110,0 5 0,5 0-98,3 1 1,2-1 58,2 1 1,2-2-435,2-3 1,4 2 186,9-6 1,0 4-14,4-4 0,1 0 33,-5-4 1,1 4 119,-2 1 1,-2 0-40,3-1 0,-5 3 138,-4 5 1,2 1-13,-6-1 1,4 6-50,-4 3 1,5 2-65,-5 2 1,0 1-14,-4 3 0,0 2-207,0 2 1,-6 2 240,-2-2 1,-7-2-73,-2-2 0,-5 0 300,2-5 1,-5 3 147,-4-11 1,1-1 175,-5-6 1,0 0-190,-4-5 0,4-1-101,0-7 0,9-7-156,0-6 0,7-5-278,1 2 1,7-8 11,5-1 0,4-4-238,4 4 1,5-4-112,7 4 0,9-4-268,8 4 1,4 2-356,5 6 0,2 3 544,5 6 0,-1 5 609,-2 3 0,2 8 0,-4 3 0</inkml:trace>
  <inkml:trace contextRef="#ctx0" brushRef="#br0">23000 17624 8214,'-13'0'-307,"1"0"1,-1-2 555,1-2 1,4 3-64,-1-3 0,5 2 31,-4 2 0,4 0 181,-4 0-24,5 0-156,-3 0-116,6 0 0,3 0-21,5 0 0,8 0 99,12 0 1,7 0-282,10 0 1,2-1 128,11-3 0,4 1-350,4-5 1,-27 4 0,0 0 182,0-3 0,0 1 0,2 2 0,1 0-63,-1 0 0,1 0 0,-5 0 0,-1 1-175,26-6 0,-11 0-1112,-10 5 1489,-13 0 0,-2 8 0,-14 0 0,-2 0 0</inkml:trace>
  <inkml:trace contextRef="#ctx0" brushRef="#br0">23086 17884 8480,'-23'-23'0,"2"2"0,3 3 0,11 11 0,7 2 0,9 5 0,7 0 0,5 0 0,4 0 0,4 0 0,-3 0 0,3 0 0,1 0 483,-1 0 1,0 0-621,-4 0 0,-2 4-3,-2 0 0,-3 4-271,-6-4 1,-3 5-209,-1-5 390,-5 5 0,-5-3 324,-10 2 1,-2-1-169,-7-3 1,5-2 236,-5 2 0,0-3 89,-3-1 1,4 0 1019,4 0-592,2 0-349,2 0 0,6 0-923,6 0 1,11 0 187,10 0 403,2 0 0,13 0 0,3 0 0</inkml:trace>
  <inkml:trace contextRef="#ctx0" brushRef="#br0">17889 16607 26110,'8'-4'585,"0"-1"-2200,-5-4 1,6 6 1620,-4-5 0,0 4-218,-1-5 1,-2 5 45,2-4 0,1 4 184,-1-4 0,5 3 272,-5-3 1,0 4-611,-4-4 1,0 4-1175,0-5 633,5 7 1530,-3-4-1213,3 6 1127,-10 0 1,-2 1 80,-5 4 1,-1 2-403,1 5 0,-2 4 467,-3 1 0,2 9 34,-5-1 1,3 4 139,-4 0 1,-1 4-1105,-7 8 0,2-1 769,-6 6 0,5-5-666,-1 5 1,-1-5-118,1 4 1,1-10-125,8-2 1,3-7 151,9-5 1,1-7-251,3-6-60,2-5 1005,-3-3 1,9-9-790,0-7 1,2 2-150,-2-3 0,-1-2 32,5-2 0,-4-2 83,4-2 0,1 0 57,3 1 0,0-3 123,1-2 1,1-2-65,2-6 0,3 2-346,6-2 1,0 2 764,0-6 1,0 7 74,-1 1 1,0 5 86,-3-1 0,-3 8 490,-6 5-517,0 2 112,-5 7 1,-1 3-44,-6 8 0,-4 3-302,-1 6 1,-3 3-126,4 1 1,0 5-310,4-2 1,0 4-173,0 1 1,5-1-266,4 1 0,2 0-176,1 0 0,6 4 198,3 0 1,2 1-110,2-1 0,0-3 497,0 3 0,-1 1-325,1-1 0,-4-1 348,0-7 1,-6 1 6,1-6 1,-2 5 292,-2-5 0,-5 1-117,-3-5 1,-2-3 252,-2-1 1,-6-1 513,-2 1 1,-4 2 388,-5-6 1,2 0-245,-6-4 1,5 0 109,-5 0 0,0 1 59,-3 3 0,-1-2 11,0 2 1,-5-3 58,-3-1 0,-3 0-242,-1 0 0,-2 0-261,-2 0 0,-2-4-557,-3 0 0,4 0 56,4 4 1,7 0 121,2 0 0,4 0-298,4 0-56,3 0-48,11 0 1,3 0-121,8 0 1,5 0-516,7 0 0,-1 1-395,6 3 0,5-2 541,7 2 0,0-3-823,5-1 1578,-4 0 0,14 0 0,-4 0 0</inkml:trace>
  <inkml:trace contextRef="#ctx0" brushRef="#br0">18372 16619 27475,'6'-18'-4125,"-5"3"607,3-6 3002,-2 6 1,2-3 1125,0 6 50,0 5 0,-2 2 28,2 5 219,-3 0 1,5 6-1645,-6 7 0,-5 1 1109,1 6 1,-5 2 236,0 7 1,-2 2-74,-1 2 1,0 2-113,-1-1 1,1 1-184,-1 3 1,1-3-132,0-2 0,0-2-413,4-6 1,-1-2 708,4-2 0,1 1-645,4-6 1,6-5-685,2-7 0,7 2 412,2-2 1,5 0-115,-1-4 1,-2 0 432,1 0 1,0-4-71,0 0 1,3-2-358,-7 2 1,1 2 886,-5-7 0,0 1 1,1-4-1</inkml:trace>
  <inkml:trace contextRef="#ctx0" brushRef="#br0">18211 16793 20632,'-12'-6'-2043,"-2"-1"1127,-3-5 547,4 0 0,0 3 394,9 1-346,3 5 0,8-2 1403,5 5 1,6 0-507,7 0 1,6-4-592,7-1 0,-1-3 379,4 4 0,2 0-763,-2 4 0,1 0 120,-5 0 1,-1 0 457,-3 0 1,3 0 0,-5 0 0</inkml:trace>
  <inkml:trace contextRef="#ctx0" brushRef="#br0">18732 16991 23709,'-7'6'698,"-4"1"924,3 5 0,1 0-2108,-1 1 1,4 1 140,-5 2 1,2-1 54,-1 6 1,-3 0 285,3 3 1,1 1-35,-1 0 1,4-4-331,-5-1 1,2-3-1018,-1 4 565,-3-6 436,4 3 1,-1-11 424,0-3 0,4-6-494,-5-6 1,7 0-204,-3-9 1,4-2 318,1-2 1,0-4-13,0-3 1,0 1-41,0-2 0,1-1 94,4 1 0,1 0 189,7 4 1,1-2-194,2 2 0,-2-1 922,2 9 0,2 1 267,-1 3 0,5 2 84,-1 3 0,-3 3-274,-2 5 0,-2 1-348,-2 3 0,-3 3-411,-1 5 1,-5 5-245,1-1 0,-8 5 176,-5-4 1,-3 3-74,-5-3 1,-2-1-297,-6-3 1,0 3 26,1 1 1,0-2-197,4-7 0,-2 2 452,5-6 609,0 0 1,5 2 0,0 1 0</inkml:trace>
  <inkml:trace contextRef="#ctx0" brushRef="#br0">18943 17338 23147,'-7'-6'-6019,"2"-5"2993,5 9 2473,0-9 321,0 4 39,0-5 1,0-1 181,0 1 1,0 0-18,0-1 0,0 1-551,0-1 0,0 1 748,0 0 1,0-1 209,0 1 0,-2 4-225,-2-1 0,-3 7 323,-5-3 1,-1 4 68,1 1 0,-5 10 322,1 2 0,-1 5-241,5-1 0,0-1-303,-1 6 0,6-4-190,3 3 0,3-5-282,1 2 1,1-3-136,3-2 1,5-5 50,7-3 0,-1-3-56,6-1 1,0-5 146,3-3 1,-3-5 91,0-3 0,-5-4-35,5-4 1,-6-1 201,2 0 1,-4-4 66,0 0 0,-5 0 251,0 4 0,-5-2-209,1 2 1,2-1-315,-2 9 133,0 1 0,-9 9-197,-4 3 0,-2 8 719,-1 4 0,-1 9-284,1 3 0,-5 8 0,1 1 1,4 0-290,3-4 1,7 4-412,-3 0 0,4 4 240,1-4 0,7-1-191,5-3 290,6 0 1,7 5-1,0 2 1</inkml:trace>
  <inkml:trace contextRef="#ctx0" brushRef="#br0">19328 17128 22357,'5'-7'-1730,"-4"-4"0,9 4 1944,-6-6 0,0 5 519,-4 0-601,6 0 1,-5-5-138,3 1 1,-2-1-236,-2 1 137,0 0 1,0-1-159,0 1 0,0 4 102,0-1 1,-2 7-492,-2-3 1,2 4 687,-7 1 1,5 0 168,-4 0 1,0 0 52,-5 0 1,5 6 457,0 2 1,1 4-208,-2 5 0,0-3-63,5 2 0,-5 3-108,5 2 0,0 2 88,4 2 1,0 0-668,0 0 0,0 0-318,0-1 1,0 1 142,0 0 0,0-4-506,0-1 0,2-4 245,2 0 1,-3-2-1255,3-2 1156,-2 1 1,-4-2 200,-2-3 1,1-1 395,-5-3 477,0-3 0,-5 5 0,1-6 1</inkml:trace>
  <inkml:trace contextRef="#ctx0" brushRef="#br0">19117 17326 19257,'0'-12'-1328,"0"-1"1,0 1 1209,0-1 1,1 1 502,3 0 0,-1-1 485,5 1 0,0-3-42,5 2 0,1-5-349,2 10 1,4-6 179,4 6 1,1 3-1115,0 0 0,0 0 155,0 1 0,-5 5 347,1 7 0,0 3 1,3 2-1</inkml:trace>
  <inkml:trace contextRef="#ctx0" brushRef="#br0">17777 17574 24708,'-13'0'0,"1"-1"-570,0-3 0,-1 2-731,1-2 229,-1 3 1115,1 1 134,5 0 175,2 0-463,27 0 0,-3 0 233,22 0 1,-2 1-106,11 3 0,-2-2 67,10 2 1,2-3 107,11-1 1,-35 2 0,1 0-190,6 0 1,1 0-1,-2 1 1,1 0-146,4-1 0,1 0 0,-2 1 0,-1 0-18,3 0 1,-1 2 0,-2 0 0,-2 1 51,1-2 1,-1 0 0,0 1-1,-2 1-37,-3 0 1,-1 1-1,30 4-57,-9-3 1,-18 3 201,-7-3 0,-4 2 0,-12-2 0,-3-2 0</inkml:trace>
  <inkml:trace contextRef="#ctx0" brushRef="#br0">19092 17562 24708,'0'-13'-8938,"1"1"8299,3 0 1,-1 5 1462,5 2 0,-3 4 320,3 1 1,0 1-968,4 4 1,1 2-571,-1 5 1,1 0-47,-1 1 0,-1 3-597,-3 1 1,2 5 657,-6-1 0,4-2-86,-3 1 1,-3 1-607,-6 4 1,-3 0 330,-5 0 0,-6-1 407,-3 1 1,-2-1 669,-2-4 0,-5 4 0,-2-5 0</inkml:trace>
  <inkml:trace contextRef="#ctx0" brushRef="#br0">17889 17587 26424,'-21'0'-369,"0"0"0,2 0-493,-2 0 0,-2 0 648,2 0 1,-4 1 678,-4 3 0,3-1 24,-3 5 1,4-4-108,5 4 0,-2-1 39,5 2 0,1 0 8,3-5 0,5 6-363,0-2 1,5-1-292,-1 1 0,4-1-631,4 2 1,7 2 299,5-3 1,7-1 138,-3 1 1,8-1-69,1 1 1,5-1-13,-1-3 0,2 2-233,-2 2 0,1 3 420,-5-3 0,-1 3 28,-8 2 1,4-5 767,-3 0 0,-5 1-591,-4 3 0,0 0-734,-8 1 0,0-5-49,-4 0 0,-2 1 276,-2 3 0,2-4-242,-7 1 1435,6-1-468,-8 4 0,10-5 1,-4-1-1</inkml:trace>
  <inkml:trace contextRef="#ctx0" brushRef="#br0">22987 17785 25486,'-18'-25'-6433,"3"4"5269,-6 1 1,6 5 764,-1-2 0,2 7 1558,2 2-284,5 5-1008,1-8 1,7 10 856,4-3 0,6 7-767,5 1 1,10 4 778,-1-4 0,10 4-230,2-3 0,6 3-52,6-4 0,1 2-67,-1-2 1,2-3-261,3 3 0,3-2 412,5-2 0,0 0-1039,0 0 1,-2-5 649,-2 1 1,-4 0 30,-8 4 0,-9 0-461,-8 0-190,-9 0 39,-7 0 272,-8 0 0,-10 4 126,-3 0 0,-3 2 153,-2-2 0,1-3 276,-1 4 0,5-4-384,0-1 0,5 0 0,-2 0 0</inkml:trace>
  <inkml:trace contextRef="#ctx0" brushRef="#br0">23856 17599 25918,'4'-12'-1887,"0"-1"1,0 1-671,-4-1 1676,0 1 0,0 0 1034,0-1-308,-6 6 0,4-2-160,-7 4 1293,7 1-2058,-4 4 1693,6 0 1,6 4-321,2 1 1,3 4-107,1-1 0,5 5 15,-1 3 0,5 0 9,-4 4 1,-1-3-3,-3 3 1,-1 1-887,0 4 1,-5 0 505,-3 0 0,-4-1-465,-4 1 0,-8 0 559,-9 0 0,-2 0 328,-2-1 1,0-4 367,0-4 1,1-2-238,-1-2 0,-4-1-343,0-2 0,4-2 399,4-3 1,1-3 112,-5 3 0,0 3 0,0 0 0</inkml:trace>
  <inkml:trace contextRef="#ctx0" brushRef="#br0">23012 17673 23398,'4'-24'-1807,"0"-1"0,5 1 1426,-5 4 1,0 6-1333,-4 6 421,0-1 1265,0 2 0,-2 3 629,-2 8 1,-4-1 351,-9 5 0,2 1-420,-5 3 1,3 1 302,-4-1 1,5 0 44,-5 1 1,6-1-127,-2 1 0,5-1 15,4 0 0,-2 2-294,6 3 1,0-4-1072,4 4 1,7 1-1051,5-2 1,12 5 713,9-4 1,8 5-1966,5-2 2420,13 4 0,-1 1 1,-25-13-1,1 0 1</inkml:trace>
  <inkml:trace contextRef="#ctx0" brushRef="#br0">22082 17599 26085,'-2'-12'-4916,"-2"-1"1,1 2 2650,-5 3 1,4-2 1517,-4 6 0,5-6 363,-1 2 1,-2 1 568,2-1 0,-1 5 294,0-1 0,3-1-201,-7 0 0,7 0-2140,-2 1 2932,-3 2 1,4-3-935,-5 5 1892,5 0-589,-3 0 1,8 0-276,2 0 1,3 0-462,5 0 0,6 0-53,3 0 1,6 0 513,2 0 0,6 0-804,-2 0 0,-2 4-212,3 0 1,-3 6-338,2-2 1,3 9-1,-4 2 1</inkml:trace>
  <inkml:trace contextRef="#ctx0" brushRef="#br0">14266 7516 7904,'-19'-17'-239,"2"1"1,-1-6-406,2 1 1,-6 2 644,1-2 1,-2 6 81,-2-2 0,0 8-134,0 0 0,-5 5-52,-3-4 0,1 5 386,-1-1 1,1 1-113,-1-1 1,-1 3-156,5-3 0,0 1-32,4-1 1,-5 2 39,-3-2 1,-3 3-41,-1 1 1,-7 0-9,-6 0 1,-1 0-97,-7 0 1,-3 1 113,-1 3 0,3 2 148,10 2 1,-7 3-105,-2-2 1,24-2 0,0 1 24,-2 0 1,1 0 0,0 3 0,0-1-31,-27 6 1,5 7 15,4-3 0,3 4 18,5 0 1,-1 5 8,9 0 1,-2 2-211,10-2 0,-2-3 98,6 3 0,4-2 57,13 2 0,2-3-13,6 3 0,-4 2 51,0-2 1,0 5-31,4-1 0,4 4 10,0 5 1,0 3-19,-4 9 0,4 2-145,1 6 1,3 2 155,-4 2 1,6 3-19,-6-32 1,0 0-1,-1 0 1,1 1 43,0-1 1,0 0 0,0 3 0,0 1-236,2 2 1,1 1 0,-1 1 0,0 1 193,1 1 0,-1 1 0,-2 1 1,0 0-292,0-2 1,0 1 0,0 3-1,-1 0 233,1 1 0,0-1 1,0 5-1,-2-1 46,-2-4 1,0 1-1,0 3 1,0 0-5,0-5 0,0-1 0,-1 2 0,0 0-61,0-1 1,-2 0 0,0-1-1,-1 0 30,-1-2 1,-2 1 0,1 1 0,0-1 23,0 0 1,-1 0-1,-1-2 1,-2 1-212,0 1 0,0-1 0,-2-4 0,0 0 239,0 0 0,-1 1 1,3-2-1,0 0-12,-1 1 0,1 0 1,0 0-1,1 0-14,-1-1 0,-1-1 0,0-4 1,0 0 12,-6 29 1,2-1 3,7 1 1,-3-3 145,3 4 1,2-11-146,2-6 1,3-6 470,1-7 0,7-4-479,5 0 0,2-7 352,6-1 1,7-1-364,6-8 0,8 6-1,5-1 0,3-2 46,5 2 0,2-5 141,6 5 1,0-2-21,1 2 0,1 1-263,-29-13 1,1-1 0,1 1 0,1-1 120,5 1 0,1-1 1,2-1-1,-1 1 13,1 2 1,-1 1 0,1-3 0,-1-1 18,-2 1 1,1 1-1,4 0 1,0-1 18,2 1 0,0-1 0,3 1 1,0-1 10,-2-2 0,1 0 0,3 0 0,1-1-264,-1-1 0,1 0 0,0 1 0,0 0 422,2-3 1,0 0 0,-1 0 0,1 0-232,2-2 1,0 0 0,0 0 0,0 0-572,4 0 1,0 0 0,0 0-1,-1 0 61,1 0 1,0 0 0,4 0-1,1-1 608,-21 0 1,0-1-1,1 1 1,20-2-1,1-1-244,-23 0 1,-1 0 0,1-1 0,1 1 0,0-1 0,0 1 199,1-2 0,0 0 0,2 1 0,1 0 0,2 0 0,-1 0-34,1-2 1,0 0-1,0 0 1,-2 0 0,0 1-1,0-2 10,1 1 1,1-2 0,0 1-1,0-1 1,0 1 0,0 0-12,0 0 0,0-1 0,0 1 0,2 0 0,0 0 0,0-1-25,-1 1 1,0 0-1,0-1 1,-1 2-1,-2-1 1,1 0 11,-3 1 0,-1 0 1,1 0-1,0 1 1,0 0-1,0 0 45,0 2 0,0 0 1,-1 0-1,21 0 0,-1 1 1,-3 1 1,0 0-1,0 1 1,-2 2-345,-6 1 1,0 0 0,-1-1-1,0 1 101,-1 2 1,0 0 0,-5 0-1,-2 0 85,-3 3 1,-1-1 0,0-2 0,0 0 21,1 1 0,-1-2 0,-4-1 1,1-1-14,-1 1 1,0 0 0,30 0 436,-9-2 1,0-2-399,-4-2 0,2-3 77,2-5 0,-3-6 563,-5-3 0,-6 2-454,-10-2 0,-7 1 630,-2-5 1,2 0-575,-2 0 1,0 0 324,-5 1 0,0-1-483,-4 0 0,3-1 182,-7-3 1,-4 1-186,-3-5 1,-7 0 71,3-4 1,-4-6-93,-1-2 1,1-3-43,4-2 1,-3-4-185,7 0 1,-5-8 135,4 5 0,0-10-257,5 1 1,-7 32 0,0-2 288,0-5 0,0-1 0,1 2 0,-1 0 41,0 1 0,0 0 0,0 0 1,-1 1-207,4-28 1,-4 30 0,1 0 274,-2 1 0,0 0 0,1-3 0,-1 0-30,1 0 0,-1 1 1,1 1-1,-1 1-9,1-27 0,3 0 7,-4 0 1,0-4 6,-4-1 1,0 1-33,0 4 1,0 0 19,0 0 0,-4 6-140,0 2 0,-6 2-33,2-2 1,-3-4 53,-2-8 1,-3 8 71,-1 0 1,-5 7 24,2 6 0,-5 1-12,-4 2 0,-3 8 2,-5-3 1,0 6 79,0-2 1,-6 6-82,-3-2 1,2 7 28,-1 1 0,-6 6-11,-7-2 0,-10 2-11,31 6 0,0 2 1,0 1-1,-1 2-86,-1-2 1,0-1 0,1 3-1,0 0 43,1 0 0,0 0 0,-4-2 0,-1 1 25,-3 1 0,-1 0 0,0-1 0,0 0-72,-4 1 1,0 0 0,1-2 0,-1 1 57,3 0 0,-1 1 0,-6 1 1,-1 0-3,-3-1 0,0-1 0,1 0 0,0-2 44,1-1 0,0-1 0,-3 1 0,0 0-202,-1 2 1,0-1 0,-2-1 0,0-2 281,-4 0 0,-1 0 1,3 1-1,-1 0-259,-3 1 0,-1-1 1,5 0-1,-1-1 292,-3 0 1,-1-1 0,1 0-1,-1 0-49,19 4 0,0 1 0,1-1 0,-19-5 0,1 2 30,20 4 1,0 1 0,0-1 0,-22-5 0,0 0-28,22 4 1,0 0-1,1 0 1,-22-2-1,0-1-7,20 3 0,0 0 1,0 0-1,-21-1 1,1 0-67,21 1 1,0 0 0,1 0 0,-21-1-1,1 0 73,2-3 1,0 1-1,-2 2 1,0-1-261,-3-1 0,1 0 1,7 0-1,1 0 202,0 0 1,0 0 0,1-1 0,0 0-56,-3 3 1,0-1-1,2-2 1,0 0-9,-3 1 1,2 0 0,4-1 0,2-1 42,-1 2 0,0 0 0,2-2 0,1 0 59,-1 2 0,0 0 0,2-1 0,1 0-51,3 0 0,1 1 0,0-1 0,0 0-58,1 2 1,1 1-1,4 0 1,-1 1 64,1 3 0,0 0 1,-28-6-120,11 6 0,8 0-166,13 4 0,-3 10 271,3 2 0,-2 5 0,10 2 0,2 10 0,1 8 0</inkml:trace>
</inkml:ink>
</file>

<file path=ppt/ink/ink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9627 14399 8069,'-13'0'127,"1"-5"324,-1 3 17,6-3 71,-4-1 172,10 5-83,-4-5-161,5 6 162,0 0-162,0-5 21,0 3 38,0-3-416,0 5 0,1 0 357,3 0-301,-3 0 0,10 0-39,-2 0 1,-2 0-11,1 0 1,4 0 229,5 0 1,1 0-169,-2 0 0,4 0 155,4 0 0,1 0-51,0 0 0,4 0 44,0 0 1,1 0-139,-1 0 0,-3-4 18,3 0 1,-2 0-152,-3 4 0,0 0 118,-4 0 1,2 0-125,-5 0 1,4 0 49,-5 0 1,1 0-140,-5 0 0,2 0 105,3 0 0,-2 1-139,5 3 0,1-3 37,4 4 0,0-4-18,-1-1 1,7 0 67,2 0 1,-1 0-3,1 0 1,-2 0-80,2 0 1,2-4 70,-6 0 1,-2-2 15,-6 2 1,3 3-10,-4-4 1,2 4 0,-1 1 1,1 0-1,-5 0 0,5 0 140,-2 0 1,0 0-33,0 0 0,-3 0-78,3 0 0,1 0 61,4 0 1,-4 0-48,-1 0 0,-3 0 12,3 0 1,-3 0 14,4 0 0,-6 0 10,1 0 1,-2-1-23,-1-3 0,-1 2-87,0-2 0,-3 3 21,-1 1 0,-4 0 14,4 0 1,-4 0-13,5 0-34,-6 0-531,8 0 1,-10-2-41,3-2-1746,-3 3-152,-1-5 895,0 6 0,-4-1 1601,0-3 0,-5 2 0,2-3 0</inkml:trace>
  <inkml:trace contextRef="#ctx0" brushRef="#br0">10991 14275 7904,'0'13'155,"0"-1"227,0 0 286,0 1-16,0-6-180,0 4 111,0-10-343,0 5 1,0-8-48,0-2 1,4-3 24,0-5 0,1-2-32,-5-3 1,1-2-3,3-6 0,-3 0-6,4 1 1,0-1-89,-1 0 1,2-4 49,-2 0 1,-3-5-152,3 1 1,-1-3 123,1-1 0,-2-1-128,2 1 0,1 0 90,-1 0 0,2-2-21,-2-2 1,-3 4-9,4-1 0,-3 1-9,3 4 1,-4-4-25,3-4 0,-3 3 52,-1 1 1,0 0-39,0 4 1,0-3 38,0-1 1,0 4-135,0 0 1,0 1 118,0-1 1,0-3 31,0 3-53,0-3-363,0-1 372,0 0-7,0 0 1,0 4 187,0-1-172,0 1-1,0 2-118,0 0-27,0 7 161,0-1-23,0 0 0,0 2-98,0 2 111,0-3-5,0 5 110,6-6 1,-5 1-1,3-1-126,-2 0 1,2 0 47,0 0 0,2-1-62,-2-3 1,-3 4-10,3 1 0,2-1-20,-2 4 1,4 2 28,-4-2 0,0 5 45,-4-5 1,5 6-45,-1-2 1,0-1-23,-4 2 1,0-2 12,0 1 1,4 2-2,0-5 1,0 3 73,-4-4 0,4 5-56,1-5 0,0 5-38,-1-5 1,-1 2 33,5-2 1,-4-1-29,5 5 1,-5-3 20,4 3 1,-5-3 0,1 3 0,1-4 52,0 5 0,3-5 5,-4 5 1,1-6-43,0 1 0,-4 2-2,3-2 1,2 2 89,-2-2 0,0-3-78,-4 4 0,4 1-175,0-2 1,0 2 111,-4-2 1,0-1-28,0 5 0,0-3 98,0 3 0,0-4 7,0 5 1,0-5-73,0 5 1,0-2 24,0 1 1,0 3-26,0-2 1,0-2 21,0 1 1,0-3 132,0 3 1,2-3-77,2 3 1,-3-4-125,3 5 0,-1-1 117,1 5 1,-2-2 89,2-2 1,-3 0-233,-1-4 0,0 5 79,0-2 1,-1-1-87,-3 2 1,2-6 112,-2 1 0,1-1 1,-1 1-12,3-2-23,-5-2 0,2-1-121,0-3 133,0 3-6,4 1 0,-1 4-2,-4 0 1,4 1 118,-3-5 1,2 4-58,2 1 1,-1-1-40,-3-4 0,3 5 21,-4-1-17,4 0-71,1-4 68,0 1 5,0-1 0,0 0-46,0 0 0,0-4 23,0 0 0,0-5-9,0 1 0,0 2 12,0 3-7,0-4 8,0 6 0,0-5 26,0 7-26,0 4 1,4-3-1,2 3 3,1 1 0,-3-4-4,4 2 1,-4-1 0,4 1 0,-3-2-1,3 2 0,-4-4 3,4-3 1,-5 1 120,1-2 1,2-1-67,-2 1 1,1-5-49,-1 1 1,-2 1 15,2-1 0,1 5-14,0-1 0,3 3 22,-4 1 0,0 1-50,-4-1 0,4-1 215,0-3-181,1 2 1,-5-8 0,0 2-98,0-3 1,0 3 99,0 0 1,0 0-83,0-5 70,0 7 1,0-1 0,0 4 45,0-1 1,0 0-47,0 5 0,0-1-15,0 0 1,4 0-19,0 0 1,1-1 26,-1-3 0,-1 2-5,5-6 1,-3 4 11,3-4 1,-4 1 35,4-1 1,-4 1-32,5 3-138,-7 3 127,9-10 1,-8 6-5,6-3 1,-5 1-20,4 3 1,-1-1 15,1-3 0,2-6 0,-6 6 1,4-4 61,-4 8-62,0-5-1,2 7 1,-5-3 18,3 5-18,3 1 0,-5-1 9,2 0-255,3 0 245,-6 0-144,5 0 0,-2 1 129,0-1 1,1-1 1,0-3 1,-3 1-23,7-5 1,-7 4 41,2-4-38,-2 6-29,3-9 50,-3 10 0,3-5 20,-5 6 48,0 1 0,0 0 29,0 4 0,0-4 33,0 3-77,-5-2 6,3 4 0,-3-5 19,5 4 1,0-4-46,0-1 0,0 1 2,0-1 1,0 0-43,0 0 1,1-4-18,3 0 0,-2 2 13,2 6 0,1-2 43,0 2 1,0-1-27,-1 1 0,-2-1 24,2 6 0,-3-5-72,-1 4 1,4-3 68,0 3 0,0 1-5,-4 3 1,0-3-10,0-1 1,2-3-13,2 3 1,-3-1-12,3 2 0,-1-2-29,1-3 1,-2-2 24,2 2 1,1 2-1,0-2 0,0 0-10,-1-4 1,-1 2 7,5 2 0,-4-1-8,5 6 0,-7-2-57,3 1 214,-4 4 0,-1-5-33,0 5 22,0 1 0,0-1-72,0 1 1,0 4-77,0-1 1,-4 1 70,0-4 1,-1 4-26,5-1 1,0 5-38,0-4 13,0 0 0,0-5 3,0 1 1,0 4-11,0-1 1,0 5 88,0-4-20,0 5-20,0-8 1,0 4 116,0-5 0,0-1-132,0 1 1,0 4 146,0-1-124,0 1 10,-5-4-21,4-1 1,-5 1 21,6 0 1,0-1-129,0 1 1,0-1 77,0 1 0,0 0-137,0-1 0,1 1-206,4-1 0,-4 5 97,3 0 1,-1 1-1417,1-1 699,-3-3-442,10 9 0,-5-2 615,2 8 0,2 5 797,-6 7 0,6 9 0,-3 7 0</inkml:trace>
  <inkml:trace contextRef="#ctx0" brushRef="#br0">11587 6028 20733,'-9'0'-600,"1"0"1,0-5-320,-5 1 1,5-4-134,0 4 993,5 0 0,-2 2 1096,5-2-1177,0 3 89,0-5-10,0 6 0,1 0 693,3 0 303,-3 0-202,11 0 1,-10 0-105,7 0 0,-5 4-587,4 1 0,-4-1 306,4-4 1,1 4-98,3 0 0,0 2 150,1-2 1,3-3-498,1 3 1,1-2 229,-2-2 0,5 4-288,8 0 1,-1 1 171,5-1 1,0-2 194,4 2 0,6 1-124,2 0 1,-1 3 77,2-4 0,-6 0-6,1-4 0,-1 0-36,1 0 1,-1 0-65,6 0 0,-5 0 60,5 0 1,-1-1 94,5-3 0,-5 2-98,1-2 0,-6-1 193,1 0 0,-5 1-119,1 4 1,-7 0-85,8 0 1,-4-4 146,3 0 0,2-1-100,2 0 0,2 4 31,3-3 0,0 3-112,-4 1 1,0-2-122,0-2 1,-8 3 106,4-3 0,-5 2-195,0 2 0,4 0 130,0 0 0,0 0-86,5 0 1,-4 0 9,-1 0 1,3 0 63,-2 0 0,0 0 146,-9 0 0,4 0-139,-4 0 1,0 0 56,-4 0 0,4 0-6,0 0 1,5 0 42,-1 0 0,3 0 30,1 0 1,5 0 1,-1 0 0,5 0-87,-5 0 1,5 0 41,-5 0 1,0 0 31,-4 0 0,1 0-27,-1 0 1,4 0 23,1 0 0,-1 0-19,-4 0 1,2 0-56,2 0 1,-2 0 62,2 0 0,-7 0-6,0 0 0,-7-1 164,2-3 0,3 2-116,1-2 0,3-1 69,1 0 0,0 1-67,0 4 1,3-4-30,-2 0 1,2 0 27,-7 4 1,-3 0-76,-1 0 0,1 0-33,-1 0 1,0 0-74,-4 0 0,4 0 78,0 0 1,9 0-52,0 0 0,2 0-1,-3 0 1,0 0 10,0 0 1,3 0 32,-3 0 1,2 0 29,-10 0 0,0 0 97,-4 0 1,-2 0-90,-2 0 0,2 0-52,-2 0 1,2 0-8,2 0 0,0 0 0,0 0 0,4 0 0,0 0 0,1 0 0,-1 0 0,-2-4 0,7 0 0,-7 0 0,2 4 0,-3 0 0,-1 0 0,-1 0 0,-4 0 0,4 0 0,-4 0 0,1 0 0,4 0 0,-6 0 0,10 0 0,-6 0 0,6 0 0,2 0 0,-2 0 0,4 0 0,-4 0 0,0 0 0,-5 0 0,3 0 0,2 0 0,-5 0 0,1 0 0,0 0 0,-4 0 0,-2 0 0,2 0 0,-5 0 0,5 0 0,-5 0 0,5 0 0,0 0 0,4 0 0,-1 0 0,1 0 0,0 0 0,0 0 0,1 0 0,3 0 0,-3 0 0,3 0 0,1 0 0,-1 0 0,2 0 0,-2 0 0,-7 0 0,3 0 0,-3 0 0,2 0 0,1 0 0,0 0 0,0-2 0,0-2 0,4 3 0,0-3 0,1 2 0,-1 2 0,-3 0 0,3 0 0,1-4 0,-1 0 0,0 0 0,-4 4 0,0 0 0,0 0 0,-1 0 0,1 0 0,0 0 0,0 0 0,0 0 0,-1 0 0,1 0 0,0 0 0,5 0 0,3 0 0,-1 0 0,1 0 0,-4-4 0,4-1 0,-1 1 0,1 4 0,2 0 0,-7 0 0,1 0 0,-4 0 0,3-1 0,-3-3 0,2 2 0,-6-2 0,2 3 0,2 1 0,0 0 0,0 0 0,1 0 0,3 0 0,-3 0 0,3 0 0,1 0 0,-1 0 0,0 0 0,-4 0 0,0 0 0,0 0 0,2 0 0,-2 0 0,3 0 0,-8 0 0,0 0 0,0 0 0,1 0 0,4 0 0,0 0 0,-1 0 0,3 0 0,1 0 0,3 0 0,2 0 0,1 0 0,-5 0 0,4 0 0,-4 0 0,0 0 0,-4 0 0,0 0 0,0 0 0,-1 0 0,1 0 0,0 0 0,0 0 0,0 0 0,0 0 0,1 0 0,3 0 0,-3 0 0,3 0 0,1 0 0,-1 0 0,1 0 0,-1 0 0,-2 0 0,1 0 0,-1 0 0,-3 0 0,1 4 0,0 0 0,0 0 0,0-4 0,0 0 0,-1 0 0,-2 2 0,3 2 0,-3-3 0,7 3 0,-3-2 0,-1-2 0,0 0 0,0 0 0,0 0 0,-1 0 0,1 0 0,0 0 0,-3-2 0,3-2 0,-9 3 0,5-3 0,-2 2 0,-2 2 0,1 0 0,-2 0 0,-2 0 0,3 0 0,-3 0 0,-2 0 0,0 0 0,1 0 0,1 0 0,2 0 0,-2 4 0,2 1 0,4-1 0,0-4 0,0 1 0,0 3 0,5-2 0,4 2 0,1 1 0,-1-1 0,3 1 0,5-5 0,-4 4 0,0 0 0,-5 1 0,1-1 0,-3-2 0,-1 2 0,-2-1 0,-2 1 0,3-3 0,-4 3 0,-2-1 0,-1 1 0,-2-2 0,1 2 0,0-1 0,4 1 0,-3-3 0,3 3 0,-3-2 0,4-2 0,-2 0 0,2 0 0,2 4 0,-2 0 0,-2 0 0,2-4 0,-1 0 0,5 0 0,0 1 0,0 3 0,0-2 0,-1 2 0,1-3 0,0-1 0,0 2 0,0 2 0,-5-3 0,1 3 0,-2-2 0,2-2 0,1 0 0,-5 0 0,1 0 0,-2 0 0,-1 0 0,6 0 0,-6 0 0,2 0 0,1 0 0,-2 0 0,1 0 0,-5 0 0,2 0 0,2 0 0,-2 0 0,3 0 0,1 0 0,-2 0 0,6 0 0,-1 0 0,2 0 0,2 0 0,0 0 0,0 0 0,0 0 0,-1 0 0,1 0 0,0 0 0,3 0 0,-4 0 0,3 0 0,-11 0 0,5-4 0,-5-1 0,1 1 0,-5 4-330,1-5 1,-1 3-2759,0-2 1066,-5 3-2002,-1 1 3752,-6 0 1,0 11 0,0 3 0</inkml:trace>
</inkml:ink>
</file>

<file path=ppt/ink/ink2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</inkml:context>
    <inkml:brush xml:id="br0">
      <inkml:brushProperty name="width" value="0.05292" units="cm"/>
      <inkml:brushProperty name="height" value="0.05292" units="cm"/>
      <inkml:brushProperty name="color" value="#57D200"/>
    </inkml:brush>
  </inkml:definitions>
  <inkml:trace contextRef="#ctx0" brushRef="#br0">9986 14201 18441,'-7'-7'-5623,"2"1"4150,5 6 2989,0 0-609,0-5-1090,0 3 104,0-3-44,0 5 162,0 0 1050,0-6-484,0 5-894,0-5 1,-1 6 399,-4 0 216,4 0 1,-6 5 325,3-1 0,1 5-242,-5 0 0,5-1-443,-1 4 1,-3-2 145,-1 7 1,1 2 172,-1 1 1,4 4-38,-5 1 1,7 0-391,-3-1 1,0 5 18,1 0 0,0 6-441,4-2 0,4 1 126,0-1 0,6 3-4,-2-3 1,3-3-119,1-1 0,-2-2-1,2-3 1,-6-4 104,6-4 0,-2-2 64,2-2 1,1-3 174,-1-1 1,-4-5 191,1 1 0,-5-3 333,4-1 602,-5 0 164,8 0-517,-4 0 0,1-4 313,0 0 0,-4-6-193,5 2 0,-1-4-208,4-5 1,1-1-130,-1-3 1,2-6-82,3 2 1,2-4-73,6 0 0,-1 2 28,1-6 1,6 1 173,2-1 0,2 3-358,3 5 0,-1 1 309,0 4 1,0-2-100,1 5 0,-3 6-136,-2 7 1,3-2-35,-3 2 0,3 0-141,1 4 1,5 4-152,-1 0 0,6 5-90,-1-5 0,-2 5-196,1 0 0,-5-2 53,1 1 1,-3 0-89,-5 5 1,1 3 86,-5 1 1,0 1-34,-4-2 0,0 2 15,0 3 0,-1 2 57,1-2 0,-6 2-115,-2 2 0,0-2 3,-5-2 0,2-3 6,-10-6 0,4-3-137,-4-1 26,0-5 403,-4 2 0,2-6 875,2-3 1,-1-3-37,5-6 0,-1-3 122,1-1 0,4-5 64,1 2 0,1-4 64,6-1 1,-3-4-442,4 0 1,1 1 324,7 3 1,-2 0 67,6 0 1,6-2-698,6 2 0,4-1 23,0 9 0,5 1 126,0 3 1,-2 2-89,-6 3 0,-5 2-187,-8 6 1,-3 6-157,-5 2 1,10 3-177,2 2 0,8-1-45,1 0 1,9-3-132,7-1 1,4-4 394,-31 0 0,0 0 1,2-2-1,-1-1-213,-1 1 0,1 0 0,3 0 0,0-1 269,2 1 0,1 0 1,0-1-1,0-1 34,0 2 0,-1 1 0,-3-3 0,-2 1 234,30-1 0,-2 1-34,-2 3 1,8-2-37,-35 0 0,0 0 0,34-1-2,-11-1 0,-3-4-22,-5 0 0,-11-1 59,-6 0 0,-6-1 137,-2-7 0,0 1 363,0-1 1,-1-5-300,1-2 1,-4-4 274,0-1 1,-6-1-493,1-3 0,-7 7-57,-5-2 1,-3 3-414,-1 0 0,0-1-1084,0 6 655,0 5 1,-5 6-465,-4 10 1,-7 7 1126,-5 9 1,-2 13 0,-2 5 0</inkml:trace>
  <inkml:trace contextRef="#ctx0" brushRef="#br0">19092 14895 25154,'0'-12'-5316,"0"-5"3680,0 1 1,0-1 1121,0 5 1,-2 4 283,-2-1 0,3 5-583,-3-4 776,-3 5 0,0 3 1050,-5 8 1,3 8-1034,1 0 0,0 6 568,-5-1 1,5 6-174,0 2 1,5 7-172,-1 1 0,3 1 159,1 3 1,0-1-6,0 1 0,1-1-398,3 6 0,4-11-1102,9 3 1,-2-9 252,6 0 1,-5-5 231,5-3 1,4-9 538,4-7 1,5-4 472,-1-1 1,7-10 370,2-2 0,4-10 171,0-3 0,1 0-108,-2-4 0,6-1 415,-5 1 1,-1-4-89,-7 4 0,0 0 82,3 4 1,8 0-471,4 1 0,1 6-190,-4 5 1,2 2-524,-2 7 1,5 0-254,-10 4 0,5 6-256,-9 2 0,6 3 21,-1 1 1,8 1 96,3-1 0,0-5 79,1-3 1,-6 2-144,2-2 0,2 5 25,2 0 0,3-2-153,1 1 0,0 4 329,0 5 0,3 1 122,-3-2 1,3-2 68,-7 3 0,-23-10 0,1-1 69,3 1 0,1-1 0,3-2 1,1-1-42,-1-1 0,1 0 1,0-1-1,1-1-242,-4 0 0,1 0 0,3 0 0,2 0 240,2 0 0,1 0 0,4 0 1,0-1 28,1-1 1,2 0 0,0-1 0,1-1 162,-2-2 1,0-1 0,7 3 0,1 0-398,3 0 0,2 0 1,-20 2-1,1 2 0,0-1 249,0 0 1,-1-1 0,1 1 0,0 0 0,0 0 0,-1 0 36,22 0 1,-2-2 0,0-2-1,-1-2-18,-3-3 0,-2-1 1,-2-1-1,-2-1 38,-2-1 0,-2-1 0,-6 2 0,-3-1-43,-12-2 1,-2-1 0,0 0 0,-2-1 27,24-23 1,-9 8-122,1 0 1,-13 1-179,-8 3 1,-6 4-534,-7 4 0,-5 6 768,-3-1 0,3 2 0,0 2 0</inkml:trace>
  <inkml:trace contextRef="#ctx0" brushRef="#br0">17876 11063 25063,'-8'-4'-3192,"0"0"0,3-1 2990,-3 5 1,5-1-572,-1-3 1,2 3 536,-3-4-928,4 4 431,-4 1 1715,5-5-3031,0 3 1493,0-3 0,0 3-123,0-2 0,-2 3 581,-2-3 0,3 1-1109,-4-1 1238,4 2-294,-4-9 0,2 6-604,-5-3 0,3-3 920,-3 2 1,0 2 355,-5-1 0,1 0-64,0-5 1,-2-3-405,-3-1 0,-2-1 500,-6 2 1,-1 1-227,-3-6 0,-3 6 407,-5-2 1,-6 2-27,-2-1 0,-7 3 161,-2 1 1,-7 0-294,-1 3 0,-1 2-65,28 3 1,-1 0 0,-24 1 371,-2-1 0,7-1-205,-3 1 0,-2-1-18,-6 5 0,3 5-2,-3-1 0,8 1-108,4-1 0,7-2-98,2 2 0,9-3-127,-1-1 0,6 0-66,-2 0 1,-1 6 113,-8 2 1,-2 0 68,-5 5 1,1-2-24,2 9 0,-5 1-217,6 4 1,-6 5-173,5 3 1,-8 4 43,26-16 1,-2 0 0,-4 1 0,0 0 37,-2 3 0,1-1 0,-2-1 0,1 0 14,5 0 1,0-1-1,-1-1 1,1 0-401,3 1 0,2 1 0,-28 21 71,5 2 0,-1-2 16,0-3 1,2-2 104,3 2 1,-1 2 82,9-2 1,4-4-125,12-3-475,-2-1 305,9 4 1,-9 0 114,2 0 0,2 6-58,-2 2 0,0 8-17,-4 1 0,-4 8 150,0-5 1,12-25 0,0 0 14,-16 26 1,-3 0 145,17-28 1,1 2 0,-1-1 0,1 1 53,-1 3 1,0 0-1,4 0 1,0-1-68,2-1 1,1 0-157,-12 31 167,10-2 1,-3-4-15,9-9 1,-2 10-163,6-1 0,0 3-134,4 5 1,0-4-98,0-4 0,6-4-76,2-9 1,3 3-64,1-2 0,1 1 72,-1-2 0,5 8-57,-1-4 1,5 4 94,-5-4 1,6-1-39,-1-2 0,2 1 120,2-6 0,0 6 11,0-2 1,0 2 84,0-1 0,1-4 245,3-4 0,-3-1 45,3 0 1,-2-5 153,2-3 1,-7-2-30,3 2 1,-3-1 39,3 5 1,0 0-34,0 4 1,1 2-2,3 2 0,4-1 107,8 5 1,3-9 85,6 2 0,-2-10 67,-2 1 1,2-7 29,-3-1 1,0-4 74,0 3 0,-4-5 122,5 2 1,5-3 117,7-2 0,1-1 59,-1-2 1,-2 0-64,-2-5 1,-1 0-102,4-4 0,-3 6-189,4 2 1,0 2-151,4-2 1,0 2 0,0-6 0,-10 4-46,-2-4 1,-9 0-44,1-4 1,-1 0-22,5 0 1,-1 0-39,9 0 1,-3-1-32,-2-3 1,1-3 217,0-5 0,-6-1 113,-3 1 0,-2-2 59,-2-2 1,6 2-39,2-3 0,8 2-110,0-2 1,1 4-55,-4-4 1,-1 2 23,1-2 1,-7 4-4,-6-4 0,0 2-80,-4-2 0,3 0-52,1-4 0,2-3-113,2 4 1,-1-5-7,6-4 1,-5-1 33,4-3 1,-5-3-124,2 3 0,-6-4-84,1-5 1,-1 4-70,9-4 0,-3 0-54,3 0 0,1-3-18,3 3 1,-5-7-87,-2 3 0,-9 1-52,-4 8 0,-3 4 100,-1-1 1,-2 3-24,-2-2 1,1 1 115,-6 3 0,6-3-68,-1-5 0,4-4 32,4 0 1,-2-8-22,6 0 0,1-2 101,3-7 0,-1 4 69,-3-4 1,1 4-46,-5-3 1,-4-7-16,-14 30 0,-1-2 1,-1-2-1,1-1 3,0-1 1,1 1 0,-2 2 0,-1 0-108,-1 1 1,-1 1 0,2-33 39,-4 33 0,0-1 0,0-2 0,-1-1-20,2 2 1,-1 0-1,-1-1 1,-1 0-248,-2-32 0,0 2-81,0 6 0,0-4 220,0 0 1,-2 30-1,-1 0 127,-1 1 1,-1 0 0,0-2 0,-2 1 3,-1-1 0,-1-1 1,1 1-1,-2 0-62,0 0 1,0 0 0,-2-1 0,0 0 83,2-1 1,0-1 0,-4 2 0,0-1-160,0-2 0,-1-1 1,0 4-1,1-1 123,1 0 0,1 0 0,0 1 0,1 0-116,1 1 0,-1-1 0,0 2 1,-1-1-102,2 2 1,-1 0 0,-10-20-560,-3 14 1009,-4 13 0,-10 12 0,-4 7 0,-2 4 0</inkml:trace>
  <inkml:trace contextRef="#ctx0" brushRef="#br0">14155 14126 22459,'0'-12'-4370,"-2"-1"2360,-2 1 1,3-2 1560,-3-2 0,1 2 217,-1-3 0,2 4 43,-2 0 1,3 1 263,1-1 1,0 1 80,0 0-506,0-1 0,-2 2 333,-2 3-270,3 2 588,-10 6 1,8 0 448,-5 0 1,4 6 49,-5 2 1,5 3-168,-4 2 0,1 5-239,-1 2 1,-3 4 64,3 0 0,-2 5-33,2 0 1,-3 6 244,2-2 0,0 3-536,0 1 1,0 4-386,5 1 1,-6 3-187,2-4 1,1 5 271,-1-5 1,3 6-141,-3-1 0,4 2 143,-4 1 0,5-5-179,-1-2 1,-2-9 110,2-4 0,0-7-91,4-1 0,1-10-107,4 1 1,-3-8 31,7 0 1,-5-2-107,4-2 633,0 0 1,5 0-178,-1 0 509,-5 0-129,4 0 1,-4-11 0,5-3 0</inkml:trace>
  <inkml:trace contextRef="#ctx0" brushRef="#br0">14030 14052 20892,'0'-32'-3670,"0"-1"2284,0 8 1,-1 3 389,-3 10 322,-3 5 0,-5 1 883,-1 6 1,1 6 903,-1 2 1,2 3-454,3 2 1,-3 0-371,3 4 0,-3-2 326,-2 6 0,1-1-54,0 5 0,-1 0 10,1 0 1,-1-4 526,1-1 0,0 0-199,-1 0-1435,1 4 311,-1-11 425,6 0 0,2-9-317,5-8 0,1-4-128,3-9 1,3-2 203,6-6 1,5-1-93,2-3 1,0 1 301,0-5 1,1 6 127,4-2 1,-4 2 265,-1 3 1,-5 6-199,2 5 0,-3 2 246,-2 7 0,-4 1-389,1 8 1,-2 6-1103,1 5 1,3 10-83,-3-1 1,4 7-342,5-3 1,-2 5-158,6-1 0,-3 0-460,7 5 0,-5-4 1252,5 7 0,5 3 1,-3 1-1</inkml:trace>
  <inkml:trace contextRef="#ctx0" brushRef="#br0">17045 14585 23310,'-1'-23'-3219,"-4"2"0,3 3 2403,-7 6 1,5 5-437,-4 3 2406,5 2-465,-8 2 0,8 11-82,-5 6 1,4 5-191,-4 3 1,1 4-366,-1 0 0,-2 5 214,6-1 1,-4 7 277,3 1 0,-3-3-144,4-5 1,0 0-416,4 4 0,0-1-496,0-3 1,0 1-229,0-5 0,0 0-750,0-4 1269,5 0 0,2 0 0,6-1 0</inkml:trace>
  <inkml:trace contextRef="#ctx0" brushRef="#br0">17008 14622 17367,'-2'-19'-1304,"-2"3"0,3 6-666,-3 2 1186,-3-1 0,4 2 628,-5 3 0,4 4 910,-5 4 0,1 3-261,-4 6 0,-1 3-125,1 1 1,-2 5-189,-2-1 0,0-2 366,-4 2 0,3-6 76,-3 1 0,3-2 215,-4-2 0,6-1 623,-1-2-1222,2-4-176,7-5 0,3-7-464,8-5 0,4-6 326,9-7 1,3-1 84,9-3 1,-2 1 85,2-5 0,-3 6-166,-1-2 0,-1 4 44,1 4 0,-1 4 51,-4 4 1,2 6 360,-5 3 0,1 3 45,-2 1 1,-2 7-869,3 5 1,-4 5-374,0 3 0,3 8-323,1-3 0,4 4-1533,-5-1 2317,6-1 0,-3 14 0,6-2 1</inkml:trace>
  <inkml:trace contextRef="#ctx0" brushRef="#br0">20270 15007 22963,'-1'-17'-2505,"-3"1"0,-3-5 793,-5 5 1,1-1 1086,2 5 0,-2 1 776,3 2 1,1 0-207,-1 5 691,5-1-908,-2 5 484,5 0 0,-5 6 412,1 2 1,0 3 78,4 2 1,-4 5-204,0 2 0,-2 4-90,2 0 1,3 3-55,-3 2 0,-2 4-344,2 8 1,0-1 168,4 5 0,-4-3-647,0 3 1,-5 1 228,5 3 0,-4-3-77,4-1 1,-2-5 18,2 2 0,3-5-187,-3-4 1,2-3 83,2-5 1,0-6-355,0-2 0,2-3-399,2-2 964,-3-5 1,10 4 0,-4-4 0</inkml:trace>
  <inkml:trace contextRef="#ctx0" brushRef="#br0">20059 15180 15152,'0'-37'-1764,"0"0"0,0 5 1273,0 3 1,0 3 1137,0 1-669,0 6 21,0 1 0,2 7 185,2 3 301,-3 2-262,5 6 1,-6 6-82,0 2 0,0 3-66,0 2 1,-4 0 136,0 4 1,-6-2 31,2 6 0,1-2-66,-1 2 1,1 1-39,-2-6 1,-2 1-55,3-5 1,1-1-143,-1-2 512,5-4-32,-2-5 0,5-7-529,0-5 0,7-6 99,5-7 0,6-4 103,7 0 0,-1-5 131,1 1 1,0 2-47,0 2 1,0 3 228,0 1 1,-1 7-157,1 6 1,-1 1-47,-4 7 1,5 0 194,0 4 0,-4 5-406,3 4 1,-3 6-292,0 1 0,1 6-408,-6-1 1,1-2-113,-5 2 0,2 4-1460,3 4 2013,-4 5 1,11 3-1,-5 7 1</inkml:trace>
  <inkml:trace contextRef="#ctx0" brushRef="#br0">22789 2046 10991,'-13'-37'-514,"1"0"0,-1 1 280,1 3 1,-2 4 307,-2 8 1,2-1-148,-3 6 1,4 3 135,0 5 0,1 5-11,-1-1-57,1 3 0,0 1 58,-1 0 1,5 0 209,0 0 0,4 5-9,-5 4 0,6-1-64,-1 4 1,3-1-60,1 10 0,0 1 171,0 7 1,1 4-177,3 8 0,5 9 21,7 8 0,-9-21 0,0 2-429,1 1 1,1 2 0,0 10 0,1 3 238,0 1 0,1 3 1,-5-13-1,1 1 0,-1 1-338,1 4 0,0 2 0,0 1 0,-1 5 0,0 0 0,-1 2 275,1 3 1,0 2 0,-1-1-1,1 3 1,-1-1 0,-1 1-305,-2-2 1,-1 1 0,0-1-1,1 1 1,-1 0 0,0-1 398,0-1 0,-1 0 0,-1 0 0,1-1 1,0 0-1,-1 0-57,0-3 0,-1 0 1,1 0-1,0-4 1,1 0-1,-2-2-162,0-4 1,-1-2 0,0 1 0,0-1-1,1 0 1,-1 0 192,-1 0 0,-1 0 0,1-1 0,0-1 0,1 1 0,-1-1-48,0 20 1,0 0 0,-2-3 0,1 0 118,0-7 0,2-1 1,0-1-1,0 0 111,1 0 0,0 0 1,1-5-1,1 0-37,-1-7 0,2-2 0,-1-2 0,1-1 443,3 23 0,4 0-601,9 0 1,-3-3-686,2-5 1,-2-6-35,-2-11 769,1-10 0,-3 3 0,2-14 0,3-2 0</inkml:trace>
  <inkml:trace contextRef="#ctx0" brushRef="#br0">21821 6176 8338,'-32'-37'150,"3"0"1,0 1-13,5 3 0,-3 10-12,11 10 0,4 8-38,3 9 1,6-1-27,-1 5 0,6-5-17,6 1 0,3-3 8,14-1 1,2-1 168,11-3 0,6-3-104,5-6 1,13 5-136,-25 4 1,1 0 0,0 0 0,1 1 162,4-1 0,1 0 0,0-1 0,1 0-400,4 3 0,2 0 0,5-2 0,2 0 220,1 1 0,2 1 1,5 0-1,2-1 66,2 1 0,0 0 0,-21 1 0,1 0 0,0 0-372,3-1 1,1-1 0,0 0 0,5 0 0,1 0 0,1-1 373,1-1 1,1-1 0,2 1-1,-13 1 1,0 0 0,1 1-1,1-2-2,1 1 1,1-2-1,0 1 1,0 0 0,3 0-1,0 1 1,0 1 0,1-2-250,2 0 1,0 0 0,0 0 0,0 0 0,2-1-1,-1 1 1,1 0 0,2 0 246,-10 0 1,0 0 0,2 0 0,-1 0 0,1 0 0,0 0 0,1 0 0,-1 0 0,1-1-1,1 1-137,1-1 1,1 0 0,0 0-1,0 1 1,1-1 0,-1 1 0,0-1-1,0 1 1,0 0 0,0 0 115,-1-1 1,0 0 0,0 1-1,1-1 1,-1 0 0,0 0-1,1 0 1,0 0 0,0 0-1,0 0-90,0 0 1,1 0 0,0 0 0,0 1 0,0-1 0,0-1-1,1 1 1,-1-1 0,0 1 0,-1 0 85,-2 1 0,-1-1 1,-1 2-1,0-1 0,1 0 1,0 0-1,1 1 0,-1-1 1,0 1-1,-1 0-74,8 0 0,-1 1 1,0 0-1,0 1 1,0-1-1,1 1 1,0 0-1,-2 0 54,-2 0 1,-1 0 0,0 0-1,-1 0 1,0 1 0,1 0 0,-2 1-1,0-1-9,-4 0 1,-1 0 0,-1 0 0,0 0-1,14 1 1,-1 0 0,-1 0-46,-4 1 0,-2 1 0,-1-1 0,-2 0 0,-1 0 0,0 0 105,0 2 0,0 0 1,0-1-1,-3 0 0,0-2 1,0 1-74,-3 1 1,-1-1 0,-1 0 0,21 0 0,-2 0-7,-6-1 1,0 0-1,2-2 1,-1 0 251,-3 0 0,0-1 1,-2-1-1,1-1-204,-3 1 0,-1-1 0,-7 0 1,-2-1 270,-7 0 1,0 0 0,-2 0 0,0 1-325,1 1 0,-1 0 0,34-6 612,-11 6 0,-7 0-808,-18 4 0,-9 0 655,-7 0 0,-9 1-833,-4 3 1,-15 3 260,-9 6 1,-11 0-571,-10 4 731,-9-3 0,-6-2 0,-6-6 0</inkml:trace>
  <inkml:trace contextRef="#ctx0" brushRef="#br0">30629 5420 8344,'0'-18'-177,"0"-3"1,0 3 83,0 2 1,5 2 271,4 2 0,3 5 549,5 3 1,3 4-335,9 4 0,10 9-156,10 12 1,12 3-418,-26-10 1,0 1 0,-1-2 0,0 2 303,0 3 1,-2 1 0,25 17-97,-8 2 0,-12-4-5,-12-1 1,-14-5-2,-15-3 0,-15-4-303,-18-4 1,-17 1 54,-12-6 0,28-7 1,0-1-60,-1-2 0,-1 0 0,-1-1 0,0-2-123,1 2 1,1-1-1,-4-3 1,-1 0 406,-1 1 0,-1 1 0,-2-1 0,-2 0 0,-3 0 0,-1 1 0,2 1 0,0 0 0</inkml:trace>
  <inkml:trace contextRef="#ctx0" brushRef="#br0">22702 1873 13455,'-8'-9'-751,"-1"1"1,0 5 321,-8-1 1,2 6 372,-6 6 1,1 13 277,-5 16 1,-6 7-127,-2 10 1,2 2-456,-2 6 1,17-28 0,0 0 437,-1 1 1,1 0 0,0 1 0,1 1-95,2 1 1,2-2 0,-7 25 220,5-11 0,2-13-240,7-16 2,0-9 0,4-9-37,0-12 0,1-6 104,4-14 0,7-11 48,9-13 0,3-4-28,-9 24 1,-1 0 0,2-1 0,0 0 77,2 1 0,1 0 1,2-1-1,1-1-40,1 0 0,0 0 0,-1 3 0,0-1-29,1-2 0,-1 0 0,-1 1 0,-1-1 33,3 2 0,0 0 0,-3 0 0,-1 1 493,18-26 1,-11 17-155,-9 16 1,-5 13-38,-4 16 0,-2 15-327,-6 14 1,5 16-34,3 13 1,-2-27 0,0 3-726,-1 3 0,2 0 0,4 3 0,1-1 413,2 3 0,1-1 0,5 0 0,2 0-2244,2 2 0,1 1 2517,5 2 0,1 0 0,1 1 0,1-1 0,2 2 0,0-1 0,0 0 0</inkml:trace>
  <inkml:trace contextRef="#ctx0" brushRef="#br0">30406 6499 8226,'5'-18'429,"1"3"-155,2-6 1,3 6 154,-3-2 0,3 4 275,2 0 0,-5 6 232,0 3-404,-5-3 1,2 7-123,-5 0 1,0 10 95,0 6 1,-1 8-113,-3 1 0,-3 5-334,-5 7 0,-2 2 83,-3 2 1,3-2-55,-2 2 1,2-2-122,2-2 1,3-4 90,1 0 1,1-7-86,-1-1 113,-3-6 174,10-12 0,-1-8-128,6-12 1,10-6 38,-1-10 1,7-3 48,1-5 0,7 4-4,0 0 0,1 6 107,-4-2 0,0 8-126,0 4 1,-4 5 25,-1 4 0,-9 8-20,2 8 0,-9 13-9,0 3 1,-3 5 17,-1 0 0,-5 2-450,-4 2 0,3 1-391,-3-5 1,2 0-737,-1-4 0,3-2 921,5-2 0,0 2 443,0-2 0,5-3 0,2 0 0</inkml:trace>
  <inkml:trace contextRef="#ctx0" brushRef="#br0">23868 5779 7959,'0'-17'0,"0"-4"0,-1 3 1140,-4 1 0,4 8 638,-3 1-994,3 5 1,1-1 2,0 8 0,0 4-286,0 9 0,-2 2-10,-2 6-343,3-1 0,-5 1 1,6 1-443,0 3 0,-1 2-289,-3 2 0,2-3-556,-2-5 0,3 0 137,1 0 1,1-1 1001,3 1 0,-2 0 0,3 0 0</inkml:trace>
  <inkml:trace contextRef="#ctx0" brushRef="#br0">23769 6511 7853,'-9'-12'1214,"1"-1"1,4 7 173,-4 1-480,5 4 1,-4 11-361,3 2 0,3 10-82,-4 3 1,3 0-194,-2 4 0,2 1-334,-2-1 0,3 1-447,1-1 0,0-3-1420,0 3 1928,0-8 0,11 8 0,2-3 0</inkml:trace>
  <inkml:trace contextRef="#ctx0" brushRef="#br0">25307 5730 7922,'0'-19'0,"-4"1"0,0 5 0,-6 2 1155,2 3 0,1 2-275,-1 6 1,3 0-51,-3 0 0,1 6-181,-1 2 1,-2 7-256,6 2 1,-4 5-786,4-1 0,0 2 294,4 2 1,0 0-475,0 0 0,1-1 444,3 1 1,3 0 126,6 0 0,-1 0 0,0-1 0</inkml:trace>
  <inkml:trace contextRef="#ctx0" brushRef="#br0">25096 6338 7936,'0'-13'846,"1"1"229,4-1 0,-3 7-426,7 1 0,3 0-227,5 1 0,5 0-96,-2 4 1,4 0-107,1 0 0,-6 1-187,-3 3 0,-2 3 102,-1 5 0,-7 1-83,-1-1 0,-7 5 97,-6-1 1,-6 6 54,-11-1 0,-4 2 280,0 2 0,1-4-153,3 0 1,0-5 62,0 5 1,6-6-67,2 1 1,9-2-710,4-1 1,5-2 332,7-3 1,9-3 209,16-5 0,7-1-2133,14-3 1,-2-4 1676,6-9 0,6-2 0,-30 6 0,0 1 0</inkml:trace>
  <inkml:trace contextRef="#ctx0" brushRef="#br0">26957 5482 7913,'0'-19'2234,"0"2"-1229,0-2-381,0 10 1,0 9-46,0 17 1,-2 5 70,-2 3 0,3 1-752,-3 3 1,2-3 162,2 3 1,0 1-714,0-1 1,0 0 229,0-4 422,0 0 0,0 5 0,0 2 0</inkml:trace>
  <inkml:trace contextRef="#ctx0" brushRef="#br0">26758 6139 7889,'7'-12'0,"-1"-5"389,-6 1 1,1-1 580,3 5 0,-1 5-458,5 3 1,1-2 228,3 2-677,0 0 1,1 4 113,-1 0 1,-4 5-121,1 4 1,-6 2 99,1 1 1,-3 2-276,-1 2 1,4 0 33,0 4 1,0-5-156,-4 2 1,0-3 396,0-2 1,0 1-135,0-1 1,0 0 219,0 1 1,0 3-32,0 1 1,-1 1 62,-3-2 0,3-1 6,-4 6 0,0-6 53,1 2 0,-5 1-110,5-2 1,-4 5-17,4-5 1,-4 1-554,4-5 1,-6 1 231,2-1 0,-2-4-1174,2 1 1,-3-2 230,2 1 1054,-2 3 0,-1-4 0,0 5 0</inkml:trace>
  <inkml:trace contextRef="#ctx0" brushRef="#br0">28446 5358 7962,'5'-18'0,"-4"4"2402,4-2-706,-4 2-1122,-1 7 1,-4 4-240,0 11 1,-5 2 585,5 11 0,-5 1-357,0 7 1,2-2-345,-1 6 1,4 0 2,-4 5 0,5-1 27,-1 0 1,-3 0-2373,-1 0 0,1-3 2122,-1-1 0,-6 0 0,-6 4 0</inkml:trace>
  <inkml:trace contextRef="#ctx0" brushRef="#br0">28111 6077 7880,'-13'0'0,"5"0"0,0 0 0,1 2 1128,-2 2 1,0 3-467,5 5 1,0 0-309,4 1 1,1-1-214,3 1 0,4-1-100,9 0 1,-1-5-194,9-3 0,-1-2 96,9-2 1,-4-6 87,4-2 0,0-9 38,4-3 1,-4-4 179,0 0 0,-9-1-73,0 0 0,-7 4 406,0 1 1,-9 9-6,-4-2 1,-4 9 150,-4 0 1,-9 14-39,-7 6 0,-5 8-273,-4 4 1,3 4-430,-3 5 0,3 1 71,1-1 0,6-4-424,2 0 0,9-6 303,4 2 0,4-2-3272,4-3 3333,3 1 0,16 0 0,3 0 0</inkml:trace>
  <inkml:trace contextRef="#ctx0" brushRef="#br0">23459 7144 13883,'-2'-13'-1122,"-2"1"1,-1 0 294,-4-1 790,4 1 0,6 5 547,3 3 1,10 2-286,11 2 0,7-1 84,9-3 1,7 1-286,6-5 1,11 4-321,1-5 0,0 7 434,0-2 0,3 8 0,0 3 1</inkml:trace>
  <inkml:trace contextRef="#ctx0" brushRef="#br0">24823 7032 12180,'-7'-18'-1539,"2"0"1241,5-2 0,0 2 505,0 5 0,7 6 246,5 3 1,11 3-667,11 1 1,3 0-81,4 0 1,14 0 44,11 0 0,-30 2 1,0 0-1023,1 0 0,1 0 1342,-1 0 0,0 0 0,32 4 1,-2 1-1</inkml:trace>
  <inkml:trace contextRef="#ctx0" brushRef="#br0">26572 6983 9477,'0'-13'507,"2"-3"-130,2-1 1,3 1-279,5 3 0,3 5 175,6 0 0,5 5-228,11-1 1,7 2-272,6 2 0,1 0-320,7 0 0,-7 0-2054,-1 0 2595,-6 0 1,-7 6 0,0 1 0</inkml:trace>
  <inkml:trace contextRef="#ctx0" brushRef="#br0">27912 6908 8482,'46'-21'135,"-1"1"0,-5 5 339,1-2 1,-6 9-621,-2 4 0,0 2 118,4 2 28,6 0 0,1-5 0,6-2 0</inkml:trace>
  <inkml:trace contextRef="#ctx0" brushRef="#br0">16598 14300 5941,'0'-7'31,"0"2"8,0 5 34,0 0-59,0 5 9,0-4-12,0 5 0,0-5-33,0 3 39,-5-2-160,4 3 109,-5-5-13,6 0-106,0 0 153,0 6 0,0-5 0,0 5 0</inkml:trace>
  <inkml:trace contextRef="#ctx0" brushRef="#br0">23446 14734 8046,'-1'-23'0,"-3"2"0,2 3 0,-3 11 0,5 7 0,0 7 0</inkml:trace>
  <inkml:trace contextRef="#ctx0" brushRef="#br0">17690 11063 7757,'-25'-26'187,"0"-3"1,-2 3-566,2-3 1,-3 2 49,8 3 0,-5-3 275,-4-1 0,1 0-118,-5-5 1,0 0-11,-4-4 0,-8-6 58,18 20 0,0 0 0,-1-1 0,-1 0 317,-3-1 1,-2 1 0,0-2 0,1 1-119,0-2 0,-1 0 0,-1 1 0,-1-1-63,1-2 1,0 1 0,-4 2 0,-1 1 47,-1-1 1,-1 2 0,-2 3-1,-1 3-12,-1 3 0,1 1 0,-1 3 0,-1 2 84,2 0 1,-1 1 0,0 4-1,-1 1-267,-3 2 0,0 2 0,-1 4 0,-1 1 185,0 4 1,1 1 0,0 1 0,0 2-5,-1 2 0,0 1 1,1 0-1,0 1 11,-5 4 1,1 1 0,2 0 0,1 1 19,4 3 1,1 0-1,-3-1 1,1 2 11,-1 2 1,0 2-1105,0-3 1,1 1 1034,1 6 1,2 1 21,2-4 0,3 3 0,3 5 0,3 3-619,0 1 0,-1 1 542,-3 5 1,0 0 70,6-3 0,1-1 0,-4 5 0,0 1 24,7-4 0,1 1-39,-1 4 1,2 2 15,7 3 1,2 1 0,-2 4-1,1 0-3,6 0 0,1 0-4,1 3 1,0 0 0,5-2-1,1 1-19,1 2 0,0 0 0,2-20 0,0 0 1,1 0-130,0 1 1,1 1 0,1-1 0,0-1 0,1-1 0,1 0 79,1 0 1,0 0 0,1 0 0,3 22 0,3-2 29,3-2 1,1-1 0,1 0 0,1 0-18,3-2 1,2 0-1,0-6 1,2-2 30,4 0 0,2-1 0,3-2 0,3-2 100,5 3 0,1-1 0,0-2 1,1-2-14,1 2 0,-1-2 0,0-5 0,0 0-4,1-1 1,3 0-1,0-1 1,4-3-58,6 2 1,1-3 0,-1-2 0,-1-2-3,2-2 0,0-2 1,2-2-1,0-2-76,2-5 1,0-1-1,0-1 1,1 0 61,3-2 0,1-1 1,-21-4-1,1-1 1,0-2-129,1-1 1,1-3 0,-1 1-1,1-1 1,0 1 0,-1-2 95,22 0 0,1-4 0,-22 0 0,1-2 0,0 1-96,2-1 0,1 0 0,-1-1 0,-1-2 0,0-2 0,0 0 1,-1 2 0,-1-1 1,1-1-1,-1-2 1,0 0-1,0 0-31,-2 0 0,0 0 1,0 0-1,0-1 0,0 0 1,-1 0 6,0 0 1,0 0 0,-1-1-1,0-3 1,1 0 0,-2-1-13,19-8 1,-2-3-1,0-4 1,-3-3-72,-10-1 1,-1-2 0,2-2-1,-1-1 46,3-4 0,-2-1 0,-1 0 0,-3-2 129,-2-1 0,-3-1 0,-2-5 0,-4-2 42,-8-2 0,-3-2 0,0-1 0,-3-1 18,-7 18 0,0 0 0,-2-2 1,2-1-1,-2 0 0,0-2 47,-2 0 0,-1-1 0,0-1 0,-2-1 0,0-2 0,-2 1 60,-1 1 1,-2 1-1,-1 0 1,1-3 0,-2 0-1,0-1 7,-1-1 0,0-1 0,-2 0 0,-1-2 1,-2-1-1,-1 1 106,-1 1 1,-2-1 0,-2 1 0,0 0-1,-1 0 1,-1 1-62,-1 2 1,-1 1 0,0 1-1,0 0 1,1 1 0,-2 0-42,0 0 1,-1 0-1,-2 2 1,-2 0 0,-1 0-1,-2 3-58,0 2 1,-1 2 0,-3 1-1,-2 0 1,-3 1 0,0 2-40,2 3 1,-2 1-1,0 1 1,-2 2 0,0 0-1,-1 1 45,-15-12 1,-1 2 0,15 13 0,-1 1 0,0 1 26,1 1 0,-1 1 1,-1 1-1,-19-10 1,0 2-18,5 4 1,-1 2-1,0 5 1,-1 2 18,-1 2 1,0 1 0,3 2 0,0 2 82,0 1 0,2 1 0,7 3 0,3 1-92,5 1 1,1 1 0,1 2-1,0 0-104,-1-2 0,0 0 0,2 2 0,0 1 0,0-1 0,-1 0 0,-34 1 0</inkml:trace>
  <inkml:trace contextRef="#ctx0" brushRef="#br0">21350 2927 7972,'0'-37'0,"0"5"717,0 3-358,0 8 427,0 9 1,-2 13-273,-2 12 1,3 10 49,-3 10 1,2 7-189,2 2 0,-1 3-319,-3-4 1,2 8 71,-2 0 1,3-5-883,1 2 1,0-2-711,0-3 0,0 1 808,0-5 0,0-3-107,0-5 1,0-5 761,0-12 0,-6-5 0,-1-2 0</inkml:trace>
  <inkml:trace contextRef="#ctx0" brushRef="#br0">21213 2977 7972,'6'-38'177,"-5"-4"0,9 14-59,-6 3 495,6 9 1,1 9-125,5 3 1,6 12-68,-1 4 0,2 4-68,2-4 1,7 6-117,5 3 0,0 3-15,5 5 1,-4-1-710,-1 5 766,-5-6-210,4 9 1,-10-10 97,-1 5 0,-9-2-19,-7 0 131,-4 0-56,-10 6-1244,-8-7 960,-12 19 1,-13-13-493,-12 12 1,23-24 0,-2 0 367,-4 1 0,0-1 1,2 0-1,0-1-703,-1-2 1,2-1-1,-27 13 887,7-7 0,5 3 0,-1-11 0,1-2 0</inkml:trace>
  <inkml:trace contextRef="#ctx0" brushRef="#br0">24401 4738 8500,'0'-13'-1625,"0"6"1534,0-4 101,0 4 1,2 1 16,2 1 238,3-1 1,5 0-142,1-2 0,3-2 14,1 6 1,5-6-74,-2 2 0,4-3 29,1-1 1,5-2-4,3-3 1,4-2 50,5-6 1,-2-1-36,5-3 0,-4 2-116,5-6 1,-5-1-65,5-3 0,-1 1-107,5 3 0,1 2 87,3 2 1,2-2 150,6-2 0,-4-1-87,0 5 1,-4-7 49,4-1 1,-27 16-1,1-1-42,3-2 0,0-1 1,4 0-1,1 0-256,1 0 1,1 0 0,0-1-1,0-1 269,-1 0 1,0 0-1,4-2 1,0 0 7,-2 2 1,1 0-1,3-2 1,1-1 2,0 1 1,-1 0 0,-1-3-1,0-1 77,0 0 1,-1 0 0,1 0-1,1 1-44,-2 3 1,1 1-1,2-2 1,0 0-285,0 3 1,-1 1 0,-1-4 0,-1 0 269,-2 2 1,1-2 0,4-2 0,1 0 41,-2-1 0,1-1 0,1 1 0,1 0-8,-2 2 0,-1 0 1,-3 3-1,-1 0 10,-4 1 1,0 0 0,1 1 0,0 1-181,0 0 1,-1 0-1,0 3 1,0-1 142,-1 0 0,-1 1 0,-3-1 0,-1 0-63,-1-2 1,-2 0 0,1 1 0,-1 0 47,-3 1 1,0 1 0,2 0-1,1 1 101,28-16 1,3 4-56,1 0 1,-3 1 80,-5-1 1,-6 3 369,-11 5 0,-4 0-353,0 0 1,-1 0 37,1 1 0,3 0-92,-3 3 0,-3-1 671,-1 6 1,0-5-648,-4 5 0,1 3 439,-9 5 1,-1 4-477,-3-4 1,-5 5 657,0-1-677,-5 2-184,3 2-596,-1 0 325,-4 0 73,5 0-1554,-1 0 821,2 0 1043,6 6 0,-1 1 0,1 5 0</inkml:trace>
</inkml:ink>
</file>

<file path=ppt/ink/ink2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</inkml:context>
    <inkml:brush xml:id="br0">
      <inkml:brushProperty name="width" value="0.05292" units="cm"/>
      <inkml:brushProperty name="height" value="0.05292" units="cm"/>
      <inkml:brushProperty name="color" value="#57D200"/>
    </inkml:brush>
  </inkml:definitions>
  <inkml:trace contextRef="#ctx0" brushRef="#br0">22305 16954 22737,'-6'-14'-6663,"-1"-1"3810,1-1 1304,-5-1 1400,4 5 0,-6 1 731,1 2 0,4 2-130,-1 3 0,5 3-77,-4-3 0,4 2-385,-5 2 1559,7 0-153,-4 0-641,6 0 0,6 0-87,2 0 0,0 0-228,5 0 1,-2 0-67,9 0 1,2 2-334,7 2 0,4-3 147,9 3 1,2-1-411,6 1 0,5-2 126,3 2 0,2-3-256,2-1 0,-2 0 100,-7 0 0,-4 0 164,-12 0 1,-7 0 62,-5 0 1,-7-1 165,-10-3 102,-2 2 0,-17-3-325,-6 5 0,-9 0 344,-3 0 1,-6-4-200,2 0 0,-4-1 433,-4 5 0,-2 0-98,-2 0 0,0-4-37,4 0 0,1 0-277,-5 4 0,5-4-253,-2 0 1,5 0 55,4 4 0,8 0 51,9 0 243,2 0 0,14 9-370,8 4 0,9 7 0,7 0 0</inkml:trace>
  <inkml:trace contextRef="#ctx0" brushRef="#br0">17802 11261 8205,'5'-19'-460,"-3"-3"381,2 5 0,-3-3 1005,-1 3-548,0 1 1,0 7-226,0 1-9,0 5 0,1-2 99,4 5 1,-3 0 6,7 0 0,-5 0 136,4 0 1,-4 1-178,4 3 1,-1 3 12,2 6 1,2 5 98,-3 2 1,2 5-40,-2 4 1,3 4-8,-3 8 1,-1 5-86,1 8 0,-1 4-309,1 8 0,-2-29 1,-1 3 203,0 5 1,-1 1 0,-1 3 0,1 2-461,0 7 1,0 0-1,-2 2 1,0 0 422,2 4 0,0 0 0,-2 2 0,-1 1 44,1 3 0,0 0 1,-1-6-1,0-1-80,-1-1 0,0 0 1,-2-6-1,-1-2 30,2-2 0,-2-1 0,-1-3 0,-1 0-120,0-2 0,1-2 0,1-5 0,1-2 179,-2 29 1,-2-15 82,2-13 1,0-3-19,4-6 1,0-5 308,0-8 0,0-2-340,0-1 1,1-2 1726,3-3-1678,3-3 1,6-6 397,-1-3 0,1-3-310,-1-5 0,-1-6-131,-3-3 0,3-1 174,-2 1 0,2-6 51,1 2 1,0-3-367,1 4 0,-1-7 0,1-1 0</inkml:trace>
  <inkml:trace contextRef="#ctx0" brushRef="#br0">18955 14858 8551,'-6'0'-2065,"-6"-6"1880,11 5 135,-4-4 89,5-1 1,0 3 224,0-5-177,0 5 24,0-8-62,0 10-1,0-10-52,5 10 52,-4-5-5,5 0-50,0 5 0,-4-4-38,7 5 88,-7 0-114,9 0 0,-8-5 96,5 1 0,-4 0-121,5 4 97,-1-5 1,4 3-12,1-2 0,-5-1 29,0 1 0,1-6 3,3 2 0,-4 1 24,1-2 1,-1 1 6,4-4 1,1 4 11,-1-1 0,0 1-37,1-4 1,-1-1 10,1 1 0,-1-1-7,1 1 1,-1 0 17,0-1 1,1 1-16,-1-1 0,2 1-1,2 0 0,-2-1-11,3 1 1,1-1-5,-2 1 0,5 4-60,-5-1 0,2 3 68,-1-3 1,-3-2-67,2 3 1,-2 1 49,-2-1 1,2 4-72,3-5 1,-5 5 47,1-4 1,-1 4-1,-4-4 1,3 1 4,2-2 1,-1-2 1,0 3 0,-3 1 38,-1-1 1,0 0-38,5-5 0,-5 1 116,0 0 1,1 3-102,3 1 0,0 0 108,1-5 1,-1 2-104,1 3 0,-1-3 1,0 3 0,1 1-13,-1-1 0,1 1-10,-1-2 1,0 0-32,1 5 1,3-6 53,1 2 1,-1 1-70,-3-1 1,3 1 47,1-2 1,1-2-15,-2 3 1,-2-3 12,3-1 1,1-1 3,-2 1 0,2-1 13,-1 1 1,-4 0 1,4-1 0,-3 5 17,-2 0 0,1-1-25,-1-3 1,-4 1 3,0 3 1,1-3 0,3 2 0,-1 3-19,-3-3 1,3 5 25,-2-4 1,2 1 0,1-1 1,1-2 24,-1 6 0,-4-4-34,1 4 0,-1-5-8,4 5 0,-4-1 11,1 1 1,-1 2-13,4-2 1,1-2 16,-1 2 1,1-4-40,-1 4 0,0-4 25,1 4 0,-1-6-4,1 2 0,3-2 75,1 2 1,-1-3-69,-3 2 1,3 3 23,1-3 0,-1 2-16,-3-1 1,0-3-7,4 3 1,-7 1 15,2-1 1,2 1 12,2-2 0,0-2-7,-8 3 1,3-3 2,-3-1 0,3-1 3,2 1 0,-1 0 1,0-1 0,1 1-22,-1-1 0,2-3 12,3-1 1,-4 1-41,4 3 0,-2 1 40,2 0 1,-4-1 1,4 1 0,1 3-24,-2 1 1,1 1-2,-5-1 0,1-2-11,-1 6 1,0-1-3,1 1 0,-1 2-10,1-2 1,-1-1 25,1 0 0,-5 1 1,0 4-4,0-5 0,5 2 19,-1-5 0,-4 4-9,1-5 0,-5 7 4,4-3 1,-1-1 84,1-3 0,3 4-86,-2 1 1,-3-2 11,3 2 1,-5-4 36,4 4-64,-5-6 0,7 7 61,-6-5-139,5 5 84,-2-8 1,4 8-10,-3-5 0,-1 5-12,-2-1 1,-3-1 12,7 1 0,-5-2 56,4 2 1,-4 1-44,4-5-15,1 5 0,3-8 14,0 3 0,-3 1-25,-1-1 0,-1 4 18,1-5 0,3 5-2,-3-4 0,3 0 4,2-5 0,-2 5-9,-3 0 0,3 4-21,-3-5 0,3 5 23,2-4 0,-5 4-159,0-4 0,-3 3 134,3-3-481,0 5-58,5-8-354,-1 10 917,0-5 0,-5 6 0,-1 0 0</inkml:trace>
  <inkml:trace contextRef="#ctx0" brushRef="#br0">21871 12849 20489,'7'-13'2666,"4"1"-2717,-3 0 1,3-1 419,1 1 1,2-1-63,3 1 1,2-2 42,6-2 1,1 1-219,3-6 0,3 0-130,5-4 1,0-1 140,0-3 0,-5 3-236,-3-3 0,-3 4-246,-1 5 0,-4-4-11,-1 4 0,-5 2-220,2 1 1,-3 3 132,-2 2 1,5 0 81,-1-1 0,2 1 148,-1-1 0,-2-3 8,5-1 1,1-1 236,4 2 0,0-2 41,0-3 1,4-2 136,-1 2 1,7-2-73,-2-2 0,-3-1-82,-1-3 1,2 1-117,-2-5 1,6 4 72,3-4 0,4 0-165,8-4 1,0 1 210,-1 3 0,2-2-4,3 7 1,-9-1-13,1 4 1,-6 1-51,-3 4 1,0-4 115,1 4 1,3 0-117,0 0 1,6 0-88,-1 0 0,2-5 23,1 0 0,0-1 155,-4-7 1,-2 4-48,-6-4 0,6 1 16,2-1 0,4 3 69,0 5 1,1 2 9,-1 2 0,0-3-42,-4 4 0,-6 0 38,-6 0 1,-6 3-31,2-3 1,-2 0-139,-3 0 1,1-2 266,0 5 1,0-4-255,0 5 0,4-5-71,0 5 0,-2-1 57,-6 5 0,2-1 16,-2 1 0,-3 1-56,-2 3 1,-6 2-521,-2 6 1,-5 1 342,1 4 0,-8 12 0,-3 10 0</inkml:trace>
  <inkml:trace contextRef="#ctx0" brushRef="#br0">24972 9029 28198,'7'-8'-3275,"-3"-1"455,-3 7 1841,5-9 714,-5 9 0,5-5 204,-6 3-1207,0 3 342,0-5 52,0 6 1,-4 2 1112,0 2-95,-6-3 439,3 10-429,-5-4 1,-1 6-117,1-1 0,-1-4 689,1 0 1,0 1-71,-1 3 0,-3 5-61,-1-1 0,-5 2-739,1-1 0,-3 2 245,-5 6 0,1 0-129,-5-1 1,0 5 102,-4 0 0,-1 4-20,1-4 1,4 4-168,0-4 1,1 4 66,-1-4 0,-1 0 107,5-4 0,0 1-130,4 3 1,-4-7 43,0 3 1,0-4 55,4-1 0,-3 2 35,-1-5 0,-4 4 49,4-5 0,-5 5 86,6-5 1,-6 6-69,6-1 0,-1 2-135,4 2 0,4 0-69,0 0 1,1 0-26,-5-1 0,-1-3 101,-3 0 1,1-1-34,-5 5 1,-1 0-25,-8 0 1,4-4 106,-4-1 1,4 0-3,1 0 1,-1 4 95,1-4 1,7 0 39,5 0 0,0-5-4,5 2 0,-4 2-193,-1 2 1,0-2 57,1 2 0,-5-2-43,0 2 1,-6 2-16,2-2 1,2 1-26,-3-1 1,5 1 34,-4-6 1,6 6 25,-2-1 1,4-3-17,4-2 1,-1-2 63,6-1 1,-2 0-76,1 4 1,2-3-71,-5 2 0,3-2 65,-4-2 0,1 5-20,-5 0 0,0 3-26,0-3 1,-4 3 109,0-3 1,0 4-17,5-5 0,-1 2-37,0-1 0,0-2 155,0 5 0,0-4-36,1 0 0,3-2-30,0-2 1,6 1-86,-1-1 0,-2 0 27,1 1 1,1-1-122,3 1 1,-1-1 37,-2 1 1,-2 3-23,-3 1 1,-2-1 98,2-3 1,-2 3-82,-2 1 0,0 1 24,0-2 1,1-2 111,-1 2 0,-4 2-16,0-1 0,0 3 15,4-3 1,0 5-93,0-1 0,1 2-27,-1 2 1,1 0-145,4 0 0,-4-5 82,4 1 1,-4-2 46,-1 2 0,2 1-64,2-6 1,-2 1 90,2-5 1,2 1 69,-2-1 1,0 1 102,-3-1 0,3 0 33,0 1 0,5 1-52,-5 2 0,5-1-127,-5 6 1,4-5-61,-3 5 0,0-4 34,0 3 0,-2 1-180,5 4 1,-5-2 4,1-2 0,-2 2 37,-2-2 0,4 1-37,1-1 0,-1-2 206,-4-2 1,-4-2 156,0 5 1,-4 0-5,4 0 0,0 0-34,5-4 0,-1-1 70,0 6 1,2-6-55,2 2 0,-1 1-117,5-2 1,1 2-67,3-1 0,1-4-120,0 4 1,-1-3-29,1-2 0,-1 2-44,1 2 0,0-2 12,-1 3 0,1-3 77,-1-2 1,-3 4 1,-1 1 0,-3 1 121,3-2 1,-5 0 141,1 4 1,-2-3 42,-2 4 0,0-5-12,0 5 1,1-6 87,-1 1 0,4 2-84,0-1 1,2-1 3,-2-3 1,4-1-63,4 1 1,-1 3-142,-2 1 1,2-1 8,-3-3 1,4-1-34,0 0 0,1 2-104,-1 3 0,0-3 16,-4 2 1,3-2 139,-2-2 1,1 5-125,-2-1 1,-1 5 86,-2-4 0,-4 5 108,3-2 0,-2 2-8,-2-1 1,0 2-14,1-2 1,-3-2 164,-2 2 1,3-2-65,-3 2 1,7-2-109,2-2 0,0-3 122,0 2 0,-4 2-42,3-1 1,-2 0 20,-2 0 1,0-2-40,1 6 1,-7 0 15,-2 3 0,-3-3-163,-1 0 0,0 1 63,0 7 1,1-3 34,3 3 0,2-4-55,7-5 1,-1 2 36,0-5 1,2 5-113,2-1 0,-1-4 27,5 0 1,-1 1-47,2-2 1,2 1 37,-2-5 1,2-3 23,1-1 1,5-1-252,0 1 21,5 3 1,-2-4-545,5 5 1,1 1 353,3-1 0,3 1 1,5-1-1</inkml:trace>
</inkml:ink>
</file>

<file path=ppt/ink/ink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5409 7925 27093,'0'-12'-9176,"0"-1"6530,0 1 0,-2-2 1915,-2-2 0,3 6 190,-3-2-902,2 2 961,2 3 194,0-4-621,0 10 1,6-5 2129,2 6 1,-1 0-233,1 0 1,5 1 33,3 4 1,5-4-104,-5 3 1,6-3 298,-1-1 0,4 5-299,4-1 0,-2 0-5,7-4 0,-3 0 40,2 0 1,-1 0-1134,-3 0 1,-1 0 188,5 0 0,-6 0 170,2 0 1,-7 0-26,-1 0 1,0 0-98,3 0 1,0-1 224,-4-4 1,0 4-65,-4-3 1,-5 1 59,6-1-22,-12 3-188,6-5 0,-12 7-616,-3 4 0,-3-3 367,-5 7 122,-1-1 0,1 4 1,-1 1-1</inkml:trace>
  <inkml:trace contextRef="#ctx0" brushRef="#br0">5880 7640 28264,'0'-25'-8897,"0"2"7113,0 2 1,2 3 1449,2 6 0,-2 1 319,7 2 0,-5 0 178,4 5 0,0-1 868,5 5 1,5 5-636,2-1 0,4 5-556,1 0 1,1 3 708,3 5 0,1-4 63,3 4 1,-1 2-360,-3 2 1,-3-2-327,3 2 1,-8-5-363,-5 5 1,-6-4-762,-2 3 0,-5-5 232,1 2 1,-3-3 226,-1-2 0,-5 0 699,-3 1 0,-9-1 361,-4 1 0,-3-1 131,-5 0 0,2-3 200,-2-1 1,3 2-70,1 6 1,2-2-129,2 3 0,5-4-63,8 0 1,-4 5 0,6 1 0</inkml:trace>
  <inkml:trace contextRef="#ctx0" brushRef="#br0">5483 5792 27772,'0'-17'-3804,"0"1"0,0-1 2601,0 5 1,2 4 1074,2-1 0,-2 7 1250,7-3 1,-1 4-638,4 1 1,2 4-390,3 0 1,-4 5-97,4-5 0,1 5-348,-2 0 0,7-4 1074,-3-1 1,4-1 146,0 1 0,5-2-384,0 2 1,2-4-487,-2-4 1,0 1 185,8-5 0,-7 3 136,7-3 0,-2 1 319,2-1 0,-4-2-198,0 6 0,-7-1-31,-1 1-507,0 2 1,-11-3 393,2 5-1001,-7 0-128,-4 5 247,-5 2 1,0 5 0,0 1 0</inkml:trace>
  <inkml:trace contextRef="#ctx0" brushRef="#br0">6041 5593 25414,'0'-24'-3849,"0"-1"0,2 6 2526,2 2 0,3 5 2008,5 3 1,5 0 302,-1 5 1,6 5-810,-1 7 0,2 5-542,2 3 0,0 3 146,0 6 1,0-4-372,0 0 0,-5-1 890,1 5 1,-6 0-377,2 0 1,-4-5-596,0 1 1,-6-2-656,-3 2 1,1 1-772,-1-5 1426,1-1 1,-11-5 1020,-2-3 0,-3-2 457,-2-6 1,1 0 36,0 0 0,-2 0-171,-3 0 1,2 4 320,-6 0 1,6 2 1469,-1-2-1844,-4 3 0,1 11 1,-6 1-1</inkml:trace>
  <inkml:trace contextRef="#ctx0" brushRef="#br0">11066 6090 28554,'-7'-2'-1572,"3"-2"614,-3 3 1,4-9-5161,-5 6 5360,5-6 479,-8 9 1,9-6-1443,-2 3 1832,-3 2-271,6-3-1821,-4 5 3155,5 0 252,0 0 0,5 0-902,3 0 0,3 1 34,2 3 1,1-2 667,2 2 1,5 3-635,8 1 0,4-2-513,8-2 0,10 1 766,11-1 0,-26-1 0,1-1-837,4-2 1,1 0-1,1 0 1,-1 0 44,2 0 1,-1 0 0,3 0 0,-1 0 7,1 0 1,-1 0 0,0-1 0,-2 0 217,-3-1 0,-1 0 1,31 1 25,-16-3 0,-13 2 116,-16 2 1,-1 0-197,-8 0 0,-3 4-412,-5 0 0,0 1 127,5-5 0,-1-2 157,0-2 0,1 3 155,-1-3-464,1-3 0,-1 5-373,0-2 0,-3 3-52,-1 1-273,-5 5 1,1 6 637,-8 6 0,-9 5 0,-6-3 0</inkml:trace>
  <inkml:trace contextRef="#ctx0" brushRef="#br0">7877 6238 26893,'0'-8'-4916,"0"0"1,0-2 2959,0-6 1,0 2 1788,0-3 0,2 2 166,2-1 1,3 2 699,5-3 1,1 4-265,-1 0 0,5 1 24,-1-1 1,6 5-532,-1 0 0,8 5 1261,4-1 1,3 3 106,1 1 0,2 0-142,2 0 1,-1 5-257,5 3 0,-5-1-487,2 1 1,-4 1-208,-1 3 0,2-5-194,2-3 1,2-2-69,3-2 0,0 0-75,-4 0 1,3-7 334,-3-6 0,-6 1-202,-8-5 1,-3 4-43,-4 0 1,-5 5 296,-7 0-984,-4 5 199,-5-3 0,-5 8 542,-4 2 0,-2 3-184,-1 5 1,-6 6 0,-1 1 0</inkml:trace>
  <inkml:trace contextRef="#ctx0" brushRef="#br0">9527 6214 29653,'0'-13'-9093,"0"1"6690,0-1 1631,0 1 1,10 5 1984,2 3 0,13 3-84,0 1 1,14 4-383,2 0 0,7 1-152,6-1 1,2-2-396,6 2 1,-1-3 1138,-3-1 0,-3 0-1,-5 0 1,-1 0 10,1 0 0,2 0-1194,-2 0 0,1 0-146,-10 0 1,3-1-10,-6-3 0,4 1 0,-8-5 0,-3 1 0,-10-1 0,1-2 0,-6 6 0,1 0 0,-5 4 0,-3 1-915,-1 3 0,-5 9-713,1 7 1,-6 5 1234,-6 4 0,-6 3 0,-10 5 0</inkml:trace>
  <inkml:trace contextRef="#ctx0" brushRef="#br0">6600 10542 24972,'0'-7'-3827,"0"2"0,0 3 2227,0-2 756,0 3 225,0-5 437,0 6 0,0-1-81,0-3 181,0 2-1165,0-3 1296,0 5 2170,0 0-1509,5 0 1,-2 0 8,5 0 0,-4 0-37,5 0 1,-5 0 21,4 0 0,2 0-3,6 0 0,-2 0 8,3 0 1,2 0-4,1 0 1,4 1-786,1 3 1,0-2 4,-1 2 1,3-3 94,1-1 1,0 4-113,5 0 1,2 1 47,6-5 0,-2 0 55,2 0 1,-1 0-5,1 0 0,-6 0-1,2 0 1,-8-5 221,0 1 1,-4-1 158,-5 1 0,-2 2-167,-5-2 813,-1-3-382,0 6-294,-5-10-602,-1 9 819,-6-3-2026,0 5 1351,-6 0 1,5-1-1573,-3-4 759,2 4 0,1-4-1643,-3 5 2285,3 0 282,-5 0-735,6 0 794,0 0 0,6 0 1,0 0-1</inkml:trace>
  <inkml:trace contextRef="#ctx0" brushRef="#br0">8287 10530 19224,'-7'-6'-4627,"-4"-1"3302,9-5 407,-3 5 608,5 1 118,0 6 1,1 0 1353,3 0-826,3 0 1,6 0-159,-1 0 0,1 0 221,-1 0 0,0 0 6,1 0 0,-1 0 235,1 0 1,0 0-68,4 0 1,-2 0-127,6 0 1,-1 0-360,5 0 0,4 0-196,0 0 1,6 0 158,-2 0 1,1 0-128,-1 0 1,3-4 160,-3 0 0,-3 0-73,-1 4 1,-4 0-8,-4 0-13,2-6 222,-9 5-96,4-4 1,-11 3 101,-3-2-357,-3 3-121,-1-5-776,-5 6 994,4 6 0,-10 1 1,4 5-1</inkml:trace>
  <inkml:trace contextRef="#ctx0" brushRef="#br0">9614 10542 22637,'0'-12'-5105,"0"3"2741,0 1 1773,0 5 0,0-4-29,0 3 1261,6 3 0,1-5 158,5 6 1,2 0-372,2 0 0,5 0-293,8 0 0,0 5 452,8-1 0,-1 1 85,9-1 0,1-2-24,4 2 1,-6 1-108,-3-1 1,-2 2-547,-2-2 1,-4-3-224,0 4 1,-10-4 197,2-1 1,-7 0 37,3 0 0,-6 0 212,1 0-174,-2 0 0,-1 0 21,-1 0 1,-4-4 226,1 0 8,-1-6-581,4 3 248,1-5-848,-6 5-178,4 1 592,-10 6-319,10 0 520,-10 6 1,10 1-1,-4 5 1</inkml:trace>
  <inkml:trace contextRef="#ctx0" brushRef="#br0">11202 10616 24034,'0'-12'-6538,"-4"4"3055,0-1 2805,0 1 1,9-3 1377,3 3 1,3 2 249,2 6 0,6 0-444,6 0 0,3 0-138,9 0 1,-1 0-243,9 0 0,-2 0 565,6 0 0,-2 0 348,7 0 1,-2 0-323,2 0 1,-1 0-535,4 0 0,7 0-363,6 0 0,-6 5-1247,-2-1 1341,-9 5 1,1-6-332,-8 5 228,7-5 1,-11 3-74,7-6 0,-3 4 151,-1 0 0,2 0-79,-5-4 1,-1 0 146,-4 0 0,-7 0 77,-5 0 1,-1 0 132,-8 0 255,1-6-150,-5 5 1,-5-6 1025,-3 3-861,-2 3-1064,-8-10 1,1 8 207,-4-5 1,2 5-5,3-1-1015,3-3-390,-5 6 594,6-5 0,0 7-137,0 4 1088,0 1 1,0 7 0,0-1 0</inkml:trace>
  <inkml:trace contextRef="#ctx0" brushRef="#br0">13609 10604 24190,'7'0'0,"-2"0"0</inkml:trace>
  <inkml:trace contextRef="#ctx0" brushRef="#br0">13634 10604 26413,'6'-6'-2090,"0"5"2299,-1-4-227,-3 5 1,9-6 0,-4-1 0</inkml:trace>
  <inkml:trace contextRef="#ctx0" brushRef="#br0">13646 10592 26413,'0'-7'-3068,"0"1"1,0 5 1022,0-3 1023,0 2 868,0-3 1,0 5 0,0 0-1</inkml:trace>
  <inkml:trace contextRef="#ctx0" brushRef="#br0">13658 10592 26413,'0'-7'-6135,"0"1"2829,0 6 4696,0-5-2605,-5 3 1849,3-3-1706,-3 5 1958,5 0-344,0 0 1296,-6-6-1159,5 5-1736,-4-5 1786,5 6 320,0 0 1328,-6 0-2190,5 0 0,-5-1-391,6-3-1108,0 3 1122,0-5 293,0 6 2078,0 0-1662,0-6-1654,0 5 405,0-4 360,0 5 4000,0 0-3505,0 5 0,0 2 29,0 5 0,0 1-787,0-1 0,-4 6 266,0 3 0,-2 2 691,2 2 0,3 5-74,-3 3 0,-2 5 47,2 3 0,-1 2-924,0 2 0,4-4 779,-3-7 1,-2 0-83,2-5 1,0 0-322,4-4-407,0-6-1072,0-1 1242,0-11 0,1-2-503,4-5 0,-4-1 930,3-3 1,2 1-775,-2-5 0,1 0 145,-1-5 1,-2 1-115,2-1 0,1 1 1016,0-1 0,4 1 1,-2 0-1</inkml:trace>
  <inkml:trace contextRef="#ctx0" brushRef="#br0">13571 10654 26413,'0'-13'-3081,"0"1"0,2-1 2830,2 1 1,-3 4-288,4-1 826,-4 1 1,3 0 562,0 0 12,0 5 816,-4-3-1393,6 6 0,-5 2 139,3 2 1,-4-1-21,-4 5 1,1 0 132,-5 5 1,0 0-44,-5 4 0,1-3 20,0 2 1,-1-1-240,1 2 0,-1-3-404,1 2 1,0-6 449,-1-2 0,1 0 410,-1 5 1,5-6 467,0-3-553,5-3-647,-2-1 0,5-5 0,0-4 0,5-2-89,3-1 1,3-5 170,2 1 0,1-5-120,2 5 0,-1-5 82,6 5 1,-6-2-45,2 1 0,1 3 0,-2-2 0,1 6 0,-5 2 0,1 4 0,-1-5 0,0 7 0,1-2 0,-5 4 0,0 4 0,-1 3 0,1 5 0,-2 0 0,-6 1 0,0-1 0,0 1 0,1-1-1020,3 0-384,-2 1 0,3-1-4069,-5 1 1773,6-1-609,-5 0 2833,10 1 1567,-4-6 0,0 4 0,-1-4 0</inkml:trace>
  <inkml:trace contextRef="#ctx0" brushRef="#br0">13609 10604 25741,'1'-7'-5834,"3"3"7284,-2-3-946,3 6 0,-4-9-1354,4 6 1251,-4 0 1,5 2 1216,-6-2-2083,0 3-577,0-5 1136,0 6 1,-2 0 284,-2 0 1,1 0 39,-5 0 1,0 5 689,-5-1 1,1 5-531,-1 0 0,-3 3-748,-1 5 0,-3-4 1126,3 4 1,-5 2-135,1 2 0,2-2 25,-2 2 0,6-6-769,-1 1 1,2-2-503,2-1-6,5-1 0,1-4-591,6 1 256,0-7 1,2 2 559,2-8 0,3-3 110,5-5 1,0 0 73,1-1 0,-1 1 97,1-1 0,3-3-5,1-1 0,1-1 335,-2 2 1,-2 1-164,2-6 0,-2 6 767,-1-2 1,-1-1-993,0 2 1,1 1 378,-1 7 1,-1-4-350,-2 4 1,2 3-50,-3 1 0,-1-2 0,1 2 0,-4 0 0,4 4 0,-3 4 0,3 0 0,-5 6 0,1-2 0,1 3-309,-1 1 1,2 1-565,-2-1 0,-3 1-109,4-1 1,0 0-170,-1 1 1,2 3 16,-2 1 0,-3-5-11,3-3 1,2-1 815,-2 4 1,2 1 546,-2-1-102,-3 0 307,5 1-348,-6-1 24,5-5 292,-4-1-1801,5-6 1853,-6 0-658,0-6-334,0-1 381,5-5 1,-3 4 406,2-1 0,-3 7 0,-1-4 0</inkml:trace>
  <inkml:trace contextRef="#ctx0" brushRef="#br0">13658 10703 26413,'0'-12'-7243,"0"-1"6387,0 1 0,0 4 428,0-1 0,0 5 747,0-4 0,0 4 249,0-4-49,6 5 1726,-5-8-2851,10 10 3194,-9-5-1360,3 6 979,-5 0 655,0 0-2544,0 6 1,0 0-111,0 7 0,-4-1-585,0 1 0,-4 0 697,3 4 0,0-2-703,1 6 0,1 1 571,-5 7 0,4-2-502,-5 6 1,5 0-27,-4 5 1,1 3 559,-1 0 1,-3 1 152,3-5 0,1 0-351,-2 0 1,5-2 15,-4-6 0,5-2-157,-1-10 0,3-1-90,1-3-77,-6-1 420,5-5 144,-5-1 0,6-8-676,0-2 0,4-3 513,1-5 0,0-2-160,-1-3 0,-1 2 141,5-5 0,-1 3 111,1-4 1,2 2-44,-6-2 0,4-1-292,-3 6 1,3-5-201,-4 5 0,4-5 556,-4 4 1,5-5-602,-5 2 0,0-4 26,-4-1 1,4 1 116,0-1 0,0-1-181,-4-3 1,0 1-321,0-5 0,0 4-187,0-4 0,-4 7-433,0 1 1,0 6 7,4 6 0,-4 5-595,0 0 2197,0 5 1,-2 3 0,-1 7 0</inkml:trace>
  <inkml:trace contextRef="#ctx0" brushRef="#br0">14874 10666 26413,'0'-7'-8334,"0"0"7023,0 3 1155,0 3 1,0-6 583,0 3-331,0 2 0,0-5 14,0 3-80,0 3-559,0-5 0,0 5 1006,0-3-28,0 3-11,0-5 0,0 5 37,0-4 500,0 4-502,0-4 1,0 6 387,0 3-580,0 3 1,-1 7 229,-3 2 1,2-1-220,-2 6 1,1 1 73,-1 7 0,1-1-30,-5 5 1,5 0 12,-1 4 1,-1-1-356,1-3 0,-1 1 50,5-5 1,0 0 87,0-4 1,0-6-2897,0-2 1305,0-3-1420,0-2 1050,0-5-516,6-1 1168,-5-12 1456,10-1 0,-4-5 0,6-1 0</inkml:trace>
  <inkml:trace contextRef="#ctx0" brushRef="#br0">14924 10592 26413,'-6'-7'-6378,"3"0"3982,-5 3 4091,5 2-948,-8-3 1,6 6 1784,-3 3-1563,-3 3 1,4 6-799,-6-1 1,1 5-160,-1-1 0,1 2 879,0-1 0,3-4 99,1 4 1,0 1-609,-5-2 0,5-3 253,0-5-1278,0 0 263,1-1 650,1-1 0,8-8-272,2-2 1,3-7-59,5-5 1,0-5 89,1 4 0,-1-3 48,1 3 0,3 1 147,1 3 0,1-1-47,-2-2 0,-2 6 413,2-2 1,-2 8-423,-1 0 0,-1 2-169,0 2 0,1 0 0,-1 6 0,1 2 0,-1 4-203,1 5 1,-5-3-1480,0 2 0,0-1 1243,5 2 1,-1 2 0,1 6 0</inkml:trace>
  <inkml:trace contextRef="#ctx0" brushRef="#br0">13175 11559 26413,'0'-8'-5900,"0"-1"4558,-6 1 1844,-1-4-4,0-1-314,-4 6 276,10 2 0,-5 4 1747,6-4-2985,0 4 1167,0-4 199,0 5 1822,0 0 28,0 5-2008,0 2 0,0 1-56,0 1-616,0-1 1,0 4 494,0 1 1,4-1-381,1 0 1,3 5-170,-4-1-741,6 7 0,-8-10-144,7 4 1314,-7-3 1,8 2-809,-6 1 0,6-1-147,-2-3 0,-1-1-206,1 0 1109,-5-5-66,8 4 0,-4-9 649,5 2 1,-3-3 886,-1-1-508,0 0 0,3-5 29,-3-4 0,3-6-482,-2-1 1,-2-2-68,1 1 1,-4 2-144,4-6 1,-4 5-217,5-5 1,-7 6-350,3-1 0,0-2-1675,-1 1 91,6 6-3047,-9 0 1860,5 10 3101,-6-10 1,5 9 0,2-3 0</inkml:trace>
  <inkml:trace contextRef="#ctx0" brushRef="#br0">13634 11695 26413,'-13'0'2605,"1"0"0,5 6-2033,3 2 0,-2 3-572,2 2 0,0 0 0,4 4 0,0-2 0,0 6 0,0-1 0,0 5 0,1-1-210,3-4 1,-1 2-5895,5-5 3073,1-1 0,3-5 2838,1-2 0,-1 2 0,0-4 0</inkml:trace>
  <inkml:trace contextRef="#ctx0" brushRef="#br0">14589 11460 26413,'-13'-7'-2599,"1"1"2965,0 6 0,3 0 548,1 0 0,5 2-230,-1 2 0,3 3-678,1 5 1,0 2 11,0 2 1,0 0-357,0 4 1,1-3-341,3 4 1,3-2 275,6 1 0,-5 3-178,0-7 1,-1 2-312,1-1 1,3-8-192,-2 4 1371,2-9 0,1 1 525,0-5 0,-3-1 442,-1-3 0,-4-3-572,4-6 1,-4 0-11,5-4 1,-5-2-284,4-6 0,-4 0-220,5 0 0,-5-4-279,4 1 1,0-3-1307,5 2 1,-2 3 275,-3-3 1,3 7-3555,-3 1 4699,3 6 0,2-3 1,-1 6-1</inkml:trace>
  <inkml:trace contextRef="#ctx0" brushRef="#br0">14899 11584 26413,'-2'-8'-4350,"-2"-1"3736,3 6 1282,-5-2 1,6 6 128,0 3 1,2-1-896,2 6 0,-3-5 181,3 4 0,2 0-150,-2 5 1,0-1-490,-4 0 1,0 1 1026,0-1 1,0 1 85,0-1 0,0 0-113,0 1 1,0 3-157,0 1 1,4-1-109,1-3 0,0-5-157,-1 0 1,-1-1-419,5 2 1,6-4-1300,7-5 0,2 0 1244,2 0 0,7-5 963,5-4 1,6-7 0,6-4 0</inkml:trace>
  <inkml:trace contextRef="#ctx0" brushRef="#br0">16425 10778 27389,'0'-7'-8106,"0"-4"5542,0 9 1930,0-9 345,0 10 550,0-10-144,5 10 2618,-3-10-3747,3 9 3706,-5-9-1960,0 10 72,0-10-306,0 9 116,0-3-321,0-1 1,2 5-555,2-3 1737,-3 2-1930,5 2 2561,-6 0-965,0 0 1,0 6-916,0 2 1,-5 3 231,1 2 1,-1 0 35,1 4 0,1 2-790,-5 6 0,5 4-83,-1 0 0,-2 4-163,2-4 0,-4 4-34,4-4 1,-5 0-309,5-4 0,0-1 711,4 1 0,-1-5-937,-3-4 787,2-2-96,-3-7 491,5-2 1,4-6 415,0-3 0,1-3-3988,0-5 3531,-4-6 0,10-2 0,-4-5 1</inkml:trace>
  <inkml:trace contextRef="#ctx0" brushRef="#br0">16425 10703 8087,'0'-8'-172,"0"0"0,4 4 117,0-5 0,0 5 155,-4-4 0,0 4-75,0-5 1,0 5 31,0-4 490,0 5 746,0-8-843,0 10-130,0-5-109,0 6 0,-1 2-20,-3 2 0,-3 3-15,-6 5 0,2 1-2,3-1 1,-7 6-40,2 3 0,-2 2 44,3 2 1,-5-2 12,1-2 0,-1-2-51,5-2 1,4-5 99,-1 1-368,7-1 146,-4-11 1,7-1-24,4-8 1,3-7 94,8-2 0,-2-5-132,3 2 0,1-4 141,-2-1 0,5 2 78,-5 2 1,2 2-19,-1 3 0,-8 3 181,4 1 1,-3 1 441,2 7-481,0-1 1,-1 7-239,-2 2 1,-2 3 104,-3 5 1,-3 5-229,3-1 1,2 1-356,-2-5 0,1 2-464,-1 3 0,-1-4-845,5 4 0,-3-3 802,3-2 0,-4 2 921,4 2 0,-5-2 0,3 4 0</inkml:trace>
  <inkml:trace contextRef="#ctx0" brushRef="#br0">16524 11385 7969,'4'-8'-45,"0"0"0,2 0 162,-2-5 0,-3 5 521,3 0-395,3-1 1,-4-3 99,5 0 1,-4 3 130,5 1-36,-7 5 37,10-2 0,-11-1-301,4 5 0,-5-3 77,0 8 1,0 3 3,0 5 0,-1 1-34,-3-1 0,1 0 103,-5 1 0,4 5-101,-5 2 1,5 0-26,-4 0 1,4 1 27,-4 4 1,1 0-29,-2-1 0,0 1-190,5 0 0,-5 0 92,5 0 1,0-2-234,4-2 0,0 1 81,0-6 1,0 1-311,0-5 0,2-1 196,2-2 0,3-4-204,5-5 1,5 0-115,-1 0 0,5-1-294,-5-3 0,6-3-278,-1-6 0,-2 1 463,2-1 0,-6 1-209,2 0 1,-4-1 801,0 1 0,-6 5 0,-2-4 0,-5 4 0</inkml:trace>
  <inkml:trace contextRef="#ctx0" brushRef="#br0">16462 11584 7969,'-19'-6'0,"2"-2"0,7 2 1768,2 2-660,0-3-451,1 6-182,2-4 86,5 5 0,5 0-144,3 0 1,7 0-520,2 0 1,5 0-237,-1 0 1,2-2-300,2-2 0,4 1-137,0-5 1,5 1 386,-1-1 1,2-3-1640,-2 3 2026,3 2 0,-10-5 0,4 4 0</inkml:trace>
  <inkml:trace contextRef="#ctx0" brushRef="#br0">16958 11733 7882,'-7'0'333,"2"0"325,-1 0-508,5 0 0,-5-2-47,6-2 0,0 1-3,0-5 0,4 4 163,1-4 1,-1-1 59,-4-3 79,0 0 0,0-1 485,0 1-420,-6 5 0,-1 1-55,-5 6 1,4 0-199,-1 0 1,1 2-120,-4 2 1,1 4 105,2 9 1,-2-4-133,3 4 1,3-2 96,0 2 1,4-3-394,1 2 0,0-6-29,0-2 0,6-5-152,2 1 1,3-3 125,1-1 0,1-1 75,-1-3 0,5-9 271,-1-7 0,1-1-108,-5-4 0,5 3 133,-1-7 1,-3-1-82,-5 1 1,-1-4 254,1 4 0,-1-3 118,-3 7 0,-3-1 96,4 10 0,-5 1 109,-5 6 1,3 4-192,-7 5 0,5 9 107,-4 4 1,4 12-123,-4-1 1,3 8-272,-3-3 0,5 5 84,-1 0 0,3-3-283,1 2 0,0-1-485,0 1 1,10 2-649,2-7 1,9 1-962,-1-4 1,9-4 367,4 0 1816,9-6 0,-4 3 0,5-6 0</inkml:trace>
  <inkml:trace contextRef="#ctx0" brushRef="#br0">7902 13829 7884,'-11'-13'272,"3"1"0,1 5-58,3 3 171,3-3-114,-11 6 0,10 1-56,-7 8 0,7 3-31,-2 1 1,1 6 6,-1 3 0,2-2-14,-2 2 1,4-5-113,4 5 1,-1-4-1,5 3 1,1-6-113,3-2 1,0-1 132,1-6 1,-1-1-156,1-4 1,3-2 100,1-2 1,5-3-137,-2-5 1,4-6 84,1-3 0,4 2-71,0-2 0,5 2 38,-1-2 1,2-1-6,-2 6 0,-3 1 256,-5 6 1,-2 4-132,-2 5 0,1 0 95,-6 0 0,2 5-69,-1 4 1,-7 2 82,2 1 0,-4 5-90,1-1 1,0 1 49,-5-5 1,0 0-61,-4 1 1,0-5 113,0 0-297,0 1 168,0-2-1,0 4 1,-1-10 56,-3 3-851,3-3 223,-5-1 258,6-5 0,4-2 171,0-5 0,6 1 61,-2 2 0,3-2 19,2 3 1,-1-2-83,0 2 1,2-2 15,3 6 1,-3-4 10,2 4 1,2-2 26,-1 2 0,5 3 257,-2-3 1,4 7 158,1 1 0,4 5-120,-1 0 1,7 3-22,-2 5 1,3-4-41,1 4 0,0-7-37,0-2 1,1-5-209,-1 1 1,-1-4 91,-3-4 1,3-5-436,-3-7 1,-3 1 182,-1-6 0,-3 2 126,-1-2 1,-4-2 72,-1 2 0,-4-3 0,1 0 0</inkml:trace>
  <inkml:trace contextRef="#ctx0" brushRef="#br0">18372 10629 8109,'0'-7'-7,"0"-4"0,0 8 288,0-5-109,0 5 40,0-2 157,0 5 89,0 0-325,0 5 1,0 2 8,0 5 0,0 1 67,0-1 1,-1 6-59,-3 3 1,2 2-5,-2 2 0,2 0-209,-3 0 0,4-1 123,-3 1 1,3 0 67,1 0 1,0-4 3,0-1 1,0-5-1038,0 2 1,1-3 442,3-2 0,-1-5-317,5-3 1,-4-3 255,4-1 1,-3-1 521,3-3 0,-5-3 0,2-5 0</inkml:trace>
  <inkml:trace contextRef="#ctx0" brushRef="#br0">18397 10616 8091,'-5'-12'423,"2"0"-287,-5-1 38,5 6 0,-7 0-186,6 3 0,-1 3 171,0-3-128,4 2 0,-6 7 96,3-1 0,1 5-143,-5 0 0,4 2 26,-4 1 1,3 5 50,-3-1 1,0 1 99,-4-5 1,0 0-60,4 1 1,-3-5 7,3 0 0,1-4-5,-1 5 0,1-5-104,-1 4 204,2-5-271,1 2 0,3-10 53,-2-3 1,8-3-38,4-2 1,3 1 188,2-1 1,3 1-105,1 0 1,4-4 44,-5 4 0,5-3-43,-5 7 0,1-2 37,-5 2 1,5-2 4,-1 6 0,1 0-40,-5 4-46,1 0-3,-1 5 0,-1 4-325,-3 7 1,2-2 112,-6 2 1,2 0-648,-2 0 1,-3-1 383,3 6 1,2-5 484,-2 5 0,6 0 0,-3 4 0</inkml:trace>
  <inkml:trace contextRef="#ctx0" brushRef="#br0">18472 11311 7956,'4'-12'816,"0"-1"-71,0 1-735,2-1 286,-5 6-18,4 7 0,-5 9-97,0 7 1,0-1 54,0 6 0,0 1-185,0 7 1,-4-1 108,0 5 1,-1-4-54,0 4 0,3-4-44,-7 4 1,5-2 219,-4 2 1,4 2-124,-4-6 1,5 1-11,-1-1 0,-2-7-188,2 3 1,0-8 76,4-1 1,4-6-535,0-2 0,6-5 250,-2 1 0,7-8-796,2-5 1,4-2 469,-5-1 0,2-5-385,-1 1 1,-5-5 955,0 5 0,6-12 0,-4 2 0</inkml:trace>
  <inkml:trace contextRef="#ctx0" brushRef="#br0">18385 11534 7888,'-14'-12'0,"-3"-1"0,5 5 370,0 0-382,-1 5 0,13-2 609,0 5 1,3 0-273,9 0 1,2-5-133,7 1 1,2 0-709,-2 4 0,7 0 239,0 0 0,1 0-218,-4 0 1,-1 0 228,-4 0 1,2 0-717,-5 0 981,5 6 0,-3 1 0,6 5 0</inkml:trace>
  <inkml:trace contextRef="#ctx0" brushRef="#br0">18869 11695 8154,'-9'11'-2,"1"-2"0,5 3-92,-1 1 1,3-1 429,1 4 1,0 2-27,0-1 0,0 4 86,0-5 1,0 1-377,0-5 0,0-4 165,0 1-66,0-7 0,0 2-13,0-8 1,0-3 134,0-5 0,1-6-141,3-3 1,-1-1 308,5 2 1,1-4-191,3 4 0,2-4-318,2-1 1,-1 5-554,6-1 1,-4 6 402,3-2 0,1 4-1934,4 0 2183,0 6 0,-1-4 0,1 4 0</inkml:trace>
  <inkml:trace contextRef="#ctx0" brushRef="#br0">20556 10592 7863,'-6'-13'0,"5"5"690,-3 0 11,2-1-90,-3-3 293,3 5-138,-3 2-446,-1 5 1,4 6-73,-7 7 1,7 5-114,-3 7 0,0 4 43,1-1 0,0 7-238,4-2 0,0-1-1,0 1 1,0-2-88,0 3 0,0-4-635,0-5 0,1-5 371,3 1 0,3-6-645,5 2 1,-3-8-274,-1 0 1330,0-7 0,5 4 0,-1-6 0</inkml:trace>
  <inkml:trace contextRef="#ctx0" brushRef="#br0">20494 10616 7882,'-11'-8'-197,"2"0"1,-2 5 478,3-1 0,1 3-7,-1 1 1,0 0-28,-5 0 0,5 5 66,0 3-166,-1 3 1,-3 2-88,0-1 1,3-1 80,1-2 1,4 2 63,-4-3 0,4-3 61,-5-1 128,7-2-229,-4-2 0,7-2-12,4-2 0,3-4 81,8-8 0,-1 2-79,6-3 0,0 2 60,4-2 0,-1 4-24,1-4 1,0 8 59,0 0 1,-4 7-80,-1-3 0,-5 4-216,2 1 0,1 1-686,-2 4 1,0 1 431,-8 7 1,3-1-818,-3 1 1,3 0 508,2 4 0,-1-2-1101,0 6 1706,-5-6 0,4 8 0,-4-3 0</inkml:trace>
  <inkml:trace contextRef="#ctx0" brushRef="#br0">20382 11249 7938,'0'-12'1228,"0"-1"-1062,0 6 0,0 0 275,0 3-87,0 3 1,0-3-133,0 8 0,0-1-2,0 5 1,0 2 5,0 6 1,-1 3-7,-3 6 1,1 1 171,-6 3 1,1 3-88,-4 5 1,-5 4 47,1 1 0,-1-1-124,5-4 1,1-5-87,2-3 0,0 0-101,5-4 0,0-3 118,4-10 1,5-1-643,3-2 1,9-4 287,4-5 1,2-5-955,2-4 1,4-2 498,0-1 1,0-1-694,-5 1 1,-4 0 140,-4-1 1201,-2 1 0,-2-6 0,1-1 0</inkml:trace>
  <inkml:trace contextRef="#ctx0" brushRef="#br0">20246 11497 7938,'-18'-11'1573,"5"7"-1042,1-9 0,-1 5-227,5 0 68,3 2 23,-1 6 0,12 0-107,2 0 1,4-4-59,5 0 1,4-4-626,7 4 1,0-5 321,5 5 0,0-4-1049,4 4 0,-3-4 590,-1 3 1,-6 0-336,2 1 1,-1 2 866,1-2 0,-9 3 0,4 1 0</inkml:trace>
  <inkml:trace contextRef="#ctx0" brushRef="#br0">20816 11522 7861,'-14'-4'0,"-2"0"0,2-5 123,-2 5 1,-2 0 485,1 4-171,1 0 0,3 0 500,1 0 0,5 1-527,3 3 0,2 3-132,2 6 0,0 5-67,0 2 1,0 0 0,0 0 0,6 1 26,2 4 0,-1 0-26,1-1 0,-1 0 0,1-3 0,2 2-365,-6-2 1,0 2-628,-4 2 1,0-4-51,0-1 1,0-3 447,0 3 0,-5-4-713,-3 0 1,-3-4 444,-2-3 0,-3-4-355,-1-5 1004,-5 0 0,3 0 0,-6 0 0</inkml:trace>
  <inkml:trace contextRef="#ctx0" brushRef="#br0">20556 11819 7861,'5'-12'0,"2"0"650,6-1 0,0 1-206,4-1 1,-2 5-8,6 0 1,-1 0-193,5-5 1,5 1-285,4-1 0,1 5-425,3 0 0,-1 1 330,0-1 0,-1-2 134,-3 6 0,-3-6 0,-5 3 0</inkml:trace>
  <inkml:trace contextRef="#ctx0" brushRef="#br0">22789 10716 9476,'0'-7'429,"0"1"0,0 5-195,0-3 39,0 2 41,0-9 48,0 10-44,0-5 127,0 1-190,0 4 168,0-5-109,0 6 0,-4 6-48,-1 2 1,0 3-63,1 1 0,2 2-31,-2 3 1,-1 2-120,1 6 0,-2 1 36,2 3 0,3-3 99,-4 3 1,4 1-479,1-1 0,0 0 166,0-4 0,0-4-1126,0-1 889,0-5 0,0 3-1466,0-5 974,0-6 0,1-2-1333,4-5 2221,-4 0 1,10-5 0,-4-2 0</inkml:trace>
  <inkml:trace contextRef="#ctx0" brushRef="#br0">22789 10678 10344,'-2'-12'-2261,"-2"0"3202,3 5-331,-5-4-386,1 9 1,2-3-1,-5 5 1,4 4 75,-5 0 1,5 10-160,-4-2 0,1 3-9,-1-2 1,-3 3 98,2 1 1,-2 4-10,-1-5 1,1 1 118,3-5 0,-3 0 46,2 1-70,4-6-137,-6 4 0,10-11-205,-4 0 1,4-2-113,1-6 1,6-4-25,2-5 1,3-3 82,1 3 0,5-1 91,-1 2 1,2 2 243,-1-3 1,-3 3-135,2 2 0,-2 5 256,-2 3 0,1-2-110,-1 2 1,0 2 118,1 6 0,-5 3-242,0 5 0,1 2-42,3 2 0,1-1 81,-1 6 0,-4-4 8,0 3 1,1-3-3328,3 4 1311,1-6 1160,-7 3 1,4-6-2055,-6 0 2702,0 1 1,2 5-1,1 1 1</inkml:trace>
  <inkml:trace contextRef="#ctx0" brushRef="#br0">10520 14350 11443,'-6'-7'-1507,"5"-4"1352,-5 9 1,2-5-197,0 3 543,0 3-16,4-5-51,0 6 439,0 0-395,0 6-101,0-5 0,1 5 84,3-6 0,-1 4 28,5 0 1,-3 0-6,3-4 0,0 0-90,5 0 0,-4 0 158,4 0 1,-4 0-291,8 0 1,2 0 19,2 0 0,2 4 140,2 0 1,7 1 28,5-5 0,2 0-10,6 0 0,1 0-23,3 0 1,-1 0-78,-2 0 0,-3 0 57,-6 0 0,1 0-40,4 0 1,-4 0 6,4 0 1,-4 0 32,0 0 0,4 0-28,4 0 0,-2 0-3,1 0 1,-5-2 10,2-2 1,-4 3 72,-1-4 1,1 0-67,-1 1 0,1-2 16,4 2 1,2 3-17,6-3 1,-1 2-86,1 2 1,-5-4 95,1 0 1,-2 0-142,1 4 1,-2 0 49,-6 0 0,5 0-14,-1 0 1,9-4-19,-5 0 0,2 0 44,-6 4 0,-3 0-25,-1 0 1,-1 0 23,-7 0 1,0-5-17,-5 1 1,1 0 13,0 4 0,4-4 13,0 0 0,0 0-3,-4 4 1,-2-2-11,-2-2 1,1 3-323,-6-3 1,1 2-119,-5 2-294,1 0 140,-6-5 253,-2 3-174,-5-3 0,-5 9 501,-4 0 0,-2 6 1,-1-3-1</inkml:trace>
  <inkml:trace contextRef="#ctx0" brushRef="#br0">12926 14176 8577,'-5'-13'0,"4"5"-170,-4 0-206,4 0 739,1-5 1,1 6-79,4 3 0,1 3-165,7 1 1,-1 0 55,1 0 1,-1 0 110,0 0 1,2 5-118,3 4 0,-2 0-14,6 0 1,-5 6-30,5-3 0,-6 3-5,2-2 1,-4 0-175,0 4 1,-5-3 130,0 2 0,-5-1-121,1 2 0,-2-7 73,-2 2 0,-2-2-219,-2 2 0,-4-4-195,-9 1 1,2-2-196,-6 1 0,1 1 126,-5-4 0,-4 3 452,0-4 0,-5 6 0,2-3 0</inkml:trace>
  <inkml:trace contextRef="#ctx0" brushRef="#br0">10731 14250 13737,'8'-4'-336,"0"0"1,-5-1-140,1 0 996,3 4-381,-6-10 1,3 10-100,-8-4 1,-3 4 333,-5 1 0,-2 0-71,-2 0 0,1 4-11,-6 0 1,4 5 90,-3-5 0,3 5 107,-4 0 1,6-2 39,-1 1 1,2 0-97,2 5 1,1-1-240,2 0 0,0 1-76,4-1 1,1 1-237,4-1 1,6 0-185,2 1 1,9-1-78,3 1 0,5-1-640,4 0 0,4-1 511,9-2 1,-2 2-916,5-3 1,-4 7 122,5 2 1066,-6 5 1,8-3-1,-4 6 1</inkml:trace>
  <inkml:trace contextRef="#ctx0" brushRef="#br0">14787 9401 8523,'-8'-17'0,"0"1"0,-1-6-565,-3 1 0,0 2 359,-1-2 1,-5 6 154,-2-1 1,-4-2 157,-1 1 0,1 1-7,-1 3 1,-4 1-283,0-1 0,0 5 152,4 0 0,0 5 21,0-1 0,2 4 60,2 4 0,-1 3-131,6 5 0,-1 6 96,5 3 0,-1 4-110,1 4 0,0-3 75,-1 3 1,1 1-3,-1-1 0,1 0 16,0-4 0,-1 0-7,1-1 0,-2 5 130,-3 0-123,4 0 0,-5 0 0,5 1 32,1 2-26,0 1 0,-1 4 0,1 1 91,-1-1 0,1 6-40,-1 2 1,5-1 4,0 2 0,1-2-56,-1 1 17,-3 9 0,5-9 0,-3 11-48,0-1 0,5 3-184,-4 8 1,5 1 135,1-32 1,0 0 0,1 33 85,1-6 1,0 6-147,0 2 0,0-32 0,0 0 74,0-1 0,0 0 0,0-1 0,0 0-6,0 26 1,0-6 180,0-2 0,5 1-104,3-1 1,-1 0 52,2-5 1,3 1-96,5-1 1,3 0 27,-3-4 1,3-2 18,-3-6 0,4-5 23,-5-3 1,2 1 69,-1-1 0,-4 1-4,4-1 0,-3 4-111,-2 9 1,-1-4 15,-3 3 0,2-6 207,-6-2 0,6-1-201,-2 1 1,-1-3 24,1-5 1,1-2-20,3-2 1,5-3-59,-1-6 1,6-1 27,-1-2 1,2 0-8,2-5 0,5 1 3,3-5 1,7-7 14,2-6 0,3-1 20,-3-6 0,4-1-22,0-4 1,-3 1 21,-2-1 0,-6-4-18,-2 0 0,1-6-16,7 2 0,-1-3-207,6-1 1,-5 0 221,5 0 0,-5-2-3,5-2 1,-6 2 4,1-2 0,-8 2 29,-4 2 1,-3-6-133,-1-2 0,-2 2 102,-2 2 0,1-5 4,-5-3 0,-1-2 3,-3-7 0,-5 4-216,0-4 1,-4 1 223,4-6 1,-6 29-1,-1-2 88,1-3 0,0 0 0,-1 0 0,0 0-276,-1-4 1,0 0 0,-2-1-1,0-1 254,0 0 1,-1 0-1,-1-7 1,-1 0-32,1-2 0,0 1 0,0 0 0,1 1-209,-1-2 1,-1 0 0,2 3 0,-2-1 204,-1 1 1,0-1-1,-2-4 1,-1-1-45,1-1 0,0 0 1,-3 1-1,1 1 43,2 6 0,-1 1 0,-1-3 1,-2 0 0,2 1 1,0-1 0,-4-1 0,0 1-461,0 4 1,-1 1-1,-2 3 1,-2 1 258,2 9 0,-3 2 0,-1 2 0,-3 2-36,-4 6 1,-2 3-1,-34-8 27,28 20 0,-2 5 163,1 6 0,-1 3 0,-1 3 0,0 1 0,0 3 0,-1 1 0,1-2 0,0 0 0</inkml:trace>
  <inkml:trace contextRef="#ctx0" brushRef="#br0">22379 11460 7999,'0'-7'-1919,"0"1"1968,0 6-254,0 0 39,0-5 157,0 3 9,0-3-2,0 5 2,0 0 12,6 0-27,-5 0 41,5 0-26,-6 0 315,0 0-285,0-6 23,0 5 2,0-4 14,0 5 358,0 0-383,5 0 0,-3-2 32,2-2 59,-3 3-89,-1-5 1,0 6 302,0 0-282,0-5-7,0 3 86,0-3 22,0 5 1079,0 0-1119,0-6 12,0 5 57,0-5-56,0 6 545,0 0-541,0-5-1,0 3-108,0-3 95,0 5 1614,0 0-1636,-5 0 135,3 0-131,-3 5 129,5-3-60,0 9-95,-6-4 0,5 5-12,-3 1 1,1-5 14,-1 0 0,2 0-30,-2 5 0,-1-1 18,1 1 1,-2-1 40,2 0 1,3 5-45,-4-1 1,0 6 16,1-1 1,-2-2-63,2 2 0,3 0-15,-3 4 1,-2-2-67,2-2 0,0 2 73,4-2 1,-4 1-86,0-1 0,-1-2 94,5-3 0,0-2-442,0 3 118,0-4-720,0 0-187,0-6-552,0-2 687,0-5 1,0-5 490,0-4 0,5-2-222,-1-1 796,0 0 0,1-6 0,2-2 0</inkml:trace>
  <inkml:trace contextRef="#ctx0" brushRef="#br0">22367 11472 7192,'0'-7'-280,"0"0"251,0 3 155,0 3 52,0-5 179,0 6-185,0-5 328,0 3-354,0-3 0,0 4 305,0-4-64,0 4 258,5-4-117,-3-1-23,3 5-429,1-10 0,1 8 75,5-5 0,1 5-120,-1-1 0,4-2 71,1 2 1,5 0-144,-1 4 1,2 0 58,2 0 0,0 0-48,0 0 1,-2 0 55,-2 0 0,-3 5-107,-6 4 0,-1-2 232,-3 1 1,-2 0-113,-6 5 0,-2-2 110,-2-3 1,-8 7-94,-9-3 0,-2 4 11,-2-4 0,-5 0 11,-3 1 0,-2-1-78,2 1 0,3-2 85,5-3 1,0-1-3,0-3 1,6-3-1271,2 3 586,4-2-240,6-2 0,3 0 353,8 0 1,4 0-306,9 0 1,-2 0 0,5 0 792,1 0 0,4 0 0,0 0 0</inkml:trace>
  <inkml:trace contextRef="#ctx0" brushRef="#br0">22838 11447 7999,'0'-7'-10,"0"-4"0,0 9 807,0-7-32,0 7-630,0-4 137,-5 6-74,3 0 192,-3 0-306,5 0 0,0 2 77,0 2 0,0-2-35,0 7 0,0-1 15,0 4 0,0 1 0,0-1 0,-4 2-81,0 2 1,-1-2 74,5 3 1,-4-3-170,0-2 1,0 0 110,4 1 0,0-1-116,0 1 1,0-5 228,0 0-397,0-5 30,0 2 66,0-5 1,4-1 34,0-3 1,5-3 62,-5-5 1,4-1 127,-4 1 1,4-1-122,-3 1 0,3 0 130,-4-1 0,4 5-64,-4 0 0,5 4 404,-5-5-342,5 6 0,-6-2-44,5 5 1,-3 5-154,3 4 1,-1 2 94,1 1 0,3-4-133,-3 1 1,3-1 90,2 4 1,3-5 111,1-3 1,-1-2-92,-3-2 1,-1 0 133,1 0 1,-1-2-10,0-2 0,-3-3 133,-1-5 0,-4-2-234,4-2 1,-5 1-71,1-6 0,-2 4-673,-2-3 1,0 0 374,0 0 0,0 2 170,0 5 1,0 1 174,0 0 0,5-1 0,2 1 0</inkml:trace>
  <inkml:trace contextRef="#ctx0" brushRef="#br0">24860 10691 7999,'0'-13'0,"0"1"0,0 0 637,-5-1 995,3 1-7,-3-1-679,5 7-313,0 0-378,0 6 0,0 6-5,0 2 1,-4 4-25,0 5 1,0 2 33,4 6 0,0 0-34,0-1 1,0 1-1,0 0 1,0 0-1050,0 0 0,0-2 473,0-2 0,0-3-176,0-6 1,0 0-81,0 1-1813,0-1 953,5-5-166,-4-1 1632,5-6 0,-6-11 0,0-3 0</inkml:trace>
  <inkml:trace contextRef="#ctx0" brushRef="#br0">24836 10654 7999,'-6'-9'656,"-2"1"0,1 5-173,-1-1 1,3 3-279,-3 1-25,0 0 0,-4 5 259,-1 4 0,1 2-472,-1 1 1,1 5 94,0-1 1,-1 2-18,1-1 1,-1-4 305,1 4-262,-6 2 1,4-5 0,-2 2 1,2-7 152,1-5-155,7-3 0,1-2-7,10-3 1,1-5-98,7-7 0,5-3 88,2-6 0,4 4 255,1 0 0,0 2-84,-1-1 1,0 0 167,-4 4 1,2 6-74,-5-2 0,1 6 326,-2-2-507,-2 5 1,3-1-82,-9 8 1,-1 3-623,-3 5 1,-1 2 354,5 3 0,-5-3-1309,1 2 0,2 3 713,-2 2 1,1-2-2052,-1 2 2838,-2 0 0,3 9 0,-5 2 0</inkml:trace>
  <inkml:trace contextRef="#ctx0" brushRef="#br0">24823 11447 7999,'0'-12'769,"0"4"-491,0-1 0,0 5 469,0-4-293,0 5 0,-4-1-115,0 8 1,-2 5 252,2 7 1,1 2-161,-5 3 0,5 5-413,-1-5 1,-1 9 166,1-5 0,-2 2-242,2-2 1,3-4 30,-3-1 1,1-3-1,-1 4 0,2-10-70,-2 1 99,3-2-81,-5-3 1,5-3 37,-3-8 0,2-8 209,2-4 1,0-7-118,0-2 1,0 0 0,0-4 1,6-3 53,2-1 0,5-7 85,3-1 0,-1-2 5,6 2 1,0 6-103,3-2 0,-3 8 84,0 0 1,-2 9-66,2 3 1,-3 9-91,-6 4 0,0 2 95,1 2 1,-6 2 8,-3 2 0,-3 3 6,-1 5 0,0 1-20,0-1 0,-5 4-62,-4 1 1,-6 0-58,-1-5 1,-2 4-181,1 1 1,4 0 76,-4-5 0,3 0-772,2 1 1,-1-1 339,1 1 0,1-5-3799,3 0 4338,-3-5 0,9 8 0,-3-4 0</inkml:trace>
  <inkml:trace contextRef="#ctx0" brushRef="#br0">25096 11472 7999,'-12'-5'1450,"-1"3"-1391,6-3 0,2 6 755,5 3-537,0-2 1,5 3-36,4-5 1,2 0-137,1 0 1,0 0 70,1 0 0,1-1 6,2-3 1,-2-3 30,3-6 0,-4-3 36,0-1 0,-2-1-43,-3 2 0,2 2 132,-6-2 1,0-2-101,-4 1 0,-6 1 78,-2 3 1,-4 6 374,-5 3-448,-2 3 0,-2 2 0,2 3-18,1 5 1,-3 7 28,5 5 0,-1 2-290,5 2 1,4 0 118,-1 0 1,7-1-720,-3 1 1,5-6 358,5-2 0,7-3-989,9-2 0,2-1-21,2-3 1,1-2 653,3-6 0,-1 0-572,5 0 0,-4-1 1204,4-4 0,-6-1 0,4-7 0</inkml:trace>
  <inkml:trace contextRef="#ctx0" brushRef="#br0">25493 11336 7999,'0'-13'983,"0"1"1,0 4 230,0-1-294,0 7-137,0-4-278,0 6 0,0 6-155,0 2 0,1 3-67,4 1 0,-4 5-246,3-1 0,-1 5 81,1-4 1,-3 3-39,3-3 1,-2 3 111,-2-3 0,4 0-4,0-5 52,0 0 570,-4 1-432,0-6 1,-1-3-22,-3-8 0,2-5-15,-2-7 1,3-3-96,1-6 0,1-4-268,3 0 1,5-6 126,7 2 1,8-1-632,5 1 1,5 3-152,-1 5 1,-1 4-475,1 0 1,0 10-658,4-1 0,-5 8 905,-3 0 0,-8 8 902,-5 4 0,3 9 0,1 2 0</inkml:trace>
</inkml:ink>
</file>

<file path=ppt/ink/ink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14155 6548 8067,'0'-12'-1161,"0"0"1178,0 5-80,0-4 0,-2 9 114,-2-2 1,1 3 27,-5 1 1,4 0-24,-4 0 0,3 0-21,-3 0 0,4 0 27,-4 0 1,4 0 6,-5 0 0,1 0-15,-4 0 0,-2 0 10,-3 0 0,2 0 12,-5 0 0,-1 0-15,-4 0 1,-4 0 3,0 0 1,-1 0-1,1 0 0,-1 0 18,-4 0 0,0 0-9,5 0 1,-5 0 4,1 0 1,-3 0-28,-2 0 1,0 0 0,-3 0 1,-2 0-55,-3 0 0,-2 0 62,3 0 0,2-4-149,2 0 1,-2-1 131,1 5 1,-4-4-164,0 0 0,-2-1-57,-2 1 0,-4 1 156,1-6 0,-4 5 64,8-4 1,-4 5 8,8-1 1,-4-1 42,0 1 0,-10-1-81,-3 5 0,-3 0 87,3 0 0,4-1-59,0-3 0,1 3-45,0-4 0,-5 4 35,-1 1 0,-4 0-248,30 0 1,0 0-1,-32-4 262,2 0 1,8 0-4,1 4 0,-2-2-28,25 0 0,-1 0 1,-28 1-3,29-1 0,-1 0 0,-33-4 99,3 2 0,3 0-69,1 4 1,1 0-62,-9 0 1,-1 0 14,34 0 1,0 0 0,-33 0-10,-1 0 1,7 0 34,-2 0 1,1 0-9,-1 0 1,-5 0-114,32 0 1,0 0-1,-32 1 59,36 1 1,0 0-1,-27 0 17,0 2 0,0-1 7,25-1 0,0 0 0,-34-1 17,34 1 0,0 0 1,-32 0 0,7-2 0,0 1 4,0 3 1,0-3 5,0 4 1,-4-4 5,-1-1 1,1 0-223,4 0 1,6 0 204,2 0 0,2 0-4,-2 0 1,-4 0 4,-8 0 1,4 0 11,0 0 0,4 0 47,4 0 1,2 0 5,-6 0 1,4 0 1,-4 0 1,0 0 12,-4 0 1,2 4-51,2 0 1,4 0 7,9-4 1,0 0-73,4 0 1,0 0 73,-9 0 0,3 0-54,-7 0 0,5 0-3,3 0 1,-1 0-20,6 0 0,0 0 18,4 0 1,-1 0 130,1 0 1,-1 0-126,-4 0 1,2-4 5,-5 0 1,5 0 29,-2 4 1,0 0 312,0 0 0,6 0-341,8 0 0,0 0 233,-1 0 1,-1 0-231,-3 0 0,-2 0-7,6 0 0,-5 0-17,1 0 1,-7 0-1,-2 0 1,5 0 14,4 0 0,5 0 6,0 0 1,-1 0-9,4 0 0,3 0 54,9 0 0,1 0-32,0 0 0,-5 0 5,0 0 0,1-1 108,3-4-52,1 4 0,0-9 74,-1 6 0,5 0-110,0 4 1,4-4 105,-5 0-36,7 0-222,-4 4 91,1 0 0,3 5-19,-2 4 0,3-3 35,1 3 0,0-5-12,0 4 1,0-4-20,0 5 0,1-3 24,3 3 0,-1 0 123,5-5 1,-4 5-113,5-5 1,-5 4 181,4-4 0,-4 6-27,4-2 0,-3 3-42,3 2 0,-5-1-13,1 0 1,1 2 12,-1 3 1,2 2-98,-2 6 0,-3 0 74,4-1 1,-4 7-177,-1 2 1,0 3 141,0 1 0,0 0-50,0 0 0,0 2 54,0 2 1,0 3 1,0 6 0,0 1-203,0 3 1,0 2 140,0 6 0,-1-5-46,-4-4 0,3-3 83,-7-4 0,7 0-182,-3-4 0,0-2 98,1-7 0,-4 1 18,3-5 0,1 0 95,4-4 0,-1-6 84,-3-2-145,2 2 0,-3-5 318,5 2-293,0-2 4,0-2 0,0-3-47,0-1 0,1-5 54,3 1-74,-2-3 1,5-1 27,-3 0 0,-1 0-5,5 0 0,-4 0 37,4 0 1,-4 0 4,5 0 1,-5-1 64,4-3-71,0 2 0,5-9 0,-2 9-6,-3-7 1,2 5 112,-6-4 1,5 4-100,0-4 1,-2 3 5,1-3 0,0 1 22,5-1 0,-1-3-2,0 3 0,1 1-4,-1-1 0,1-1-3,-1-3 0,5 1-54,-1 3 0,2-3 44,-1 2 0,2-2-80,6-1 0,1-1 85,3 1 1,-2-2-2,6-2 1,-4 2-19,4-3 0,-4 4-14,4 0 1,-5 2 305,1 3 1,-4-2-69,-5 6 1,4 0-168,-3 4 1,2 0 17,2 0 1,1 0-52,3 0 0,3 0 5,5 0 0,0 0-109,0 0 1,2 0 67,2 0 0,2 0-32,2 0 0,-2 4 42,-6 0 1,6 0-9,3-4 0,6 0-37,2 0 0,5 0-188,-1 0 0,-2 2 205,2 2 0,-1-3-2,1 3 0,-3-2-7,-6-2 1,5 4 3,0 0 1,8 4-8,-4-3 1,4 3 56,-8-4 0,1 4-39,-1-4 0,-3 5 7,2-5 0,5 5 0,4 0 1,2-2 21,-29-3 1,0 0 0,24 0-16,-1 4 0,-3-5 2,3 1 0,1-1 19,-24-1 0,1 0 0,33-1 0,-34 1 1,0 0 0,32 0 52,-4-2 1,0 0-57,3 0 1,3 0-183,-32 0 1,0 0-1,0 0 1,-1 0 177,35 0 1,-35 0 0,-1 0-10,32 0 0,-1 0 0,-4 0 1,5 0-9,4 0 0,-35 0 0,1 0-21,0 0 0,0 0 0,32 4-16,-3 0 0,-1 0-56,1-4 0,-29 0 0,1 0 56,3 0 0,0 0 1,-3 0-1,0 0-7,0 0 1,-1 0 0,29 0 8,0 0 0,4 0 23,-33 0 0,1 0 1,-1 0-1,0 0 2,2 0 0,1 0 1,30 0 7,-4 0 1,3 0-7,1 0 1,-33 0-1,1 0 3,1 0 0,0 0 1,-1 0-1,0 0 23,1 0 1,1 0 0,-4 0 0,-1 0-271,36 0 1,-5 0 289,4 0 1,0 0-44,-33 0 1,1 0 0,-1 0 0,0 0-8,1 0 1,-1 0 0,27 0 43,-2 0 1,-1 0 2,5 0 1,3 0-39,-32 0 0,1 0 0,-2 2 0,1 0 4,-2 0 0,0 1 1,33 1-26,-6-4 0,5 0 25,3 0 0,-33 0 1,-1 0-5,2 0 0,-1 0 0,0 0 0,-1 0 4,34 0 1,-34 0 0,0 0-22,30 0 1,-30 0-1,1 0 4,0 0 1,1 0-1,1 0 1,0 0-4,2 0 1,1 0-1,-2-2 1,-2 0-8,-2-1 1,-1 1 0,1 0 0,1 0-5,33 2 0,-32 0 0,1 0-7,0 0 1,1 0-1,3 0 1,-1-1 18,-2-1 1,-1 0 0,0 1 0,-1 0-24,28-3 0,-29 3 1,1 1 15,3 0 0,0 0 0,3-2 0,1 0 8,-2 0 0,0 0 1,0-3-1,-2 1-162,-3 2 0,-1 0 0,3 0 0,0 0 172,1 2 1,1 0 0,2-2 0,0 0 19,-1 0 1,1 0-1,-3-1 1,0 2 17,30 1 1,-35 0-1,1 0-32,33 0 0,-32 0 1,1 0-4,0 0 0,1 0 1,-1 0-1,-1 0-17,32 0 1,-1 4-14,-3 0 1,3 0-14,-32-4 0,1 0 0,-1 2 0,0 0 17,0 0 1,0 0 0,32 2-19,-2-4 0,-4 5 25,-1-1 1,1 0-4,4-4 0,0 0 38,3 0 0,-34 0 0,0 0-33,30 0 1,-4 0 46,-4 0 0,4 0-38,4 0 0,-29 0 1,1 0 15,32 0 0,-5 0-14,-11 0 0,-2 0 182,2 0 1,-3 1-193,2 3 0,4-2 9,1 2 0,3-3 1,1-1 1,-6 0-7,-2 0 0,-7 0-15,-2 0 0,2 0 15,7 0 1,-3 0 34,3 0 0,-1 0-15,-3 0 1,2 0 224,-6 0 0,-8 0-179,0 0 1,-8 0 326,3 0 0,1 0-402,8 0 1,-4 0 28,4 0 0,1 0-48,-2 0 1,2 0 282,-2 0 0,-4 0-288,0 0 1,-5 0 184,-7 0 1,1 2-174,3 2 0,-4-3 11,0 3 0,-1-2-32,-3-2 0,-2 4-13,2 0 28,-6 0 0,3-4 42,-5 0 1,-5 4-47,0 0 48,-5 0 62,2-4 18,-5 0 37,0 0-58,0-5 0,0 2-72,0-5 49,-5 5-130,4-8 0,-6 8 102,2-5 0,3 5-148,-7-1 1,5 1 49,-4-1 0,4 3 26,-4-3 1,-1-2-11,-3 2 0,4-4 12,-1 4 1,1-4 84,-4 3 0,3-4-74,1 0 1,1 3 106,-1-3 0,-2 1-56,6-4 0,-4-1 6,4 1 0,-4-1-13,3 1 0,0 0 1,1-1 0,2 1-1,-2-1 0,3-3-5,1-1 0,-4-3 2,0 3 1,0-5-3,4 1 1,0 2-168,0-2 0,1 1 60,3-5 0,-3 0 45,4 0 1,-3-4 40,2 0 0,-2-4 4,2 4 1,1-4 13,0 4 0,-1 1-44,-4 3 1,0-4 143,0 0 1,0 1-114,0 8 0,0-4 63,0 4 1,0-3-45,0 3 0,0-4-16,0 4 0,-2 0-18,-2 0 0,3-1-12,-3-4 1,1 5 34,-1-1 0,2 0-12,-2-4 1,3 2-51,1 2 1,0 2 38,0 3 0,-1 0 34,-4-4 0,4 5-47,-3-2 39,3 3 1,-4 2 0,1-1 7,0 1 9,-1 0 1,3 3-31,-2 1 24,-3 5-14,6-2 1,-6 5-35,3 0-21,2 0 22,-3 0 0,4 0 24,-4 0-7,4 0 25,-5 0 0,2 1-34,0 3 36,0-2-18,-1 3 1,2-1 33,-5 0 0,3 1-9,-3-5 1,0 0 2,-5 0 0,1 4-15,0 0 1,-6 1 1,-3 0 0,-2-4-4,-2 3 0,-6-1 3,-2 1 1,-4-3-18,-4 3 1,-3-1 14,-6 1 1,3-2-3,-2 2 1,2-1-198,-7 1 0,-3-3 197,0 3 1,-10-1-3,32-1 1,0 0-1,-1-1 1,0 0-2,1 1 0,0 0 0,-34-1 7,3-1 0,-1 0-220,27 0 1,1 0-1,3 0 1,-1 1 220,-4 1 1,-1 1 0,4-3 0,0 1-5,3 1 0,0 0 1,-3-1-1,-1-1-5,2 1 1,-1-2 0,-1 1 0,0 0 24,0 1 0,-1-2 0,0 0 0,-1-2 2,-2 1 0,-1 0 0,1 0 0,1 0-19,0 2 0,1 0 0,-2 0 0,1 0 3,0 0 0,1 0 2,-2 0 0,0 0-614,0 0 0,0 0 611,-1 0 0,1 0 0,3 0 0,1 0 2,0 0 0,0 0 0,0 0 1,-1 0-147,-3 0 1,-1 0 0,0 0 0,0 0 151,-2 0 0,1 0 24,6 0 1,1 0-32,-7 0 1,0 0 0,7 0 0,0 0-13,-4 0 1,-2 0 10,-3-3 0,1 1 0,3 1 1,-1 0-5,1-1 0,0 0 1,1 1-1,1 1-3,2 0 1,-1 0 0,-2 0 0,-1 0-6,-3 0 0,1 0 0,0 0 0,0 0 9,4 0 1,0 0 0,0 0-1,0 0-4,2 0 1,0 0-1,-2-2 1,0-1 2,-2 1 0,0 0 0,0 0 0,0 0-2,1 2 1,1 0 0,4 0 0,0 0-1,-29 0 1,29 0 0,1 0-1,-1 0 1,-1 0 0,-2 0 0,-1 0-70,1 0 0,1 0 0,3 0 0,1 0 64,-27 0 1,-4 0-11,3 0 1,27 0 0,-1 0 6,-33 0 0,33 0 0,0 0-57,-29 0 1,4 0 41,4 0 0,0 2-63,-4 2 1,0-2 62,0 7 1,-5-6-4,1 1 1,2 1 12,6-1 1,7 0 210,5-4 1,-5 0-161,-7 0 0,-2 0-61,-2 0 1,1 0 63,3 0 0,-1-1-48,5-3 1,-1 3-259,1-4 1,-4 4-240,-8 1 1,-1-4-146,31 2 0,1 0 0,-31-1 20,8 7 631,-2 3 0,9 7 0,-3 0 0,3-2 0,1-2 0</inkml:trace>
  <inkml:trace contextRef="#ctx0" brushRef="#br0">6116 8024 27823,'11'-16'-2528,"-3"-1"0,3 1 1622,-3 3 1,-1 1 705,2 0 0,-7 3-128,2 1 0,-1 0 71,1-5 1,-2 5 53,2 0 1,-3-1-85,-1-3 1,2 1-351,2 3 1,-3-3 394,3 3 0,-2-4-96,-2 0 1,1 1 152,3 3 0,-2-3 140,2 2 72,-3-2 1,-1-1-278,0 0 496,0 5 101,0 1-475,0 6 0,0 2 270,0 2 1,0 3-286,0 5 1,-4 6 335,0 3 1,-2 2-131,2 2 0,3 1 139,-3 3 0,1 1 133,-1 3 0,2 3-101,-2-3 1,3 9 4,1 3 0,0 7-87,0 2 0,0 4-182,0-4 0,0 0 27,0-5 0,4 2 20,0-5 0,2-2-167,-2-15 0,-1-2 106,5-6 1,-4-3-256,4-6 290,-5 1-125,8-1 216,-10 0-205,5-5-326,-6-1 222,0-6-2447,0 0 1663,0-6 1067,0 5 0,-6-5 0,-1 6 0</inkml:trace>
  <inkml:trace contextRef="#ctx0" brushRef="#br0">6327 8756 20458,'-13'-1'-1364,"1"-3"1,-5 2 782,1-2 1,-1 3 1509,5 1-466,-1 0 1,1 0 344,0 0-270,5 0 205,1 0-202,6 0-22,0 0 1,6 0-223,2 0 0,3 0 19,1 0 1,5 0-239,0 0 1,0 0 103,0 0 0,-2 4-233,6 0 1,0 0 203,3-4 0,1 1-139,0 4 1,1-4 70,3 3 1,3-3 28,5-1 0,6 0-20,2 0 1,3 0 12,2 0 0,-2 0 40,-2 0 0,1-4 156,-6 0 0,0-1 132,-3 1 0,4 1-168,4-5 0,-2 5-4,1-1 1,-5-2-35,2 2 1,-1 0-60,-4 4 1,2 0-79,-10 0 0,0 0-2,-4 0 0,4 0-122,0 0 1,1 0 87,-1 0 0,-2-4 134,6 0 0,1-1-87,3 5 0,0-4 38,0 0 1,-4 0 17,0 4 1,-1-4 37,1 0 1,2-4 38,-6 3 1,1 0-1,-1 1 1,2 1-60,7-5 1,-1 4-24,0-5 0,0 5 100,1-4 0,2 4-182,-3-5 0,-3 7-72,-9-2 0,-2-2 0,-2 2 0,3-2 0,-4 2 0,4 3 0,0-3 0,7 2 0,2 2 0,0 0 0,4 0 0,-2-4 0,6 0 0,-1 0 0,1 4 0,-2 0 0,2 0 0,-6 0 0,-2 0 0,-4 0 0,4 0 0,-4 0 0,4 0 0,-4 0 0,4 0 0,5 0 0,8 0 0,1 0 0,-2 0 0,4 4 0,-4 0 0,3 0 0,2-4 0,0 0 0,-1 0 0,6 2 0,3 2 0,3-3-200,1 3 0,-6 2 117,-2-2 0,-4 0 47,-5-4 1,1 4-115,-1 0 0,-3 2 67,7-2 1,-6-2-35,2 2 1,1 1 185,4-1 0,-2 2-159,-3-2 1,-2-3 117,-6 3 1,0-2-39,1-2 1,0 0-41,4 0 1,2 0 45,5 0 1,1 0 7,0 0 1,-2 0 131,-3 0 1,-2 0-123,-6 0 1,0 0 69,1 0 1,-1 0-69,0 0 0,4 0 5,1 0 1,3 0-30,-3 0 0,-1 0 3,-4 0 0,0 0 176,1 0 1,-3 0-204,-1 0 0,0 0 63,-5 0 0,5 0-39,-1 0 0,7 0-8,2 0 0,-1 0 0,-4 0 1,1 0 132,-1 0 1,-1-4 29,-3 0 0,1-1-85,-5 5 0,0 0-62,-4 0 0,5 0 0,3 0 0,3 0 0,1 0 0,2 0 0,2 0 0,3 0 0,6 0 0,-4 0 0,-1 0 0,-5 0 0,1 0 0,1 0-21,-5 0 1,4 0-42,-4 0 1,2 0 37,7 0 0,3 0-3,5 0 1,-4 0 22,-5 0 1,-1 0-12,2 0 0,2 0 3,-3 0 1,4 0-133,0 0 0,1 0 113,-1 0 1,5 0 36,0 0 0,-2 0-2,-6 0 1,1 2-22,-6 2 0,6-3 5,-2 3 0,1-2 29,4-2 0,-2 0-21,10 0 1,-2 4-48,2 0 1,-7 0 31,-5-4 0,-1 2-69,5 2 1,3-3 19,1 3 0,1-2 34,-1-2 1,-2 0 58,6 0 0,-7 0-30,-1 0 0,-5 0 171,-3 0 0,2 4-199,6 0 0,1 0 88,2-4 0,-2 1-62,3 4 0,-3-4-47,-1 3 0,-6 2-61,-3-2 0,2 0 4,-2-4 1,7 4-60,2 0 1,1 0-13,7-4 1,-6 0 101,2 0 0,-7 0-27,-2 0 1,-5 0 93,2 0 0,-2 0-79,1 0 1,-1 0 196,6 0 0,-2 0-68,1 0 0,2 0-22,-6 0 0,1 0-45,-5 0 1,0 0 2,0 0 0,5 0-39,-1 0 1,7 0 46,2 0 1,1-1-212,7-3 1,-7 2 214,-2-2 0,1 3-34,-4 1 0,-8 0 169,-1 0 0,-2 0-111,2 0 1,4 0-1,1 0 1,3 0 12,-3 0 0,-1 0 73,-4 0 0,0 0-86,1 0 1,-1 0 9,0 0 0,0-4-6,0 0 0,5-2 35,-1 2 0,6 3-13,-2-4 1,4 3-2,0-2 0,4 2 13,-4-2 1,-2 1-3,-10-1 1,1 3 208,-1-3 0,6 1-224,2-1 0,-1 2 70,2-2 0,-5 3 0,4 1 0,-2-4-44,-1 0-1,-2-1 5,-12 5 1,1-1-15,-4-3 0,0 3 8,0-4 1,0 3-13,-1-2 0,1 2-14,0-2 0,4 3 44,0 1 0,5 0-149,0 0 0,1 0 165,3 0 1,-3 0-190,-1 0 0,0 0 54,-5 0 1,1 0-84,-1 0 0,-3 4 81,3 0 0,-2 0-2,-3-4 0,1 1-8,0 4 0,0-4-23,0 3 0,-5-3 52,1-1 0,-6 5-98,2-1 0,1 1 7,-2-1 1,1-2 60,-5 2 1,0-1 18,1 1 0,-1-3-53,1 3 1,0-1 27,4 1 1,-6-2 9,6 2 1,-11-3-120,7-1 255,-4 0 1,4 0 31,-1 0 16,-5 0 1,0 0 45,-3 0-24,-2 0 166,3 0 16,1 0 88,-5 0-342,5 0-45,-6 0-522,0-5 1,0 2-800,0-5 42,5 5 558,-4-8-428,5 4 586,-6-6 0,0 1-73,0 0 1,0 3-21,0 1 1,0 0 705,0-5 1,0 5-115,0 0 0,0 0 16,0-5 0,0 1-401,0-1 1,-4 1 456,0 0 1,-5-2-61,5-3 0,-4 4 124,4-4 1,-4-2 18,3-2 0,-4 2-8,1-2 0,1 2 148,-2-2 1,2-4-155,-1 0 0,-1 1-6,4-5 0,-3 1-134,4-1 1,-2 2-26,2-6 0,3 5-90,-3-1 1,2 3 61,2 1 1,-4-4-218,0 0 1,0 4 115,4 5 1,0-1-244,0-4 1,-4 0 29,0 1 0,0 3-240,4 0 0,0 5 104,0-5 1,-4 6-55,-1-2 0,1 4-2264,4 0 1998,-5 1 0,-2 1-410,-6 3 1,-4 2 1531,-4 6 0,-3 0 0,0 0 0</inkml:trace>
  <inkml:trace contextRef="#ctx0" brushRef="#br0">6227 6586 25599,'-8'-4'-5179,"0"-1"3770,5 1 0,-4 8 1952,3 1 0,3 4-1116,-3-1 1,2-1-57,2 2 0,0-5 58,0 4 25,-5-5 138,3 8 1,-3-8 1723,5 5-1517,0-5 1,-2 2-870,-2-5 2744,3 6-1124,-5-5 2096,6 4-2516,0-5 1081,-5 0-1197,4 0 2162,-5 0-818,6-5-3175,0 4 1563,0-10 0,-4 8-1292,0-5 1404,0 5-1149,4-8 1,0 8-572,0-5-162,0 5 125,0-8 1901,0 4 0,0-1 41,0 0-811,0 5 891,0-8 0,4 8 2380,0-5-1563,0 5 1022,-4-3-2016,0 1 73,0 4 0,1-5 414,4 6 1555,-4 0-40,4 0-1906,-5 0 996,0 0-1143,6 0 1598,-5 0 7,5 0-267,-6 0-2017,5 0 174,-3 0 31,3 0 116,-5 6 1,6 0 0,1 7 0</inkml:trace>
  <inkml:trace contextRef="#ctx0" brushRef="#br0">5247 9240 18550,'-11'-6'-1150,"3"-2"1,-1-3-906,4-1 851,-4-1 1708,7 1 1,-3 3 285,5 1-409,0 5-257,0-2-478,0 5 798,5 0 0,2 1 143,6 3 1,-1-1-113,0 5 1,5-5 117,0 1 1,10 2 34,2-2 0,7 4-20,5-4 0,9 5-8,8-5 1,2 0-143,2-4 0,3 0-229,-3 0 0,-4 0 56,-12 0 0,-4-4 188,-4 0 0,-7-5-257,-2 5 0,-8 0-97,-5 4 1,-6-4-432,-2 0-1005,-5 0 159,3 4 321,-12 0 1,-1 4 315,-5 0 0,-1 2-599,1-2 1,-5-2 378,1 7 1,-5-5-77,5 4 819,-1-5 0,-1 8 0,-1-4 0</inkml:trace>
  <inkml:trace contextRef="#ctx0" brushRef="#br0">5831 9079 18687,'0'-13'-3953,"-5"-3"2686,1-1 0,0 1 35,4 3 2846,0 6-447,0-4-193,0 10-655,0-5 0,6 8-138,2 2 1,3 3 172,1 5 0,2 1 273,3-1 1,2 0-181,6 1 1,0 3 5,-1 1 0,1 3-278,0-3 1,-4 4-16,-1-5 1,-6 2-90,-1-1 0,-2-4-411,-7 4 0,-2 1 188,-6-2 1,-5 1 94,-12-5 1,-5 2 163,-11 3 1,-1-4-519,1 4 0,4-3 300,0-2 0,5 1-906,-1-1 0,9 5 1141,3-1 0,3 1 1,2-5-1</inkml:trace>
  <inkml:trace contextRef="#ctx0" brushRef="#br0">5359 9686 12621,'0'-12'-1255,"1"-1"1005,4 1 0,-4 0 221,3-1 511,-2 1 0,-2-1-170,0 1 0,-2 4 281,-2-1-359,3 1 1,-6-3 262,3 3-85,2 2-87,-3 1-64,5 4-86,0-5 1,-4 12 191,-1 2 1,1 3-6,4 1 1,0 6-76,0 3 0,0 4 8,0 4 1,2 2 11,2 6 1,-3 6-103,3 3 1,-2 0-177,-2 0 0,0 2-318,0-2 0,0 1 111,0-2 1,0-4-494,0-8 0,4-2 370,0-6 1,0-6-925,-4-3 0,4-6 487,0-2 1,1-4-1304,-5 5 1196,0-7 1,-2 8 915,-2-6 0,-3 0 0,-5-4 0</inkml:trace>
  <inkml:trace contextRef="#ctx0" brushRef="#br0">5235 10170 11467,'-7'-12'-736,"3"-1"0,-1 1 633,0-1 1,1 5 956,4 0 141,0 0 7,0-5-223,0 6 237,0 2-762,0 16 1,2-3 86,2 9 1,-1 0-7,5 0 0,-4 5-29,4-1 1,-4-2-216,5 2 0,-1-1 200,4 5 0,-1-6-252,-2-2 1,2-3 127,-3-2 0,3-1 324,1-3 0,1-2-156,-1-6 1,1-3 74,-1-5 1,2-2-196,2-10 1,2-5 95,3-4 1,-2-4-515,-2 4 1,-2-6 224,6 2 0,-6 3-1436,1 1 0,-6 3 671,-2 1 0,-4 4 723,5 1 1,-7 5 0,4-3 0</inkml:trace>
  <inkml:trace contextRef="#ctx0" brushRef="#br0">6525 12105 17577,'-8'0'-1587,"0"0"972,5 0 686,-8 0 301,10 0-248,-5 0 168,6 0 256,0 0-1129,-6 0 376,5 0 205,-4 0 0,5 0 0,0 0 0</inkml:trace>
  <inkml:trace contextRef="#ctx0" brushRef="#br0">7021 12005 17965,'-6'0'669,"-5"0"-374,4 0-121,0 0 1,-4 0-26,2 0 1,3 0-2,-3 0 1,5 0-30,-4 0 0,0 0 128,-5 0-457,1 0 292,-6 0 0,4 0-178,-2 0 1,2 0 169,1 0 1,0 0-75,-4 0 0,2 0 48,-6 0 1,5 0 61,-5 0 0,4-1-168,-3-3 1,-1 1 77,-4-5 0,2 5 8,2-1 1,-2-1-16,2 0 1,2 0-32,-2 1 1,2 2 31,-2-2 1,2 3-310,2 1 282,3-6 1,-3 5-138,4-3 217,1 2 0,3 1-190,1-3 0,4 3 89,-4-4-157,5 4-7,-2 1 341,-1 0 34,5 0 0,-6 0 24,3 0 64,2 0 230,-3 0-310,5 0 0,0 1-303,0 4 1,0-3-4,0 7 1,0-5-268,0 4 1,-4 0 217,-1 5 0,1-5-82,4 0 1,0 0-148,0 5 1,0-1 191,0 1 1,-4-1 31,0 0 0,0 2 372,4 3 1,0-3-133,0 2 0,0 2 8,0-1 0,0 5-241,0-2 1,0 4 87,0 1 0,0-1 118,0 1 1,0 0 27,0 0 0,0 0-238,0-1 0,0 5 146,0 0 1,0 6 57,0-2 0,0-3 12,0-1 0,0-3 1,0-1 1,0 1 1,0 3 0,-1-7 67,-4 3 0,4-8 3,-3-1 0,3 2-49,1-2 1,0 1-108,0-5 1,0 1 73,0-1 1,0-4-26,0 1 1,0-1 10,0 4 0,0-3 21,0-1-87,0 0 1,0 5-31,0-1 1,0-4 59,0 1 41,0-1 0,0 4-43,0 1 1,0-5 41,0 0 0,0 0-48,0 5 1,-5-5 307,1 0 0,0-3-88,4 3 0,0-4-187,0 4 1,0-4-11,0 5 0,0-5-69,0 4 8,0-5-59,0 8 79,0-10 1,0 6-641,0-3 441,0-2 0,1 3 149,4-5 0,-3 0 457,7 0 0,-5 0-89,4 0 0,0 0 53,5 0 0,-1-4 112,1 0 1,-1-2 43,0 2 1,2 1-9,3-5 1,1 5-148,2-1 0,4-1 92,-4 1 1,5-2-396,4 2 1,-1 3-33,5-4 1,-6 4-38,2 1 0,2-4-85,-2 0 1,4 0-53,-4 4 1,0 0-22,-5 0 0,0 0 75,-4 0 1,4 0 40,-3 0 1,1 0-39,-2 0 0,4 4-29,-4 0 1,8 0 69,1-4 0,0 0-17,-4 0 1,4 0 67,0 0 1,0 4-55,-5 0 1,0 0 27,-4-4 1,4 0 24,-3 0 1,1 2-72,-2 2 1,2-3 82,-5 3 1,4-2-5,-5-2 0,6 0 39,-1 0 1,2 0-43,2 0 0,5 0 114,3 0 1,-1 0-64,1 0 0,-1 0-60,1 0 1,1 0 84,-5 0 0,5 0 8,-6 0 1,-3 0-76,-4 0 1,0 4-86,3 0 1,-4 0 21,-4-4 1,4 0 66,0 0 0,1 0-15,4 0 1,-3 0 11,7 0 0,-2 0 4,2 0 1,-1 0 2,5 0 0,-6 0 104,2 0 0,-2-4 40,-3 0 0,1 0-44,0 4 0,-2-2-59,-2-2 0,1 3 12,-5-3 0,5 2-64,-2 2 0,-2-1 81,-1-3 0,2 3 58,2-4 0,-2 4-99,2 1 1,0 0-22,3 0 0,1-4 46,0 0 1,1 0-36,3 4 0,-3 0-83,3 0 0,-3 0 94,-1 0 0,0 0-111,0 0 1,0-4 118,-1-1 0,1 0-11,0 1 0,0 2 38,0-2 1,0-1 0,-1 1 0,1-1-18,0 5 1,4-4 52,0 0 1,4 0-53,-4 4 1,0 0-13,-4 0 0,4 0-100,0 0 0,-1 0 34,-3 0 1,0 0 31,0 0 1,2 0-68,-2 0 1,7-1 53,-7-3 0,2 2 4,-2-2 0,6 3-18,2 1 0,1 0 27,-1 0 1,2 0-3,-6 0 0,5 0 11,-1 0 0,-3 0 0,-1 0 1,-2 0-1,-3 0 1,0 0-6,-4 0 0,4 0 2,-3 0 0,2 0 4,2 0 1,5 0 61,3 0 1,-1 0-48,1 0 0,0 0 5,4 0 1,1 0 1,-1 0 1,-6 0-1,-2 0 1,2 4-58,-2 0 1,0 4-51,-5-4 0,1 0 30,0-4 0,1 5 22,3-1 0,1 0 23,4-4 1,1 1 30,-2 3 0,3-2 6,2 2 0,-3-3-28,-2-1 1,2 0 61,-6 0 1,0 4-40,-4 1 1,4 0-26,0-1 0,-1-2-14,-3 2 1,6-3 17,2-1 0,3 1-25,1 4 1,0-4 8,0 3 0,-2-3 7,2-1 0,-8 0 14,4 0 1,-4 0 39,0 0 1,-6-1 90,6-3 0,-5 3-35,5-4 1,-3 4-47,-1 1 1,1 0-28,3 0 0,1 0 3,3 0 0,2 0-45,-7 0 1,7 0 26,-2 0 0,-3 0-50,-1 0 1,-3 0 5,-1 0 1,1 0-34,3 0 0,-7 0 44,3 0 1,-1 0 6,5 0 1,-2 0 13,6 0 1,-4 0 1,4 0 0,-1 0 37,1 0 0,3 0-41,-3 0 0,-1 0 17,1 0 0,-6 0-10,2 0 1,2 0-6,-2 0 0,1 0 12,-1 0 0,-2 0 0,7 0 1,-1 0-17,4 0 0,0 0-4,0 0 1,0 0 0,1 0 0,0 0-3,4 0 0,-8 0-8,3 0 1,-6 0 6,2 0 0,-3 0 85,7 0 0,-2 0-86,6 0 0,-1 0 48,1 0 0,-1 0-48,6 0 1,-6 0-3,1 0 1,-6 0-18,-2 0 0,0 0 27,4 0 1,-4 1-37,0 4 1,2-4 13,6 3 0,2-3 33,2-1 0,-1 0-29,-2 0 1,-4 0 4,4 0 0,-4 0 8,-1 0 0,-4 0 1,1 0 0,-1 5-58,4-1 0,0 0 71,0-4 0,2 0 99,2 0 1,-2 0-105,2 0 0,2 0 79,-2 0 1,-4 0-60,-3 0 1,-5-2 37,4-2 1,-2 3-16,2-3 1,3 2 20,-3 2 0,-1 0-61,1 0 0,0 0 23,4 0 0,-4 0-65,1 0 1,-7 0 53,2 0 1,-3 0-7,-1 0 0,-2 0-41,-2 0 1,3 0 15,-4 0 1,4 2-80,0 2 1,-3-3-7,0 3 1,1-2 58,7-2 0,-3 1 1,3 3 0,1-2-1,-1 2 0,0-3 10,-4-1 1,3 0 68,-4 0 0,4 0-26,-7 0 1,2 0 42,2 0 0,0 0-16,-1 0 0,1 0-7,0 0 0,5 0 50,4 0 0,-3 0-39,2 0 0,0 0-25,5 0 1,0 0-4,4 0 0,-8 0-13,3 0 1,-2 0-9,2 0 1,-4 0-2,0 0 1,0 0 0,4 0 1,1 0-3,-1 0 0,6 0-14,2 0 0,2 0 21,-2 0 1,-2 0-17,-6 0 0,5 0 12,-1 0 0,-4 0-6,-4 0 0,-4 0 0,4 0 1,2 0-1,6 0 0,-2 0-6,2 0 1,-2 0-2,-2 0 0,0 0 23,0 0 0,-1 0-14,-3 0 0,2 0 8,-6 0 0,1 0-8,-1 0 1,3 0 15,5 0 1,0-1 14,0-3 0,2 2 0,2-2 1,-4 3 4,1 1 1,-1 0-4,-4 0 0,-1-4 46,1 0 0,-10-1-38,2 5 1,-3 0-42,3 0 0,4 0 17,0 0 0,0 0-35,-5 0 1,1 0-4,0 0 1,4 0 10,0 0 1,0 0-8,-4 0 0,-2 0-45,-2 0 0,2 0 38,-2 0 1,-3 0 22,-2 0 1,-2 0-2,-1 0 0,-1 0-2,0 0 1,1 0 27,-1 0 1,-3 0 43,-1 0 1,-4 0 8,4 0 1,-4 0-22,5 0 0,-5 0 16,4 0 1,-4-4-105,4 0 0,-3 0 112,3 4 1,-4 0-106,4 0 0,-4 0 84,5 0-133,-7-5-309,9 3 410,-4-3 1,2 5-60,-1 0 0,-4 0 35,4 0 1,-4 0-188,5 0 0,-5 0 151,4 0 2,0 0 0,5 0-28,-1 0 282,1 0 1,-1 0-272,0 0 1,1 0 39,-1 0 1,5 0-13,-1 0 1,1 1-41,-5 3 0,5-2 161,-1 2 0,5-3-96,-5-1 0,7 0-4,-3 0 1,2 4-48,-1 0 1,2 2-35,-2-2 0,0-3 10,4 3 1,-8-1-19,8 1 0,1-2 109,3 2 1,2-1-12,-2 1 0,-2-3-22,6 3 0,-4-2-4,4-2 1,-5 0 93,1 0 1,-3 0-17,-1 0 1,-4 0 33,-1 0 1,-3 0 22,3 0 0,-4 0-9,0 0 0,-3-2-3,-5-2 1,3 3 59,-3-3-156,3 2 124,2 2-235,-1 0 137,-5 0-94,-2 0-65,-5-5 0,0 2-719,0-5 423,0-1 0,-1-3-22,-3 0 0,2-1-68,-2 1 0,-1-1 126,1 1 1,-5-6-180,5-3 0,-4 2 143,4-1 1,-6-1 12,2-4 0,1 0 235,-1 0 0,1-4-17,-1 1 1,-2-3 145,6 2 1,-4-2 14,3-7 0,-3 1 85,4 0 0,-4 0-140,4 0 1,-5-5 125,5 1 1,-1 0-103,1 3 1,2 1 284,-2 0 0,3 1-50,1 3 0,-2 4 39,-2 8 0,3-1-187,-3 6 0,2-5 27,2 5 1,-1-1-200,-3 5 0,2-1 112,-2 1 1,3-1-96,1 1 0,-4 4 189,0 0-167,-1-1 0,1-3 100,0-1 1,0 5 95,4 0-59,-5 5 161,-2-8 0,-2 10 743,1-3-654,0 2 1,-5 2 92,1 0 0,0 0-19,-1 0 0,-3 2 84,-1 2 1,-9 1-89,1 4 1,-4 2 3,0-3 1,2-1-122,-6 1 1,-5-1-202,-3 1 0,-2 2 22,2-6 1,1 4-41,-6-4 0,-5 0-9,-6-4 1,-8 0-309,-1 0 1,30 0 0,0 0 278,-34 0 1,33 0 0,1 0 17,-2 0 1,1 0 0,-1 0 0,0 0-9,-1 1 1,0-2 0,-2 1-1,0-1 8,-2-1 1,0 0 0,0 1 0,0 1 10,2-2 1,-1-1 0,0 2-1,-1 1 2,2 0 0,-1 0 0,-1-2 0,-1 0-11,-1 0 0,0 0 1,1-1-1,1 2-228,-1 0 1,1 2 0,-1-1 0,0 0 241,0 0 0,1 0 0,-4 0 1,0 0-10,-5 0 1,1 0 0,5-2 0,1 0-6,-1-1 1,1 1-1,-1 0 1,1 0 8,-2 2 1,-1 0-1,-3 0 1,0-1 10,-1-1 0,0 0 0,3 1 1,0 0-5,4-1 1,-1 0-1,1 1 1,-1 1 8,-1 0 0,-1 0 0,3 0 1,-1 0-12,-3 0 0,-1 0 0,5 0 0,1 0-10,0 0 1,1 0-1,-3 0 1,-1 0 10,2 0 0,-1 0 1,0 0-1,0 0 6,-2 0 1,1 0 0,4 0 0,0 0-12,0 0 0,0 0 0,-2 0 0,0 0 2,-2 0 1,-1 0 0,1 2 0,0 0-10,-1 0 1,1 0 0,4 2 0,1 0 12,-2-1 1,1-1 0,-2 0 0,0 1-5,-2-1 1,-1 0 0,1-1 0,0 1 5,0 2 0,-1 0 0,5-2 0,1-1-54,-2 1 1,1 0 0,0-1 0,1-1 35,-4 1 1,1-2 0,2 1-1,1 0 35,-1 0 1,0 0-1,3 0 1,1 0-10,0 0 0,-1 0 0,-1 0 0,0 0 49,-3 1 1,1-2 0,2 1 0,-1-1-216,-1-1 1,-1 0 0,5 1 0,1 1 166,1-2 1,0-1 0,-3 2 0,0 1-16,1 0 1,-1 0-1,0 0 1,0 0 16,-1 0 1,0 0-1,4 0 1,2 0 46,-35 0 0,3 0-15,1 0 0,30 0 1,-2 0-160,-3 0 0,-1 0 1,4 0-1,0 0-22,1 0 0,0 0 0,-25 0-110,0 0 1,-6 0 223,-2 0 1,32 0 0,0 0-22,-32 0 0,2 0 82,2 0 0,3-1-89,1-3 0,4 2 101,0-2 0,-5-1-79,28 3 1,-1-1-1,1-1 1,0 0-1,-31 0 0,5-4-6,12 4 1,-7-5-2,-1 5 1,-8-4 13,-1 4 0,-1-2 5,5 2 1,0 3 31,0-3 1,0 1-26,0-1 0,0 2 123,0-2 1,-5 3-74,-4 1 0,5-4-9,4 0 1,2-1 8,6 5 1,-7 0 25,-1 0 1,-4 0-165,-4 0 1,2 0 76,6 0 0,4 0 3,0 0 0,0 0 16,-4 0 1,-1 0-97,-3 0 1,2 0 85,-2 0 1,8-4 30,5 0 1,2 0 11,1 4 0,-5-4 2,-3 0 0,-5 0 14,1 4 0,2 0-42,11 0 1,0 0 209,4 0 0,-7 0-200,2 0 1,-2 0-66,2 0 1,-4 0 85,0 0 0,-2 0-185,6 0 1,3 0 85,10 0 1,-1 0-30,-4 0 1,4-2-46,-4-2 0,2 3-15,-1-3 0,-2 2-108,-2 2 0,2 0 175,6 0 0,1-4 222,3 0 1,1 0-279,3 4 0,2 0 98,-6 0 0,4 4-473,-4 0 0,-2 6-122,-6-2 1,2 3-41,-2 1 1,4 2-107,4 3 0,-2-2-1219,6 6 1989,0-1 0,7 1 0,3 0 0,2 1 0,1 1 0</inkml:trace>
  <inkml:trace contextRef="#ctx0" brushRef="#br0">6401 12923 21417,'0'9'-3219,"0"-1"0,-4-4 5001,0 4-1795,0-5-110,4 8 1,-2-10 1157,-2 3-337,3 3-934,-5-5 760,6 3-335,0-5-329,0 0 675,6 0 31,-5 0-447,5 0 0,-5 0-56,3 0 881,-2 0-870,3 6 222,-5-5-375,0 10 0,0-4-119,0 5 1,0 1-21,0-1 0,0 6 37,0 3 1,-4 2 105,0 2 0,-6 5-12,2 3 1,1 3-147,-1 2 0,4 0 528,-5 3 0,7-1-177,-2 6 0,2-5-173,2 5 0,0-2 171,0 1 1,0-2-95,0-6 0,0-1-39,0-3 1,0 2-81,0-7 1,4 0-144,0-7 0,1-2-132,-5-2 1,4-2 240,0 5 1,0-4 76,-4 0 0,0-1 128,0 2 0,0-2-42,0 6 0,0-5-60,0 5 0,0-6 63,0 1 0,0-2 53,0-1 0,4-1-146,0 0 1,0 1 37,-4-1 1,0 1 66,0-1 1,0 0-103,0 1 47,0-1 1,0 1-23,0-1-62,0 1 1,2-1 6,2 0 1,-3-3-137,3-1 86,3-5 188,0 2 0,6-5 128,-1 0 0,0 0-2,1 0 0,1 0 70,2 0 0,-1 0-48,6 0 0,-2 0 53,2 0 1,2 0 12,-2 0 1,7 0 24,1 0 1,-1-4-90,-3 0 1,0 0-230,0 4 0,4-4 33,0-1 0,0 0 2,-4 1 1,-1 1 44,1-5 0,0 4-31,0-5 1,4 7-46,0-3 0,4 0 26,-4 1 1,5 0-86,-1 4 1,-1-4 75,1-1 1,-4 1-33,4 4 0,-5 0-38,1 0 1,-3-4 24,-1 0 1,-1 0-24,1 4 1,0 0 5,0 0 0,-4 0-39,-1 0 1,5 1 43,4 3 1,4-2-58,-4 2 0,4-3 71,-4-1 0,5 0 23,0 0 1,0 0-29,-1 0 0,2 0 22,-7 0 0,3-1 112,-2-3 1,-3 2-72,3-2 1,1 2 79,-1-3 1,7 4-47,1-3 1,0 2-72,5 2 0,-4-4 27,0 0 0,0-1-4,4 1 0,-8 2 24,3-2 1,-2 1-14,2-1 0,1 1 37,4-5 1,2 5-54,6-1 1,-1-1 95,1 1 0,-1-5-53,1 5 0,-2 0-20,-2 4 0,-2-4 5,-3 0 1,5 0-12,7 4 0,-2-4-196,3-1 1,-1 1 151,0 4 0,-2-1 19,3-3 0,-7 2 24,-2-2 1,1 3-70,4 1 0,5-4 67,3 0 0,-3-1 18,-1 5 0,-3 0-28,-2 0 0,-3 0-65,-1 0 0,-4 0 68,5 0 0,1 0-1,7 0 0,-1 0 61,9 0 0,-9 0-47,0 0 1,-2-4 42,-5 0 0,2 0-34,2 4 0,1 0 60,3 0 0,-2 0-63,6 0 1,0 0 4,4 0 0,-6 0-198,-2 0 1,-2-4 192,2 0 1,7 0-5,5 4 1,0-4 0,-4-1 1,-5 1 2,-4 4 0,3 0-8,-3 0 1,2 0-5,-1 0 0,3 0 0,5 0 1,3 4-14,-3 1 0,1-1-8,-9-4 0,1 0 12,-1 0 0,10 0 0,7 0 1,-1 0 0,-8 0 1,-1 0 118,-3 0 0,2 0-102,-2 0 0,3 0 69,1 0 1,5 0-26,4 0 1,-1 0 2,-4 0 0,-1 0-44,-11 0 1,10 0-4,3 0 1,-32 0 0,1 0-29,2-1 1,-1 2 0,32 3 16,-3 0 1,-3 0-26,-1-4 0,6 0 31,2 0 1,-34 0 0,1 0-206,0 0 0,1 0 0,32 0 194,0 0 0,-1 0 0,1 0 0,-33 0 0,-1 0 29,35 0 1,-33-2-1,1 0-2,0 0 1,0 0 0,0-1 0,0 2 126,31 1 0,-1-4-126,-3-1 0,-30 3 0,1 0-21,2 2 0,1 0 0,0 0 0,1 0 14,-3 0 1,-2 0 0,33 0-50,-7 0 0,3 0 37,-28 0 0,1 0 1,1 0-1,0 0-6,1 0 0,-1 0 0,-2 0 0,-1 0-63,30 0 0,-1 0-20,1 0 1,1 0 30,4 0 0,-35 0 0,1 0 25,33 0 0,-2 4 27,-2 1 0,-7-1-28,-1-4 1,5 0 9,8 0 1,-35 0 0,1 0 34,0 0 0,0 0 1,26 0 128,-5 0 0,-4 0-48,0 0 1,4 0 13,8 0 0,-3 0-93,4 0 0,-5 0 38,-5 0 1,-1 0-55,-7 0 1,1 4 36,-1 0 0,2 4-291,3-4 0,3 5 31,5-5 0,-7 0 153,-6-4 1,-3 0 17,-5 0 0,-1 4-25,6 0 0,-1 0 107,5-4 0,0 0-92,-1 0 0,-3 0 184,-1 0 1,-5 0-129,1 0 1,-7 4 301,-6 1 0,4-1-298,1-4 1,-1 4 294,1 0 0,0 1-290,4 0 1,2-4 2,2 3 1,-2 2-34,2-2 1,-6 0 164,-2-4 1,-2 4-152,3 0 1,-3 2 42,-2-2 1,-3-3-38,3 3 0,7 2-13,1-2 1,3 1 2,-2 0 1,3-4-6,0 3 1,3 2-6,-6-2 1,2 4-22,-7-4 1,-3 0 29,-1-4 0,1 4-16,-1 1 1,4-1 8,-4-4 1,4 4-133,-4 0 0,4 0 88,-4-4 1,4 0-9,-4 0 1,-4 0 30,-4 0 1,-6-1 26,1-3 1,-3 1-9,-5-5 0,2-1-107,-6-3 1,1-1 126,0 1 0,-4-2-157,3-2 1,-4 1 128,-4-6 0,1 4-143,-5-3 0,4 3 17,-4-3 0,1-1-77,-2-4 0,-2-4-72,3 0 0,-4 0 119,-5 4 0,2-5 134,-6-3 0,2-3-67,-2-1 1,-3 0 107,-1 0 0,0-5-65,-4 1 1,-1-6 39,1 2 1,-2-2-169,2 1 0,3-1 170,-3 6 0,3-3-260,1 7 1,5-3-171,-1 7 0,0-2-407,-4 2 0,2-1-728,2 5 1,-1 1 184,6 8 1415,-1 2 0,6 4 0,3-3 0,2-2 0</inkml:trace>
  <inkml:trace contextRef="#ctx0" brushRef="#br0">6364 12154 13909,'0'-7'-1490,"0"2"2027,5 5 0,-2 0-264,5 0 0,-3 0-40,3 0 1,-4 0 224,4 0-75,1-6 0,3 1-117,0-3 1,-3-3-23,-1 2 0,-4 2 125,4-1 0,-4 0-291,5-5 0,-7 1-94,3 0 0,-4-2-114,-1-3 0,0 2 49,0-5 0,0-1-114,0-4 0,-1 0-336,-4 0 1,3 1 154,-7-1 0,3-4 24,-3 0 1,-2-4 132,3 4 0,-3-1 59,-1 1 0,-1-2-95,1-2 1,-1-3 143,1 3 1,0-2-43,-1-3 0,6-3 158,3 0 1,-1-5 43,0 5 1,0 4-14,1 4 1,2 6 237,-2 3 0,3 0-74,1 8 1,-1-1-64,-4 5 0,4-1-33,-3 1 0,3-1 49,1 1 0,0 0 51,0-1 0,0 1-79,0-1 1,0 1-33,0 0 1,4-1 109,0 1 0,1-1-144,-1 1 0,-2 0 243,2-1 225,3 1-136,-6-1-281,5 7 1,-5 0 149,3 6 248,-2 0-191,9 0-175,-4 0 0,5 0 42,0 0 1,1 4-156,-1 0 1,2 0-4,2-4 0,0 2 100,4 2 0,1-3 40,4 3 0,0-2-139,-1-2 0,7 1-22,2 3 1,-1-2-1,1 2 1,0-1 1,4 1 0,0-1 68,0 5 1,1-4-76,-1 4 1,1-4 4,4 5 0,-1-5-15,9 4 0,-3-4-140,6 4 1,-6-5 126,-1 1 1,-1 2 30,5-2 1,-2 0 36,-2-4 1,2 4-23,-3 0 1,5 0 38,4-4 0,-3 2-18,2 2 1,-2-1-14,-1 5 1,-5-5 3,1 1 1,-6 1-30,1 0 0,-1 0 74,2-1 1,2-2-57,5 2 1,1-2 55,0 3 1,-5-4-54,1 3 1,-5-3 162,4-1 1,-7 5-134,3-1 0,-4 0 133,9-4 0,3 0-9,5 0 1,0 0 12,-5 0 1,-3 0-70,-1 0 0,1 0-2,4 0 1,-1 0 25,1 0 1,5-4-4,3 0 1,5-1-21,-1 5 0,2-4-25,-11 0 1,1-1-8,-4 1 0,4 2 9,-1-2 0,7 3-19,-3 1 1,4-4-105,1-1 0,-1 1 104,-3 4 0,-3 0-178,-6 0 0,11 0-39,2 0 0,-26 0 0,1-1 159,-2-1 1,0 0-1,35 0 22,-8-2 1,0-1-6,0 1 1,-27 1-1,1 1-27,34 2 0,-32-1 0,0-2-7,-3 1 0,0 0 1,34-2-38,1 4 1,-1-1 50,-34-1 1,1 0 0,1 1-1,0 0-196,0-1 1,0 0 0,1 1 0,-1 1 179,2 0 0,0 0 0,-1 0 1,-1 0-28,33 0 1,0-2 18,-35 0 0,1 0 1,1 1-1,0 1 6,4-2 1,1 0 0,0 1-1,-1 0 10,-4 1 0,0 0 1,0 0-1,-1 0 17,30 0 0,-30 0 1,1 0 2,2 0 1,1 0 0,1 0 0,1 0 2,-3 0 0,0 0 0,-2 0 0,-1 0-22,30 0 1,-1 0 17,1 0 1,-28 0-1,0 0-50,1 0 0,1 0 0,0 0 1,0 0 31,26 0 0,1 0 6,-1 0 1,3 0-48,-32 0 0,1 0 0,-1 0 1,0 0-8,1 0 1,-1 0 0,-1 0-1,1-1 28,-2-1 0,0 0 0,33 0 10,-6-2 0,1 3 11,3 1 1,3 0-23,-32 0 0,1 0 1,29 0 29,-5 0 0,-5 0-115,-8 0 1,8 0 142,5 0 0,0 0-23,4 0 1,-3 0-12,-1 0 1,-4 0 20,0 0 1,-4 0-17,4 0 1,1 0-32,7 0 1,-1 0 36,5 0 0,-10 0-72,-2 0 1,-6 0 45,-2 0 0,2 0-7,6 0 1,-6 0 3,6 0 1,-6 0 0,-2 0 1,0 0 73,-1 0 1,-5 0-72,-2 0 1,2 0 150,1 0 1,5 0-128,4 0 1,-3 0-29,2 0 0,-2 0-10,-1 0 1,-4 0-11,-1 0 0,-1 0 21,2 0 1,3 0-9,1 0 1,0 0 8,3 0 1,-3 0-14,-5 0 0,-2 0 92,-6 0 0,3 0-86,-2 0 1,1 0 279,-5 0 1,6 0-271,1 0 1,10 0 29,-1 0 1,-2 0-19,-3 0 1,-5 0 1,2 0 1,0 0-27,0 0 0,-1 0 19,-4 0 0,5-2 10,-1-2 1,9 3 6,-5-3 1,5 2-35,-9 2 0,4-4 34,-3 0 0,-1 0 332,-4 4 0,-4-4-315,1 0 1,0-4 147,7 3 1,2 0-158,3 1 1,2 1-18,-3-5 0,-2 4 42,-2-5 0,2 7-31,-2-3 0,-3 0 56,-5 1 0,-2-4-64,3 3 1,6-3-12,-3 4 0,3 0-26,-3 4 1,0-4 16,0 0 1,-1-1-89,-3 5 0,-2 0 63,-7 0 1,-3 0-20,0 0 1,-6 0 5,1 0 0,0 0 12,0 0 0,-2 0-7,3 0 0,-4 0 12,0 0 0,-1 0-16,1 0 0,-1 0 17,0 0 0,5 0 14,-1 0 1,1 0 6,-5 0 0,2 2-162,3 2 1,-4-3 88,4 3 0,-3-2 43,-2-2 0,5 0 24,-1 0 0,1 0 1,-5 0 1,-4 4-216,1 0 224,-1 0 78,4-4 109,1 0-235,-1 6 0,-1-3 22,-2 5-287,2-5 1,-5 6 11,7-5 1,-5 5 180,0-5 1,-3 4-23,3-4 0,-4 6-86,4-2 1,-4-2-257,5-2 239,-7 3 203,9-1 0,-5 7-144,2-1 1,2-3 224,-6-1 0,4 0-123,-4 4 0,6 1 74,-2-1 0,-1 1 69,1-1 0,-3 6-88,3 3 1,0 2-20,5 2 0,-5 0-46,0 0 0,-1 5 67,1 3 1,3 3-49,-2 1 1,-3 0-66,3 0 0,-5 5 72,4-1-1,-5 0 1,1-3 0,-3-1 116,-1 0 1,5-4-46,-1 0 0,0-5-47,-4 1 0,0 1 93,0-1 0,0 0-153,0-4 0,0-1 156,0 1 1,0-5-174,0-4 0,-4 2 131,0-1 1,-5-1 74,5-4 0,-6-1 144,2-2 0,1 0 22,-1-4 0,4 3 0,-4-4-61,5 6 0,-7-8-422,6 7 1,-4-5 325,4 4-1137,-6 0 0,3 3-894,-5-2 832,-1 2 0,0-6 110,-4 3 1,3-1 1095,-2-3 0,-4 3 0,1 6 0</inkml:trace>
  <inkml:trace contextRef="#ctx0" brushRef="#br0">17033 11695 6033,'-7'0'0,"1"0"0,6 0 0</inkml:trace>
  <inkml:trace contextRef="#ctx0" brushRef="#br0">6860 14114 8068,'-4'-8'-215,"0"-1"0,-2 5 111,2-4-124,3 0 240,-10-5 227,9 1 120,-3-1-98,-1 1-47,5 5 51,-4 2-104,5 5-45,0 0 1,4 5 20,0 3 1,4 3-224,-4 2 1,6-5 110,-2 0 1,2 1-92,-2 3 0,4-4 132,1 1 0,-1-5-70,5 4 0,1-5 44,-2 1 0,6-3-28,-1-1 1,4-1-22,4-3 0,-2-3 9,6-6 0,-1-4 91,1-4 1,2-3-61,-6 0 1,0-1 36,-5 0 0,0-4-30,-4 0 1,-2 0-11,-5 4 1,-1 1 22,1-1 1,-5-4-82,0 0 1,-5 0 66,1 4 1,-1 0-6,1 1 1,-3-5-253,3 0 0,-4-4 74,-4 4 1,2-4 89,-7 4 1,1-4 22,-4 4 1,-2 0 82,-3 4 1,2 4-90,-6 1 1,-1 0 123,-7 0 1,-2 2-18,-6 5 1,-6 1 85,-3-1 0,-2 2-63,-2 3 0,5-1-48,-1 4 1,6 0 123,-1 1 0,3 2-104,0-2 1,0 3 147,-4 1 0,2 1-71,-5 3 0,1 5 5,-2 7 1,4-1-60,4 6 0,3 4 15,1 4 0,4 9 36,5 0 0,6 7-224,2 1 0,4 7 354,0 5 1,6 8-159,5-31 0,0 1 1,1 32-1453,1 3 1501,0-1-100,2-30 1,1 0-1,1-2 1,1 0-215,2 1 0,2 0 0,-2-4 0,1-1 82,13 28 1,5-7-149,7-9 1,5-10 1,3-12 1,9-6 87,7-9 1,10-4-337,3-5 0,-1-3 141,-34 0 0,0-2 0,33-9-738,-31 3 1,0-2 1064,1-2 0,1-1 0,4 0 0,0-1 0,-2-3 0,0-1 0,-1-1 0,0 0 0</inkml:trace>
  <inkml:trace contextRef="#ctx0" brushRef="#br0">20122 16582 8322,'0'-7'-586,"0"-4"1,0 8 383,0-5 279,5 5 1,-4-4 88,4 3-76,-4 3-2,-1-10-66,0 9 119,0-3-78,0 5 42,0 0 124,5 0-2,-3 0 19,3 0 48,-5 0 301,0 0-322,0 5-127,0 2 1,-4 6-18,0-1 0,-1 2 83,0 2 1,0 0-45,-3 4 1,-3 1 1,2 4 0,2 4-112,-1 0 0,0 4 1,-5-4 0,2 4-144,3-4 0,-3 2 110,3-6 0,1 3-71,-1-8 1,5-2 60,-1-1-627,2-3-94,2-2 332,0-5 0,2-2-15,2-5 1,-1-5-164,5-3 1,0-3-493,5-2 1044,-1 1 0,0-6 0,1-1 0</inkml:trace>
  <inkml:trace contextRef="#ctx0" brushRef="#br0">20035 16570 8248,'-13'0'-770,"1"5"0,-1-4 1523,1 4-400,0-4 44,-1 4-510,1-3 242,-1 9-84,7-10 189,0 5-178,6-6 1,6-2 91,2-2 0,3 1-24,1-5 1,-1 4 42,-2-4 1,2 5 12,-3-1 0,3-2 99,1 2 0,1 0-79,-1 4 1,-4 0 110,1 0 0,-1 0-126,4 0 1,-3 0-248,-1 0 0,0 4-112,5 0 1,-1 5-313,0-5 0,1 4 190,-1-4 0,1 6-234,-1-2 1,0 3 529,1 2 0,-1-1 0,1 0 0</inkml:trace>
  <inkml:trace contextRef="#ctx0" brushRef="#br0">22727 16508 8264,'5'-13'-442,"-3"1"441,3-1 1,-4 2 226,4 3-88,-4 3 1,4 3 201,-5-2-6,0 3-272,6-5 67,-5 6 1,5 1-6,-6 4 1,-2 0-23,-2 3 0,2 5 40,-7-1 0,1 2-19,-4 7 1,-1-5-5,1 5 0,-1 0-67,1 3 0,0 1 72,-1 0 0,1 0-243,-1 0 1,1-1 139,0 1 1,-1-1-360,1-4 0,5 2 19,3-5 1,-2-1-124,2-3 0,0-5-365,4 0-275,0-5 434,5 3 648,-3-6 0,9 0 0,-4 0 0</inkml:trace>
  <inkml:trace contextRef="#ctx0" brushRef="#br0">22677 16508 8231,'-7'-6'0,"-4"5"-540,3-4 1,1 4 316,-1 1 1,4 0 226,-5 0 1,1 0-19,-4 0 1,1 6-2,2 2 0,-2-1 644,3 1-200,-3 0-167,-1 5-138,-1-1 4,6-5-83,2-1 1,6-6-22,3 0 0,-1 0 10,5 0 1,1-6 8,3-2 1,2 1 134,2-1 0,-2 1-122,3-2 1,-4-2 168,0 3 0,3 1-37,1-1 1,-1 4 74,-3-4 1,-1 5 76,1-1 12,-1 2-370,0 2 1,-1 6 179,-2 2 1,0 3-480,-4 2 0,0-1 181,-1 0 1,-2 5-1413,2-1 1548,3 6 0,-6-2 0,4 5 0</inkml:trace>
  <inkml:trace contextRef="#ctx0" brushRef="#br0">24811 16557 8379,'0'-8'-1172,"0"0"584,5 5 824,-3-8 0,3 8 282,-5-5-376,0 5 0,2-2 87,2 5-21,-3 0-30,5 0 74,-6 0-126,-6 5 1,1 2-14,-4 5 0,-2 1 70,3-1 0,-3 2-94,-1 2 0,-1 0-5,1 4 1,-2 1-24,-3 4 1,4 0-148,-4-1 0,-1 1-179,2 0 1,0 0 106,8 0 1,-3-2-57,3-2 1,2-3 21,2-6 1,3 0-379,1 1 1,0-5 569,0 0 0,5-5 0,2 3 0</inkml:trace>
  <inkml:trace contextRef="#ctx0" brushRef="#br0">24699 16607 8354,'-12'0'-950,"3"0"622,1 0 259,0 0 1,0 0 182,-1 0 1,5 0 108,-4 0-116,5 0 84,-2 0-243,5 0 240,0 0-42,5 0-29,2-6 0,5 3 9,1-5 0,-5 5-35,0-1 1,1 3 3,3 1 0,-4-4 362,1 0-347,-1 0 1,4 4 139,1 0 1,-5 0 135,0 0-301,1 0 0,3 0-50,0 0 0,-3 0-163,-1 0 0,-4 5-20,4 3-96,1 3 0,2 6-1287,-3-1 1531,3 1 0,-4 1 0,5 1 0</inkml:trace>
</inkml:ink>
</file>

<file path=ppt/ink/ink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26275 4663 8450,'-20'-5'116,"-5"-3"1,-1-4-448,-7 0 0,0 1-512,-4 3 0,0 2 812,-1 6 0,3 10 56,2 2 0,-3 8 127,3-4 1,-3 1-176,-1-5 1,2-1 118,-2-3 31,2-2-269,-18-6 1,6 0 125,-11 0 0,-3-4-191,27 2 1,-2 0 0,-4-3 0,-3 1 227,-5 2 1,-3 0 0,-4 1 0,-2 1-455,-4 3 1,-2 2 0,-2-1 0,-2 2 431,19 0 1,0 1-1,-1 0 1,0 0-1,0-1 1,0 1 84,-2-1 1,0 1-1,0 0 1,1 1 0,0 0-1,1 0-16,2-1 1,0 0-1,0-1 1,-20 4-1,-1-2 53,2 1 1,0-1 0,-1-1 0,2 0-327,4-1 0,2 0 1,-1 0-1,1-1 260,5-1 1,1 0-1,2 2 1,1-1-147,3 0 0,-1-1 0,-5 1 0,-2 1 109,0-1 1,-1 2 0,0 2 0,1 1-1,8 2 0,-1 1 1,-2-1-1,0 1-87,-2 1 1,0 1 0,1 0 0,-1 0 6,-2 0 1,0-1-367,7 1 0,1-1 426,5-4 1,2-1 0,-1 1 0,0-2 68,-1-1 1,-1-1-61,-3 0 0,-1 0 14,4 1 0,1-1 0,3-2 1,1 0 768,-25 4-760,8 0 1,-7 1 0,5-2 459,-1-2 1,3 1-440,9-2 0,4-3 398,8 3 1,5 3-541,11 1 1868,1-2-1733,15 5 1,-5-3 405,6 9 1,0-2-475,0 6 0,1-1 145,4 5 0,0 5-137,3 3 1,3 7-8,-2 2 0,2 6-10,1 2 1,-1 5-217,-3 7 1,2 4 249,-6 0 1,-2-28 0,0 1-222,-1 0 0,-2 1 0,1 5 0,-1 2 360,-1 4 0,0 1-1284,-1-2 0,-1 1 1174,-5 9 1,0 1 0,1-3-1,1 0 66,-3 7 1,-1 2-1,1 1 1,-1 1-319,3-19 1,0 2 0,0-1 0,0-2 0,2 0-1,-1 0 247,0 3 1,0 1-1,0-1 1,1 1-1,-1-1 1,0 0-11,-1 1 0,-1-1 0,1 0 0,-1 2 0,1-1 0,0 0 2,0 1 0,-1 0 0,1 0 0,0-4 0,0 1 0,-1-1-14,1 0 0,0 0 0,0-1 1,-1-2-1,1-1 0,0 0-168,-5 22 1,1 1-1,-1-1 1,1 1 118,0 0 1,-1-1 65,1-5 1,-1-1-17,1 2 0,0 0 0,1-3 0,1 0-3,-1 1 0,1 0 0,2-1 0,1 0 14,-2 0 0,2-2 0,2-4 0,1 0 18,2 1 0,0 0 0,1-4 0,1-1-13,0 1 1,0 0-29,-1-7 0,2-1 20,1 2 0,1-1 0,1-6 0,1-2-2,2 3 1,2-1 0,0-4 0,1 0 8,2-2 0,1 0 0,12 25 510,0-4 0,4-10-654,0-7 1,-4-4 792,-5-4 0,0-3-689,0 3 1,2-3 737,-5-1 1,-1 0-742,-3 0 0,3-2 37,1-2-37,5-3 0,-4-11 624,2-3-614,9-8 1,-1-9 75,13-8 0,8-6-54,4-2 1,5-4-19,-4 4 0,4 0-42,-4 4 1,-2 7-8,-50 17 56</inkml:trace>
  <inkml:trace contextRef="#ctx0" brushRef="#br0">24785 10771 7508,'12'1'10,"37"4"27,0 0 1,-4-3 1,1 0 0,3 0 0,0 0-17,-2-1 1,1-2 0,0-1-1,2-1-44,1-1 1,1-1-1,-2 0 1,-1-2-30,-1-1 1,-1-1 0,5 2-1,0-1-71,0-2 1,-1-1 0,0 2-1,0-1-6,-1 0 1,-1 0-1,1-2 1,0 0 125,-3 1 1,1 1 0,-2 1 0,0 1 3,0-1 1,-1 1 0,-4 1 0,-1 2-171,-2 0 0,-1 1 0,32-7 156,-13 10 0,-1-5 18,-5 6 0,-2 0 264,-2 0 0,-1 0-223,-8 0 0,2 0 546,-10 0 1,4 0-574,-4 0 1,5-4-3,0 0 0,7-6 13,4 2 0,5-3-15,4-1 1,-7-1-23,2 1 0,-7 0 10,-1-1 0,-2 1 535,-2-1 0,-6 1-499,-2 0 0,-5 3 455,1 1 0,-3 4-493,7-4 0,-3 1 12,-1-2 0,-1-2 5,1 3 0,0-3-17,0-1 1,-2-1-7,-2 1 0,1-2 56,-5-2 0,-1 0-42,-3-4 1,3 5 151,1-2 1,-1 3-160,-3 2 1,0 1 3,4 3 0,-3-2 47,2 6-212,-2 0 186,-2 4 0,2-4-41,3-1 1,2 0-121,6 1 0,1 1 53,3-5 0,-1 0 50,5-5 0,-2 1 128,2-1 0,2 1-92,-6-1 1,0 1 17,-4 0 1,-5-1-19,1 1 1,-6-1 12,2 1 1,-4 2 6,0-2 0,-1 2-10,1-6 1,-2-2-34,-3 1 0,3-6 23,-3-2 0,-1 0-27,1-4 1,-4-2 11,5-2 1,-6 0 1,1-5 0,-3 8-33,-1-7 1,0-2-7,0-2 1,-1-10 30,-3 1-1575,2-8 1574,-9-4 0,10-6-70,-1 31 1,0-1 0,-1-3 0,0-2-196,1 0 0,0-1 0,0-3 0,0-1 188,2 1 0,0-1 0,-2-3 0,0-1 43,0-2 1,0 0 0,-1-5 0,1 0-296,2-1 0,0 0 1,0-3-1,0 0 329,0 3 1,0 1 0,1-3 0,0 0 3,1-2 0,0-1 1,-1-1-1,1 0-16,2 0 1,0 0-1,-2 1 1,-1 2 7,1 4 1,0 2 0,-1-2 0,-1-1 56,0-2 0,0 0 0,0 3 0,0 1-282,0 2 0,0 1 0,-2 1 1,0 0 305,0 2 0,0 1 0,-3 0 0,0 1-46,1-2 1,0 1 0,-1 1 0,-1 1 41,0 1 0,0 0 0,-1 0 0,1 0-53,0 2 0,0 1 0,0-1 0,-1 1 4,1 2 0,0-1 0,2 0 0,0 0 33,-1 3 1,1-1 0,3-1 0,0 0-40,-1 5 1,0 1 0,1-1 0,0 0-32,1-32 1,0 0 476,0 8 1,0 4-546,0 12 0,0-2 73,0 3 1,0-2 543,0 1 0,-5 9-523,-4 8 0,-7 9 492,-5 3 0,-2 1-488,-2 3 1,0-2 404,0 7 1,-4-7-390,0-2 1,-4-5 188,4 1 0,0-2-166,5-2 0,-1 0-33,0 0 1,0 2 1,0 2 0,1 2 25,-1 3 1,-6 2 3,-2-3 1,-4 8-39,-4 0 0,-9 7-1,-8-3 0,-4 4-260,-4 1 1,8 0 267,0 0 1,0 1-14,1 4 1,-12-3 9,30 2 1,-1 1 0,2-4 0,0 0-192,-3 1 0,0 0 1,1 0-1,1-1 197,0 1 0,-1 0 0,-1-1 1,-2 0 1,-4 0 0,-1 2 0,1 0 0,-1 1-3,-3 0 0,-1 0 0,-1 1 1,0 0-302,-1-1 0,0 0 0,-5 2 0,0-1 267,-6-1 1,1 0-1,4 1 1,0 0-307,-1-1 0,-2 0 0,0 1 0,0 0 289,-1-3 1,-1 0 0,1 0 0,0 0 43,0-2 0,0 0-98,4 0 1,0 0 42,-2 0 0,1 0 0,7 0 0,1 0-21,-1 0 0,0 0 0,8 0 1,0 0-160,2 0 0,1 0 0,4 3 0,0 1 233,-1 1 0,1 2 0,3 1 0,0 2 0,1 3 0,0 2 0,-1 1 0,0 1 0,0 2 0,-1 1 0</inkml:trace>
  <inkml:trace contextRef="#ctx0" brushRef="#br0">5322 7317 9081,'-12'-8'-502,"-1"0"747,1 0 1,-1 1 0,1 3 430,-1 2-371,1 2 107,5 0 67,-4 0-3,4 0 8,0 0 26,2 6-27,5-5 135,0 5-199,0-1-188,0-4-42,0 10 1,5-8 220,4 6-311,2-7 104,1 9 1,6-8 238,3 5-428,2-5 391,7 8-82,8-10-144,6 5 1,5-2-190,1 0 1,5 0-965,3-4 1126,8 6 1,-8-5-141,0 3 1,-6-2 74,-2-2 0,-5 0-162,1 0 1,-10 0 54,1 0 1,-9-6-158,-4-2 0,-3 1-25,-4-1-833,-9 5 1083,3-8 0,-17 10-583,-2-3 0,-7 2-603,-2 2 1,-5 2 413,2 2 0,-4-3-1076,-1 3 1799,6 3 0,-4 0 1,3 5-1</inkml:trace>
  <inkml:trace contextRef="#ctx0" brushRef="#br0">5942 7218 10397,'0'-12'-1217,"4"-1"1020,0 1 1,6 4 1032,-2-1 0,3 7-172,2-2 0,3 4-155,1 4 0,5 3-222,-1 5 0,6 4-8,2 1 1,0 4-2,-4-5 1,2 5 242,-2-5-240,3 6 1,-14-4 28,2 3 0,-8-2-126,-3-2 1,-4-3-1,-1 2 0,-11-2 187,-6-2 0,-6-3 310,-6-1-278,3 0-360,-10-1 1,4 3-516,-5-6 0,0 4-1802,0-4 1790,-1 6 0,11-7-2939,2 5 3435,3 0 0,3 5 1,1-1-1</inkml:trace>
  <inkml:trace contextRef="#ctx0" brushRef="#br0">5260 8062 15919,'-13'-13'-2339,"-3"-3"2065,-1-1 1,2 5 853,7 3 479,-3 1-722,4 1 0,0 0 123,3 3 0,8 3 295,4-3-465,3 2 27,7 2 1,2-1 138,4-3-203,1 2 1,10-4-5,2 1 0,7 0 128,-3-3 0,6-3-538,-1 2 1,5 2-60,-2-1 0,1 5-1039,-13-1 0,0-1 198,-12 1 0,1-1-314,-9 5 1,-2 6 1285,-7 2 1,3 3 0,-4 2 0</inkml:trace>
  <inkml:trace contextRef="#ctx0" brushRef="#br0">5756 7764 8491,'-5'-25'-3,"2"4"210,-5 1 90,5 5-149,-3-3 1,8 11 61,2 3 1213,3 8-841,5 3 1,2 5-13,2 0 1,-2 2-108,3 3 0,1-2-341,-2 6-26,6-1 0,-8 5-143,3 0 1,-5 0 128,-4-1 1,2 0-159,-6-3 1,-1 6-15,-7-2 0,-6 3-942,-11-4 0,-1 2 110,-11 3 922,-5-2 0,-7 8 0,-4-3 0</inkml:trace>
  <inkml:trace contextRef="#ctx0" brushRef="#br0">5384 11832 9056,'-12'0'228,"-1"0"0,5 0 899,0 0-252,5 0 136,-8 0-209,9 0-362,-3 0 0,6 0-62,3 0 0,3 0-15,6 0 1,0 0-174,4 0 0,-2 0 118,6 0 0,4 1-89,4 3 0,5-2 65,-1 2 0,-1-3-214,1-1 1,4-4 51,5 0 1,-1-4-414,-4 4 1,0-5-155,1 5 0,-7-4-379,-2 4 1,-8 0-499,-5 4 153,-2 0 1,-6 4-1434,1 0 1985,-7 6 0,4-8 577,-6 7 0,0-7 1,0 4-1</inkml:trace>
  <inkml:trace contextRef="#ctx0" brushRef="#br0">5930 11770 9886,'-9'-6'-182,"1"-2"0,4-3 270,-4-1 1,1 3 1331,-1 1-27,2 5-679,6-2-138,0-1-213,0 5 1,2-5-55,2 6 1,3 2 65,5 2 1,2-3-73,2 3 0,-1 3-29,6 2 1,-4-3 6,3 3 1,0-1-301,0 4 0,0-1 66,-4-2 0,-2 2 169,2-3-382,-7 3 127,2 1 0,-10 1-23,3-1-40,-2 1 0,-12-1 143,-2 0 0,-9 1 18,0-1 1,-6-3-1207,-2-1 788,0 0 1,4 4-455,0 1 0,4-1-778,1 1 1,5 3 1615,-2 1 1,3 5-1,2-3 1</inkml:trace>
  <inkml:trace contextRef="#ctx0" brushRef="#br0">5372 12464 8366,'-13'-19'-724,"1"1"0,-1 6 0,1-1 1173,0 1 1008,-1 0-742,1-1 406,5 6-125,1 2 125,6-1-691,0 5 0,2-5 88,2 6 0,7 0-238,5 0 0,6 2-1,-1 2 0,8-3 1,4 3 0,8-2-237,5-2 0,2 0 141,2 0 1,-1 0-432,1 0 0,0 0 169,-1 0 1,-5 0 57,-2 0 0,-9-4-1149,-4-1 1,-3 1 462,-1 4 0,-6 0 251,-2 0 0,-8-4-612,0 0-256,-7 0 1323,4-2 0,-17-6 0,-3-7 0</inkml:trace>
  <inkml:trace contextRef="#ctx0" brushRef="#br0">5917 12254 8366,'-7'-2'0,"3"-2"0,-1 1 0,1-5 0,0 5 0,4-2 0,1 5 0,3 0 0,3 0 0,5 0 0,2 1 0,3 3 0,1-1 0,2 5 0,2 1 1516,-5 3 1,-1 0-628,-3 1 1,-2 1-495,-3 2 1,2-2-133,-6 2 0,-5 2 33,-8-1 1,-5 5-835,-6-1 0,-2 2-1119,-11 2 1,4-5 1656,-4 1 0,0 5 0,-5 6 0</inkml:trace>
  <inkml:trace contextRef="#ctx0" brushRef="#br0">27503 8868 8346,'12'0'-193,"-4"4"-48,1 0 1,-1 1 392,4 0-6,-5-4 1,6 6-52,-1-3 1,0-3 9,5 4 1,-3-4 121,-2-1 0,5 0-91,-1 0 1,5-6-10,-5-2 0,5-3-14,-4-1 1,3-5 136,-3 1 1,4-8-86,-5-1 0,-3-1 137,-5-7 0,-5 4-106,1-4 1,-13 0 117,-3-4 0,-14 4-145,-3 0 0,-6 5 28,-2-1 1,-4 9 102,-1 3 0,-6 5-198,-1 3 0,-7 4-130,-6 5 0,-5 7-190,32-2 0,0 2 0,-2 4 0,1 2 180,-2 2 0,1 3 0,0 0 0,1 1-45,1 1 1,0 1 0,-2 3 0,1 2 84,0 2 1,1 2 0,-1 2 0,-1 2-29,0 0 1,0 2 0,3 0 0,0 1 11,3 0 1,0 0 0,5 1 0,1 0 158,3 1 1,3 1 0,4 0-1,1 1-62,1 2 0,1 1 1,4 1-1,1 0-37,0-2 0,2 0 0,1 0 0,2-2-90,3-3 0,2-1 0,1-2 0,1 0-326,2 1 0,2-2 0,16 26 226,8-2 0,4-13-54,5-8 0,9-5 192,11-7 1,-27-17 0,1-1-41,3 0 0,1-2 1,-1-2-1,0-2-102,-1 2 1,-1-1 0,1-4-1,0-1 5,1 0 0,0-2 1,0-3-1,-1-2 149,4-2 1,-1-1 0,0 0 0,-1-1 139,2-4 1,-1-1-1,0 1 1,-2-2 29,-1-4 0,-1-1 0,-3 2 1,0-1-65,0-3 1,-1 0-1,0 2 1,1-1-4,-1 1 1,0 1 0,1-2 0,0 1-174,0-2 0,-2 0 0,-5-1 0,-2-1 6,1-1 0,-2-2 1,-3-1-1,-3-3 97,-3 0 1,-1-2 0,0-1 0,-2-2 16,-5-2 0,-2-1 0,1 3 0,-2 0 58,-3-1 1,-2 1-1,-4 2 1,-1 1-40,-1-2 0,-3 1 0,-3 1 1,-3 0 3,-1 1 1,-3 0 0,-3 3 0,-2 2-57,-3 2 0,-2 2 1,-5 0-1,-3 2 9,-3 4 0,-1 3 0,-3 0 0,-1 1-102,-3 1 1,-1 1 0,5 2 0,0 0 44,2-1 0,0 1 1,-1 3-1,1 1-513,-5 2 1,1 0-1,0 1 1,0 2 247,-3 0 0,1 1 0,4 1 0,3 1-1100,4 1 1,1 2 1389,-32-1 0,5 4 0,2 0 0,2 0 0</inkml:trace>
  <inkml:trace contextRef="#ctx0" brushRef="#br0">23446 9004 7856,'0'-12'-254,"0"-1"0,2 5 512,2 0-247,-3-1 21,5-3 1,-6 0 375,0-1-166,0-5-91,0 5 1,0-11 142,0 3 0,0-3-107,0-5 0,-2 1 22,-2-5 0,-7 4-22,-6-4 1,-6 6-3,-2-2 0,-2 7-141,-11 1 1,-3 6 98,-13-2 0,-4 5-526,-8 4 1,-1 2 422,-4 6 0,35 0 1,1 1 157,-31 4 1,5 7-311,7 9 1,7 8 174,2 4 0,-2 11-45,20-18 1,0 1-1,2 1 1,1 1-172,-2 4 0,2 0 0,2-1 1,1 1 196,4 0 1,1 0-1,1 1 1,1 1 9,3 2 1,2 0-1,1 2 1,3 1-57,2-1 1,2 0 0,3 5-1,2-1 45,1-1 1,2-1 0,2 5 0,1-1-138,4-3 0,1-1 0,3 1 1,3 0-214,2-2 0,3-2 0,4 0 0,1-1 58,3 0 1,2 0-1,0-2 1,1-2-49,0-3 1,1-3 0,-3-3 0,0-4 107,0-2 0,0-2 1,1-5-1,0-2 143,3-2 0,1-1 0,1-3 0,2-1-50,0-3 0,1-2 0,-2-2 0,-2-4 92,-4-2 1,-1-3-1,-1-2 1,1-3-87,-2-3 1,0-2-1,1-4 1,1 0 247,2-1 1,0 0 0,-2-5 0,-1-1-85,-1 2 0,0 0 0,-1-1 0,-2 0 158,-1-1 1,0 0 0,0 0 0,0 0-61,-4-2 1,0-1 0,0 2 0,1 1 21,-5-2 1,-1-1-1,-1 2 1,-2-1-99,-2-4 1,-1-1 0,-4 2-1,-1 0-53,-2 1 0,-2 0 0,-1 0 0,-3 1 24,-10-28 1,3 30-1,-2 1 10,-3 2 1,-2 0 0,-4-2-1,-2 1-74,-1 2 1,-2 2-52,0 2 0,-2 3 115,-26-18 0,4 12-234,1 7 1,-6 2-172,-7 9 1,-3 4-148,-1 9 1,0 1-474,0 3 1,6 9 432,2 7 0,13 4 525,4 0 0,6 5 0,4 3 0,6 4 0,3 4 0</inkml:trace>
  <inkml:trace contextRef="#ctx0" brushRef="#br0">6376 13345 24874,'0'-8'-8956,"0"-1"7873,0 7 0,0-5 128,0 3 715,0 2 1,0-5 4,0 3 137,0 3-100,0-5-1455,0 6 3747,0-5-1918,0 3-33,0-3 76,0 5 1885,0 0 5,6 5-1596,-5-3-536,5 9 0,-5-10-1334,3 3 1903,-2 3-807,9-5 2029,-4 3-3072,5 1 1175,6-5 1,-3 6 677,6-3 1,4-3 473,3 4 0,6-4-237,-5-1 0,5 0 5,-1 0 1,2 0 1604,-2 0-2076,2 0 484,-8-6 1,2 4 49,-9-7-232,-2 7 0,-5-8-229,-1 6-94,-5 0 0,-2 2 315,-5-2-2512,0 3 206,0-5 726,0 6 1,-1 0 866,-3 0-618,2 0 649,-3 0 0,5-1-2156,0-3-477,-6 2 3666,5-3-2701,-4 5 2690,5 0-2468,0 0 1276,0 5 0,-6 2 0,-1 6 1</inkml:trace>
  <inkml:trace contextRef="#ctx0" brushRef="#br0">7642 13345 11914,'-7'0'-848,"1"0"948,6 0 480,0 0-479,-5 0-28,3 0-3,-3 0 47,5 0 372,0 0-499,5 0 84,-3 0-50,9 0 1,-4 0 25,5 0 9,1-6 27,4 5 0,-3-4-3,3 5 0,-2 0-32,1 0 19,4-6 1,0 5-140,1-4 214,0 4-148,-2 1 0,5 0-8,-4 0 0,-1 0-92,2 0-88,-6 0 197,9 0 1,-10 0-64,2 0 1,-2 0 17,-2 0 0,1 0-276,-1 0 275,-5 0 22,4 0-244,-10 0 229,5 0 10,-6 0-470,0 0 229,-6 0 1,4 0 263,-7 0 0,1 0 0,-4 0 0</inkml:trace>
  <inkml:trace contextRef="#ctx0" brushRef="#br0">8907 13419 10309,'-7'-7'-1157,"2"-4"557,5 10 857,0-4-86,0 5 497,0 0-548,5 0 0,1 1-74,2 3 1,3-3-113,-3 4 243,3-4 132,2-1-216,5 5-33,-5-3 0,11 3-59,-4-5-134,4 0 233,6 0 0,-4 0-54,3 0 0,2-4 69,-2 0 0,4 0-74,-4 4-21,-6-6 63,1 5 1,-9-4-8,5 5 1,-4-5 30,0 1-17,-8 0 19,-2-1 1,-5 3-106,3-2-10,-2 3 155,3 1-780,-10 0 364,3 0 1,-5 0 276,3 0 0,-3 5 1,-5 2-1</inkml:trace>
  <inkml:trace contextRef="#ctx0" brushRef="#br0">10358 13382 14893,'-12'0'-2801,"0"0"3133,-1 0-31,6 0 0,0 0-166,3 0-62,3 0-28,-10 0 120,10 0-52,-5 0-45,6 0 1,1 0 26,4 0 0,1 0 47,7 0-75,-1 0 0,6 0-7,3 0 7,2 0 1,3 0-10,3 0 0,-1 0-9,5 0 1,0 0-244,4 0 274,6 0-195,1 0 0,10 0 132,0 0 0,1-1 18,-1-3 1,-8 2-12,4-2 1,-10-1 62,-3 0 0,-6 0 130,-11 1-30,-2 2 232,-5-9-52,-6 10-98,-2-10 140,-5 10-772,-5-5 1,2 5 124,-6-3 0,5 2-426,-4-2 173,5 3 81,-8 1 45,10 0 0,-6 1-518,3 3 595,3 3 435,-5 0 1,0 10-1,0-4 1</inkml:trace>
  <inkml:trace contextRef="#ctx0" brushRef="#br0">11587 13457 14668,'-11'-13'-1583,"2"1"0,0 3 1150,5 1-246,-1 5 685,0-8-436,4 10 155,-5-4 454,6 5-119,0 0 0,6 1 149,2 3 0,3-3-26,1 4 1,2-4 75,3-1 1,-2 0 81,5 0 5,1 0-111,9 0 0,-2 0 162,5 0-302,0 0 69,10 0 0,-5-4 169,4 0-190,-4-6-489,0 9 689,-1-10-218,-5 9 0,-2-7 153,-5 4 19,-6-4-150,-1 7 0,-10-4 169,0 1-292,-5 4 242,8-10 33,-9 10-404,3-5-1212,-5 6-209,0 0 1444,0 6 0,0 6 0,0 7 0</inkml:trace>
  <inkml:trace contextRef="#ctx0" brushRef="#br0">12765 13370 25441,'-7'-6'-7403,"2"3"6591,5-5-1064,-6 5 2389,5-2-2038,-5-1 5474,6 5-4416,0-4-1281,0 5 3235,0-6-2261,0 5 994,0-5 153,6 6 0,1 0 922,5 0 0,1 1 152,-1 4 12,6-4-620,1 5 0,6-6-677,0 0 1847,11 0-1024,-3 0 1,15 0-708,-3 0 1,5 0-339,4 0 1,-2 0 199,6 0 1,-4 0 164,4 0 1,-6-5-70,2 1 0,1 0 20,-1 4-560,-6 0 347,-5 0 0,-7 0 139,-3 0-123,-3-5 143,-5 3 0,-6-5 136,-2 3 0,-4 3-112,0-3 0,3-2-183,1 2 1,-1-1-44,-3 0 0,-1 4 0,1-3 0,-1-3 0,-5 6 0,-2-10 0,-5 9-288,0-3 0,0 3-896,0-2 0,-1 3-645,-3-3-165,-3 2 766,-5 2 554,-1 0 0,5 4-237,0 1 1,4 4 901,-5-1 1,7 4-1,-4 0 1</inkml:trace>
  <inkml:trace contextRef="#ctx0" brushRef="#br0">13584 12762 7922,'0'-8'-767,"0"-1"383,0 1 580,0-4-130,0-1 227,0 1-98,0 0 7,0-1 0,-4 5-149,0 0 1,-2 4-1,2-5 1,1 5 5,-5-4 0,0 4 23,-5-5 0,1 5 9,-1-4 1,-4 4-13,-4-4 1,-3 4-154,0-5 0,-3 5 48,-2-4 0,-1 1-41,-3-1 0,-3-2 142,3 6 1,0-2-47,-4 2 0,2 2-13,-6-7 1,2 6-8,2-1 0,-5 3 203,-4 1 1,3 1-44,2 3 0,4 2 43,4 2 0,-2 7-42,6-2 1,0 2-34,4-3 1,1 5-41,-1-1 0,0 2 20,0-1 1,5 2-116,-1 6 1,4-4 100,-3-1 0,3 2-148,-4 7 0,8-2 71,0 1 0,1 4-55,4 1 1,1 4 78,-2 5 0,7-4-24,-2 4 0,6-8-126,2-1 0,10 0 75,-1 4 1,6-5 14,-3-3 1,7-3 15,-3-1 1,8 0-20,1 0 1,0-5 24,-5 1 0,5-6 53,0 2 0,4-3-15,-4-2 1,4-5 2,-4-3 0,7-3-33,1-1 0,2 0 2,7 0 0,-5 0 46,4 0 0,-5-4-30,2 0 1,-1-4-79,-4 4 0,2 0 69,-10 4 1,4-5-134,-4 1 1,4-1 96,-4 1 1,5 2-9,-1-2 1,3-1-19,1 0 1,1-3 20,-1 4 0,-4-4-63,0 4 62,-5-6 1,2 7 10,-5-5 1,-5 4 5,1-4 0,-6 5-18,2-1 1,-3-3 0,-2-1 1,0 1-14,1-2 18,-1 1 1,1-4 6,-1-1 1,0 1 4,1 0-1,-2-1-36,-3 1 0,2-1 15,-6 1 62,6-6 1,-9 4-1,3-2 1,-4 1 24,-4-2 1,-3 3 124,-5-2 1,1-2 288,2 1-245,-2 1-69,4-2 0,-4 4-47,3-3 1,-2 4-76,6 0 1,-4 1 21,4-1 1,0-3 0,4-1 1,-2 1-123,-2 3 1,3 1 93,-3 0 0,-2-5-38,2 1 0,-6-5-174,2 4 193,-3-5 1,-1 7-34,-1-6 1,-5 6 33,-2-1 1,-4 2 53,0 2 0,-8-1-46,-5 1 0,-2 1-67,-6 3 0,0-2 53,0 6 1,-2-5-287,6 5 1,5 0-188,7 4 0,4 0-245,4 0 0,5 6-581,8 2 1,2 3 145,6 1 1135,0 1 0,0 5 0,0 1 0</inkml:trace>
  <inkml:trace contextRef="#ctx0" brushRef="#br0">13472 12601 7969,'-7'5'0,"-4"-3"-237,4 3 125,1 1 1,-1-5 345,3 3-111,2-2 0,-3-1 163,5 3-130,0-3-32,0 5-48,5-6 0,2 0-20,5 0 1,-3 0-15,-1 0 1,-1-1 4,1-4 0,3 4 96,-3-3-87,-2-3 1,4 4 128,-6-5-59,5 5 135,-7-8-113,9 10-62,-10-10 29,5 9 12,-6-3-147,0 5 144,0 0-163,-6 0 1,3 0 121,-5 0-126,5 5 1,-4-3 94,3 2 9,3-3-19,-5-1-22,6 0 1,0 2 62,0 2 13,0-3-47,0 5 15,0-6-128,0 0 5,0-6-3,0 5 34,0-5 0,0 5 13,0-3-17,0 2 2,0-3 138,0 5-133,6 0 292,-5-6-196,5 5 21,-6-4-45,0-1-4,0 5-33,0-5 0,0 5 53,0-3-123,0 2 78,0-3 0,1 5-5,3 0-18,-2 0 1,3-2-10,-5-2 23,0 3-28,0-5 16,0 6 6,0 0-110,0-5 107,0 3 0,0-3-1,0 5-237,0 0 164,0-6 0,2 5-135,2-3-61,-3 3 114,5 1 0,-5-5-365,3 1-136,-2 0 788,3 4 1,-5-1 981,0-3-732,6 2-269,-5-3-63,4 5-138,-5-6-81,0 5-353,6-5 77,-5 6-363,5 0-552,-6-5 528,0 3 833,0-3 0,0-1 0,0 0 0</inkml:trace>
  <inkml:trace contextRef="#ctx0" brushRef="#br0">13447 12675 7534,'-6'0'-1301,"-5"0"1417,9 0 68,-3 0 516,5 0 1440,0 0-2055,5 0 1,-3-1 207,2-3-263,3 2 0,-5-5 87,7 3 1,-7 2-113,2-7 1,2 5 20,-2-4 0,6 0 13,-2-5 0,-1 1-26,1-1 1,0 0 57,5-4 1,-1 2-49,1-6 0,-1 1 32,0-5 0,2 0 30,3 0 1,-3 0-32,2 1 0,-2 0 34,-2 3 0,1-2-17,-1 2 0,1-2-6,-1-2 1,0 4-86,1 1 0,-1-1 85,1-4 0,-2 0-42,-3 1 0,3-1 31,-3 0 0,3-1-98,2-3 0,3-3 78,1-5 1,-1 4-91,-3 0 0,5 0 32,2-4 0,0 1-6,0 3 0,-3 1 8,3 3 1,-3 3 23,4-3 0,-6 1-6,1-1 0,-1 3-6,2-3 0,-3-2 94,2-2 0,0-5-81,0-3 0,-2 1 90,2-5 1,0 3-87,0-3 0,-2 3 4,2-3 1,2 4-23,-1-5 1,1-1 18,-2-6 1,-2-3-210,3-1 1,1 3 209,-2 8 0,2-2-17,-1 3 0,-4 2 6,4 2 1,-3 1-30,-2-2 0,0-2 29,1-5 1,3-2 1,1-3 0,1 1-129,-2-4 0,-2 3 130,3-4 1,1 0-139,-2-4 1,5-4 209,-5 0 0,2-2 47,-1 2 0,-2 7-76,6-3 0,-6 12 199,1 1 1,-2 2-206,-1-3 1,-1 5 4,0-1 0,-3 6-92,-1-1 0,-1-2 107,1 2 0,3 0-153,-3 3 0,3 1 145,2 0 0,-1-9-116,1 1 0,-1-7 70,0 2 0,1 0-8,-1-3 1,5 4 23,-1 8 0,1 0 5,-5 8 1,-3 2 165,-1 2 1,-1-1-183,1 1 0,3 4 313,-3 5 1,-2-1-306,-2-4 1,1 4 29,0 1 1,0 5-35,-1-2 0,-2 2-23,2-2 1,-3 4-40,-1-4 1,0 7-10,0 2 0,2 1-117,2-1 1,-3-3 95,3 3 1,-2 1-348,-2-1 72,0-1 46,0-3 1,0 4-210,0-1 84,0 7 1,0-5-466,0 3-7,-6 2 270,-1-3 1,-5 10 634,-1 3 0,-5 4 0,-1 0 0</inkml:trace>
  <inkml:trace contextRef="#ctx0" brushRef="#br0">15172 7888 8033,'0'-13'-547,"-2"5"479,-2 0 0,3 4 391,-3-4 1,1 5 49,-1-1-256,2 2 0,-4 2 305,1 0 1,3 0-84,-7 0 0,3 6-142,-3 2 0,-2 3 7,3 1 1,-4 2-4,-5 3 0,2 2-2,-6 6 1,5 0 28,-5 0 0,4-1-117,-3 1 0,3 0 84,-3 0 1,4 0-124,0-1 0,2-4 111,2-4 1,3-3-211,1-5 244,5-3-308,-2-5 1,10-5-29,4-3 0,-1-5 26,4-3 1,-2 0-23,6-4 0,2-1 135,-1-4 1,5 1 84,-1-1 1,2-4-103,2 0 1,0 0 246,0 4 1,2 0-54,-2 0 1,2 2 627,-6 2 45,-3 3-426,0 12 0,-11 6-12,-3 8 0,-3 4-135,-1 5 1,0 3-376,0 9 0,5-2 110,-1 2 1,1-3-224,-1-1 1,3-1 152,6 1 0,-1 3-1295,0-4 1,5 3 70,0-11 0,5 5 1262,-2-5 0,4 6 0,0-2 0</inkml:trace>
  <inkml:trace contextRef="#ctx0" brushRef="#br0">12939 13481 22194,'-7'-5'-7836,"1"3"8263,1-9-1889,4 10 0,-5-6 501,6 3 1,1 3 1882,4-3 1,1 2-250,7 2 0,-1 0-222,1 0 1,3 0-425,1 0 1,5 0 663,-2 0 1,8 0-442,1 0 0,1 0 805,-1 0 0,-3 0 23,3 0 0,3 0-1155,1 0 1,-1-1 75,1-3 0,-6 2 99,2-2 1,2 3-77,-2 1 1,0 0-26,-5 0 0,0 0-7,-3 0 1,-4 0-35,-4 0-6,-1 0 46,-5 0 324,-1-6 0,-12 5-770,-2-3 1,-3 1 188,-2-1 1,1 2 95,0-2 1,-2 3 149,-3 1 0,2 0 52,-5 0 1,3 0 5,-4 0 1,5 0 3,-5 0 0,5 0-433,-5 0 1,6 0 789,-2 0 1,-1 0-160,2 0 0,-5 0-22,4 0 1,0-1-333,0-4 1,3 4-64,-2-3 0,-2 3 133,1 1 0,-3-2-92,3-2 0,-1 3-18,2-3 1,0 1-14,-4-1-1,5 2 3,-2-2 0,3-1-170,2 0 0,-1 0 123,1 1 1,0 2 339,-1-2-307,1 3 1,4-3-450,-1 0 30,7 0 325,-4 4 0,7 0 426,4 0 0,1 0 186,7 0 1,1 1-163,2 3 1,-1-3-226,6 4 1,0-4 226,3-1 0,1 4 100,0 0 1,0 0 78,0-4 1,4 0 75,0 0 1,0 4-593,-5 1 0,3-1 63,1-4 0,0 0 259,5 0 1,-4 1-138,4 3 1,-4-1-177,4 5 1,-5-4 92,1 5 1,-3-5-102,-1 4 1,-5-4-132,1 4 1,-6-5 247,2 1-71,-3-2 1,-6-2 172,0 0 112,-5 0 75,2 0 1,-6-4-979,-3-1 0,1 0-915,-5 1 1615,0 2 0,-5-7-291,1 5 0,-1-2 124,1 2 1,0 3-13,-1-3 1,-1 2 161,-2 2 1,1 0 48,-6 0 1,0 0 966,-4 0 1,1 0 144,-1 0 1,0 0-765,0 0 1,-1 0 175,-3 0 0,3 0-129,-3 0 0,3 0-169,1 0 0,0 0-164,0 0 1,1 0-97,-1 0 1,4 0 45,0 0 1,5 0-21,-5 0 1,6 0 11,-2 0 0,4 0-5,0 0 1,2-1-227,3-3-666,-3 2 618,10-3-1559,-5 5 1743,6 0 1,6 0 54,2 0 0,7 1-175,2 3 0,5-2 39,-2 2 1,0 1 4,0-1 0,1 1 498,4-5 0,0 0-244,-1 0 1,1 0 842,0 0 1,1 0-967,3 0 1,-1 0 61,5 0 1,-4 0 136,4 0 0,-4 0-36,4 0 1,-6 0 94,2 0 1,-7 0-140,-1 0 1,-6 0-95,2 0-12,-3 0 19,-8 5-503,0-4 1,-12 5 882,-2-6 0,-7 0-386,-2 0 0,-5 0 103,2 0 0,-4 0-78,-1 0 0,-1-4-139,-3 0 1,3-5-33,-3 5 0,3-4-10,1 4 0,0-2 536,1 2 1,-1 1-889,0-5 1,0 5 399,0-1 0,5 3 129,-1 1 1,4 0-77,-3 0 1,5 0 123,-2 0 0,7 1 349,2 3 1,5-1 80,-1 5-771,3 1 0,6 3-782,4 1 1,7-1 479,5 0 1,2 1 340,2-1 1,5 6 0,2 1 0</inkml:trace>
  <inkml:trace contextRef="#ctx0" brushRef="#br0">14155 13345 27157,'-7'0'-315,"-4"0"-1272,2 0 817,4 0 555,-6 0 1,8-1-263,-5-4 1,4 4 199,-5-3-106,7 3-263,-9 1 811,4-6-1250,0 5 921,-4-5-466,9 6 1504,-3 0-236,-1 0 293,5 0-430,-5 0 1,6 1-1899,0 4 1118,0-4-835,0 5 412,0-1-749,6-4 1074,1 5-639,5-6 1108,1 0 1,0 4 944,4 0 262,-3 0-590,9-4 1,-3 0 112,4 0 1,7 0 1,2 0 1,4 0-615,4 0 1,5 0 964,8 0-2778,8 0 1765,1 0 1,-27 2 0,0 0 102,30 3-215,-30-3 1,0 0-52,27-2 1,-27 0-1,0 0 125,30 0-106,0 5-16,-4-3 1,1 3 22,4-5 1,-10 0-49,1 0 0,-11 0 150,-5 0 1,-4 0 25,-1 0 1,-1 0-34,-3 0 1,2-4 225,-6 0 1,0-2-46,-5 2 1,-3 1 1823,0-5-1630,-6 5-32,3-2 0,-4 4-131,2-4 1,-6 4 24,2-3 0,-2 1-38,2-1-319,1 3 0,-1-10 0,0 9 0,-5-3-327,-1-1-727,-6 5-1053,0-5-170,0 6-2341,0 0 3730,5 0 428,-3 0 0,3 2-127,-5 2 0,0 3 0,0 5 0</inkml:trace>
  <inkml:trace contextRef="#ctx0" brushRef="#br0">16710 13370 26149,'-12'-9'-3533,"-1"1"845,1 5 2137,5-2 0,-3 4 397,6-4-99,-6 4 1133,9-4-761,-10 5 1,10 1-369,-3 3 1,2-1 437,2 5-681,0-5-63,0 8 1,7-8 705,5 5 669,6-5-831,7 8 1,7-9 417,5 7 0,2-7 466,6 3-536,6-4 671,11-1 1,9 0-450,-33 0 0,2 0 0,2-1 1,2 1-267,1-2 1,1-1-1,1 1 1,-1-1 543,-2-1 0,-1 0-443,-3 1 0,-1 0-13,28-2 1,-10 3 25,-4-2 1,-8 3-93,-8 1 0,-7 4-174,-9 0 1,-3 0 42,-6-4-253,6 0 211,-10 0 0,9 0-157,-9 0 617,3 0-456,2 0 0,-1-4-158,0 0 435,-5-6-748,4 9 205,-4-10-867,0 9 1036,4-9-531,-4 10-243,0-4 364,-2 5 0,-3-5-1341,2 1 609,-3 0-1313,5 4 2593,-6 0-1875,0 0 1343,-6 0 1,4 6-2369,-7 2 2616,1 3 0,-10 1 0,-1 1 1</inkml:trace>
  <inkml:trace contextRef="#ctx0" brushRef="#br0">5471 15825 18792,'-13'-5'-1908,"1"4"1751,0-4 1,-1 0-100,1 1 77,-1 0 456,6 4 1,-2-2 329,5-2-728,0 3 235,4-5-159,0 6 676,0 0-201,5 0 1,2 0-64,5 0 1,1 0-77,-1 0 0,1 0-17,-1 0 0,6 0 507,3 0-264,2 0 99,2 0 0,4 0-656,0 0 0,5 0 141,-1 0 0,-1-4 54,1 0-126,0 0 5,4 4 0,-4-4-137,0 0 0,-1-5 115,1 5 1,-2-1-170,-7 0 1,-3 4 57,0-3 0,-6-2-533,1 2-921,-7 0 158,-4 4-152,-5 0 1516,-5 0 1,-2 0 0,-6 0 0</inkml:trace>
  <inkml:trace contextRef="#ctx0" brushRef="#br0">5880 15677 28454,'-5'-13'-9801,"3"1"8570,-9-1 1,10 1 1087,-3 0 1,2 3 238,2 1 565,0 5 1,7-2 948,6 5 1,0 0-543,8 0 1,0 1-1008,4 3 1,-1-1 1164,1 5 0,-1 5-624,-4 3 1,2 2-130,-5-1 0,-1-4-57,-3 4 1,-2-2-358,-3 2 0,2-4-1264,-6 4 0,0-3 318,-4-2 1,-5-4 953,-4 1 0,-7-1 247,-5 4 0,-2-3 134,-2-1 1,0-1-919,0 1 1,2 3 1081,2-3-55,-2-2 1,3 10-1,-4-2 1</inkml:trace>
  <inkml:trace contextRef="#ctx0" brushRef="#br0">23024 11881 8150,'-5'-26'-55,"-3"-3"118,-3 3 0,2-4 587,1 5-469,0 6 0,-5 1 181,1 5-360,5 7 60,2 0 321,5 6-279,0 0 1,5 0-108,3 0 19,-2 6 37,5 0 1,-8 7 7,5-1-51,-5 6-25,2 1 0,-5 8 77,0 2 0,0 2 41,0 6 1,-4 3 2,0 6 1,-4-1 20,3 9 1,1 3-290,4 0 1,-4 12 216,2-30 0,0 1 0,0 3 0,0 2-332,2 6 0,0 1 1,0 0-1,0 0 322,0 3 0,0 1 1,2 2-1,0 2 41,0 6 1,0 0-1425,0-6 1,0 1 1308,1 6 0,0 0 0,-2-7 1,1 0 21,1 4 0,2 0 0,-1-1 0,0 1-283,2 2 0,1 0 0,-1-4 0,1-1 286,2 1 0,-1 0 0,-1-2 0,0 1-7,1 1 0,0 0 1,1 0-1,0 1 16,-1 1 1,1 0-2,0-1 1,-2 0-19,-3 2 1,-1-1 0,2-3 0,0-2 2,-3 1 0,0 0 0,0 1 1,0-1 0,-2 5 1,0-1 151,3-7 0,0 0-70,-3 1 1,1 0 0,2-6 0,1 0-37,-2 2 0,0 0 0,-1-1 0,1 0-16,2 1 1,0 0-1,-2-5 1,0-1 20,2 2 0,0 0 1,-2-2-1,-1 0 12,1 2 1,0-1-1,-1-1 1,0-1-17,-1 1 0,0-1 0,0-2 0,0 0 11,0 1 0,0-1 0,0-3 0,0-1-150,0-2 1,0 0 0,0 0 0,0-1 714,0 33 1,0-7-867,0-14 1,0 0-19,0-1 1,0-1 540,0-2 0,4-5-675,0-8 1,6-4 374,-2-8 0,4-4-674,5-9 0,-2-3 1027,6-5-323,-1 0 0,5-5 0,0-2 0</inkml:trace>
  <inkml:trace contextRef="#ctx0" brushRef="#br0">22764 17301 7983,'-13'-37'147,"1"0"0,0 7-168,-1 5 0,5 11-427,0 10 259,5 2 1,-1 7 114,8-1 1,4 4 36,9-4 1,-2 0 282,6-4 0,-1 0 168,5 0 0,0 2-141,0 2 0,6-3 69,7 3 1,6-2-94,9-2 1,10-2-301,-29 0 0,2 0 0,3 1 1,2-1 131,2-1 1,1-2 0,4 1-1,1 0-352,5-2 0,0-1 0,3 3 1,2 0 344,0 0 0,2 0 0,3 0 0,3 0-33,-21 0 0,1-1 1,0 1-1,0 0 0,1 1 1,-1-1-317,2 1 1,1 1 0,0-1 0,0-1 0,1 0 0,0 1 319,0 0 1,-1 0 0,2 1-1,0-1 1,1 1 0,0 0-63,5-1 1,0 0 0,0 0 0,-1 2-1,0 0 1,0-1 0,2 0 0,0-1 1,1 0-1,-1 2 1,0 0-1,0 0-275,2 0 1,0 0-1,-1-1 1,2 0-1,-1 0 1,1-1 276,4 1 0,0-1 0,1 0 0,-4 1 0,0 0 0,-1-1-208,2 0 0,-1 1 0,1-1 0,0 1 0,0-1 0,1 1 166,-2-1 1,0 1 0,1-1-278,-1-1 0,0 0 0,1 1 321,3 0 0,2 1 1,-2 0-1,-6-1 0,-1 0 1,1 1 12,-1-1 1,1 0 0,-1 0 0,2 1-1,0 0 1,-1-1-30,-1 1 0,-1-1 1,0 0-1,2 0 1,0-1-1,0 0 110,0 1 1,0 0 0,-1 1 0,-3-1-1,0 1 1,-1 0-6,0-1 1,1 0 0,-1 1 0,2 0 0,-1 1-1,1 0-43,-3-2 1,0 0-1,0 0 1,0 2-1,0 0 1,0-1-52,0 0 0,-1-2 1,-1 2-1,-4 0 0,-1 1 1,1 0-36,-1-2 1,1 0 0,-1 0 0,19 1 0,-1 0 11,-3-2 0,-2 0 1,2 2-1,-2 1 131,-2-1 0,-2 0 1,-5 1-1,-2-1-204,-10 0 1,-1 0-1,-1 2 1,1-1 447,0-1 1,0 0 0,-1 0 0,-1 1-331,1-1 0,-2 0 1,28-1-66,-10-5 1,-9 4 972,-4-5 0,-2 5-916,-2-4 1,0 5 780,1-1 1,-3-1-847,-1 1 1,0-1 402,-5 5 1,-6 0-898,-6 0 660,-3 0 0,-3 2-660,-3 2 1,-3-1-449,-5 5 59,0 0 951,-5 5 0,4-1 0,-5 0 0</inkml:trace>
  <inkml:trace contextRef="#ctx0" brushRef="#br0">31100 16656 8061,'-12'-34'154,"-1"5"1,1 0 76,0 21 0,-1-3 420,1 11 1,5 5-573,3 4 1,8 6-572,4 1 0,10 5 346,7-5 0,1 5 172,7-4 0,-4 5 2,4-2 0,-5 4-25,1 1 1,-3-1 161,-1 1 0,-2 0-72,-2 0 1,1 0-43,-6-1 1,0-3 35,-8 0 1,-3-6 90,-5 1 1,-6-2-77,-7-1 1,-5-6-8,-7-3 0,-1 1-236,-3-1 0,2 0 134,-6-4 0,4 0-573,-4 0 1,5 0 141,-1 0 1,3 2 437,1 2 0,6-3 0,1 5 0</inkml:trace>
  <inkml:trace contextRef="#ctx0" brushRef="#br0">23223 11931 8357,'-13'-12'-1533,"1"5"1516,0 1 1,-2 6 415,-3 0 1,2 6-304,-6 2 0,1 10-27,-5 7 0,0 1 27,0 7 0,1-1-35,-1 1 1,4 1 55,0-5 0,10 0 15,-1-4 0,8-6-417,0-2 151,2-9 41,2-2 0,2-6 17,2 0 0,3-2 58,5-2 1,2-8-9,2-9 1,0-2 19,4-2 0,2-6-9,7-2 0,-3-3-36,3-1 49,-2 0 1,2-3-4,0 3-240,-1-3 511,-8 8-42,-2 1 0,-6 6-89,0 8 0,-3 9-114,-1 4 0,-5 8 0,1 4 0,-1 14 9,1 7 0,-1 11-16,5 6 1,0 3-1101,5 5 1086,-1 2 0,2 4 0,-1-1 0,0 0 0,-3-1 0</inkml:trace>
  <inkml:trace contextRef="#ctx0" brushRef="#br0">31721 16892 8266,'-2'-8'0,"-2"-1"0,3 5-113,-3-4 1,2 4-275,2-4 236,0 5 69,0-8 276,0 9 396,0-9-239,0 5-158,0-7 0,0 5 278,0 0-237,0-1 0,0 1 215,0 0 42,0 5-146,0-8 78,0 10-306,0-5 136,0 6 255,0 0-376,0 6-45,0-5-14,0 5 0,0-5 8,0 3 0,0-1 21,0 5 0,0 0 10,0 5 1,2-1-61,2 1 0,-3-1-10,3 0 1,-1 2-33,1 3 1,-3-2-14,4 6 0,0-5-47,-1 5 1,2-5 99,-2 5 0,-3-5 7,3 5 1,2-6 22,-2 2 1,2-3 3,-2-2 0,-3 0 58,3 1-61,-2-6 1,-1-2 147,3-5 4,-3 0 0,9-1-149,-6-3 1,5-7 15,-5-6 0,5-1-20,0 2 1,2-2 10,1-3 1,0-2 11,1 2 0,3-2-54,1-2 1,-1 0-97,-3 0 0,3 5 21,1-1 1,4 2-195,-5-2 1,1 3-411,-5 6 0,0-1-106,1 1-370,-1-1 0,-1 5-180,-2 0 1286,-4 5 0,-5-2 0,0 5 0</inkml:trace>
  <inkml:trace contextRef="#ctx0" brushRef="#br0">32192 17066 6210,'0'-7'0,"0"1"0,0 6 42,0 0-58,0-5 91,0 3 14,0-3-87,0 5 349,0 0-233,0-6 75,0 5-97,0-5 29,0 6 878,0 0-957,0-5-8,0 4-12,0-5-71,0 6 1070,0 0-1016,0 6 0,-1-5-36,-4 3 36,4-3 34,-4-1-35,5 0 103,0 0-108,-6 0-10,5 0 11,-5 0-9,6 0 547,0 0-545,-5 0-12,3 0 6,-3 0 0,5 0-187,0 0 199,-6 0 1,5 0-14,-5 0 0,6 0 1094,0 0-1052,6 0 12,-5 0 36,5 0-57,-6 0-423,0 0 383,0-5 7,0 4 6,0-5 0,-2 6-7,-2 0-6,3 0-8,-5 0 23,6 0-35,0 0 31,-5 0-3,3 0 3,-3 0 0,5-1 24,0-3-31,0 2 35,0-3-27,0 5 19,0 0-13,-6 0 2,5 0-2,-4 0-3,5 0 1,0 0 1,-6 0 0,5 0-25,-5 0 24,6 0-1,0 0 3,-5 0 3,3 0 2,-3 0-4,5 0 0,0 0-1,-6 0 0,5 0 1,-5 0 0,6 0 8,0 0-8,-5 0 55,3 0-52,-3 0-7,5 0 1,-1 0 11,-4 0-8,4 0-2,-5 0-1,6 0 0,-4 1-1,0 3-3,0-2 4,4 3 0,-1-4-6,-3 4 5,2-4 2,-3 4 0,-1 1 0,5-5 0,-6 9 1,3-6-1,2 0 1,-3-4-1,5 6 0,-4-4 63,0 7-28,-1-6 0,5 3 26,0-1 0,-1-4-47,-3 3 1,3-1 22,-4 1 9,4-3 7,-4 10-22,3-9-19,-3 9 0,3-8-17,-2 5-5,3-5 1,-5 3-35,6-1 51,0-4 0,-1 6-33,-3-3 26,2-3-2,-3 10 17,5-9 8,0 9-22,-6-10 3,5 10-11,-5-9 13,6 9-8,0-10 87,0 10 10,0-10-68,0 10 11,0-9-12,0 9-4,6-10-56,-5 10 69,5-9-79,-1 3 36,-3 1-6,9-5 24,-10 4-5,10-5 1,-8 0-6,5 0-1,-5 0 1,4 0-3,-3 0 8,-3 0-11,10 0 1,-8 0-6,5 0 5,-5 0 0,4 0 4,-3 0 0,-2 0 0,4-1 0,-1-3 0,-4 3 1,6-5 5,-3 6-7,-3-5 8,10 3-7,-9-9 0,5 10-1,-3-3 3,-3 2 1,5-3-2,-6 3 1,5-3 0,-3 3-1,2-2 1,-2 3-15,3-3 13,-4 2 1,6-2-101,-3 0 71,-3 0 12,5 4 1,-5-4 17,3 0-5,-2 0 6,3 4 0,-5-2 6,0-2 2,0 3-13,0-5 29,0 6 10,0 0-33,-5 0 0,2 0 0,-5 0 2,5 0-16,-8 0 15,10 0-1,-10 0 1,8 0-1,-5 0 0,3 0-28,-3 0 0,4 0 28,-4 0-1,5 0 15,-8 6 0,8-5 21,-5 3 23,5-2 10,-8-2 57,10 0 1,-6 0-81,3 0 25,2 0-21,-3 0 6,5 0-35,0 0-21,5 0 1,-2 0-12,5 0 0,-3 0-51,3 0 68,0 0 1,4 0-84,1 0 1,-1 0-16,1 0 0,-1 0-152,1 0 0,-1-4 105,0-1-615,1 1 460,-1 4 0,1 0-217,-1 0 1,-4 0-740,0 0 1250,1 0 0,3 0 0,1 0 0</inkml:trace>
  <inkml:trace contextRef="#ctx0" brushRef="#br0">32390 17115 8290,'0'-12'-499,"0"-1"0,2 5 649,2 0 195,-3 5 48,5-8-140,-6 10 22,0-5-45,-6 6 14,5 0-23,-10 0-38,10 0-38,-10 0 4,9 6-79,-3 1 0,5 1-4,0 0 0,0-4-1,0 5 0,0-5 26,0 4 57,0 0-208,0 5 0,0-1 111,0 0 1,0-3 33,0-1 75,0 0 8,5 5 7,-3-1 20,3 0-158,-5 1 1,0-5 108,0 0-304,0-5 156,-5 3 1,2-6-152,-6 0 1,5 0 97,-4 0 1,4 0-180,-4 0 1,4 0-132,-5 0-462,7 0 354,-10 0 473,11-6 0,-10 5 0,4-5 0</inkml:trace>
  <inkml:trace contextRef="#ctx0" brushRef="#br0">12046 16185 8581,'-7'0'-1544,"1"0"1269,6 0 334,0 0-89,-5 0 1,3 0 52,-3 0-12,5 0-313,0 0 254,5 0-7,-3 0 0,3 0-9,-5 0 64,6 6 0,-5-5 0,5 4 0</inkml:trace>
  <inkml:trace contextRef="#ctx0" brushRef="#br0">12145 16173 17294,'-7'0'-2246,"-4"0"2225,10 0-116,-10-6-466,9 5-358,-3-5 358,5 6 815,0-5-755,0 3-49,0-3 29,0 5 773,0 0 269,0-6-77,0 5-195,0-5-744,0 6 1272,0 0-88,0-5-577,0 4-316,0-5 1,1 6 270,3 0 552,-2 0 69,3 0-31,-5 0-507,0 0-373,0 6 0,0-4 303,0 7 1,0-5-3,0 4 0,0-4-276,0 4 0,4-3-178,0 3 1,0-4 67,-4 4 0,2-4-442,2 5-171,-3-1 883,10 4-74,-4 1 1,6-2 145,-1-3 0,-4 2-24,1-6 1,-1 1 323,4-1 1,-3-2 18,-1 2 1,0-1-71,5 1 1,-1-3 184,0 3 1,1-2-120,-1-2 0,1 0 145,-1 0 1,4 0-140,1 0 0,1 0 34,-2 0 0,0 0-125,4 0 1,-3-2 2,4-2 1,-1 1 47,5-5 0,-4 4 7,-1-4 1,1-1-38,4-3 1,0 4 112,-1 0-36,1-1-114,0-3 0,1-1 18,3 1 1,-1 4-168,5 0 1,-4-1-20,4-3 0,0 1 13,4 3-296,0-3 210,1 4 1,-1 0-64,0 3 0,-1-2-22,-3 2 0,3 0-158,-3 4 0,-4 0 140,-4 0 0,-1 0-31,-3 0 1,-2 1-74,2 3 1,-2-1-20,2 5 1,-2-5 67,-2 1 0,-3 2-9,2-2 1,-2 4 0,-2-4 1,1 2 90,-1-2 1,-3-1-68,-1 5 0,-4-1-733,4 1 421,-5 3 212,8-4 0,-8 4-339,5-3 183,-5-2-213,2-1 209,-5-3 390,0 3 434,0-5 275,0 0-578,0-5 0,2 2 209,2-5 1,-1-1-40,5-3 1,-4 4 222,4 0 0,1-1-144,3-3 1,0 4 99,1-1 0,3 1 71,1-4 0,3 3-308,-3 1 0,5 1 289,-1-1 0,2-2-224,2 6 0,5-1-65,3 1 1,3 2-83,1-2 0,6-1-35,3 0 0,1 1-162,-2 4 0,2 0-38,-6 0 1,1 0-81,-5 0 1,0 2-15,0 2 1,2-1-2,2 5 0,5-5 123,7 1 1,0 1-214,5-1 0,0 0 187,4-4 0,0 5 14,0-1 1,0 4-37,0-4 1,0 0 110,0-4 0,3 4 80,-3 1 0,-9-1 59,-11-4 1,2 0 59,1 0 0,4 0-50,0 0 0,5-4 30,0-1 0,4 0 14,-5 1 1,1-3 70,-4-6 0,-3 5-139,2 0 0,5 0 107,12-5 1,-3 1-394,4-1 0,-8 2 276,-1 3 0,-10-2-28,2 6 0,-8-4-44,4 4 1,-6 0-20,1 4 1,-2-2 191,-2-2 1,-1 3-214,-3-3 0,-3-2 307,-5 2 0,4-4-181,0 4 1,-4-5 436,-5 5 1,-4-5-406,0 0 1,2 3 183,-1-3 1,-1 2-135,-3-1 0,3-2 50,1 6 1,5-5-93,-2 0 1,0 4 27,0 1 0,-3-2-269,4 2 1,-6-1 123,1 0 0,-2 4-1036,-2-3 340,-5 3 1,-1 2 563,-6 3 1,-11 3 0,-3 5-1</inkml:trace>
  <inkml:trace contextRef="#ctx0" brushRef="#br0">16139 16135 18879,'0'-6'-3292,"0"0"2200,0 6 2761,0 0-873,0-5-1394,0 3-145,0-3 318,0 5 260,0 0 1096,0 5-930,0-3-931,0 3-5,0-5 2130,0 0-212,0 6-912,0-5-910,0 4 18,0-5 908,0 0 0,0 0 0</inkml:trace>
  <inkml:trace contextRef="#ctx0" brushRef="#br0">17169 16073 23198,'0'-8'-3072,"0"0"1,0 4 1431,0-4 1232,0 5 396,0-3 1,-1 2-517,-3 0 933,2 0-521,-3 4-110,5 0 40,0 0 956,5 0 32,-3 0-235,3 0 1,-4 0 802,4 0-658,-4 0 46,10 0 0,-8 0-1225,5 0 321,-5 0 0,8 5 0,-4 2 0</inkml:trace>
  <inkml:trace contextRef="#ctx0" brushRef="#br0">17442 16061 20048,'7'0'-342,"-2"0"0,-5-5 0,0-2 0</inkml:trace>
  <inkml:trace contextRef="#ctx0" brushRef="#br0">16909 16061 23968,'-9'0'0,"1"0"0,4 0 0,-4 0 0,3 0 0,-3 0 0,5 0 0,-8 0-572,4 0 242,1-5-171,-5 3 992,4-3-435,-6 5 0,5 0 231,0 0 13,5 0 84,-8 0 18,10 0-18,-5 0 206,6 0 0,10-2-104,2-2 1,9 3 32,-1-3 0,9 2-141,4 2-566,3 0 176,7-5 1,5 3 114,6-2 0,9 1-481,-1-1 0,3 3 438,-3-3 1,-7 2-364,-5 2 0,-6 0 102,-7 0 1,-6-1 262,-6-3 0,-6 3 68,-7-4 0,1 3 167,-1-2 186,0 2-211,-5-3 346,-1 5 0,-8-5-1358,-2 1 1,-3 0 615,-5 4 1,-2 0-67,-2 0 1,-2 2 203,-3 2 0,-6-3-351,2 3 0,-4 3 191,0 1 1,-3-1 88,-5 2 1,-6-3-135,-2 3 0,-1 2 1005,-3-3 0,2 2-648,-7-2 1,4 3-25,5-3 1,-2-2-63,6-2 0,1 1-42,7 0 1,2-1 89,6-4 1,6 0-106,3 0 0,7-2-347,5-2 1,4 3 83,4-3 1,3 1 441,6-1 1,0 2-55,4-2 1,4-1-37,8 1 1,2-2 92,7 2-122,-1 3 29,0-5 0,10 5 176,2-3 1,9 2-307,0-2 0,-1 1-433,1-1 0,-3 3 54,-1-3 141,5 2 126,-25 2 0,12-1 74,-17-3 0,-5 2 26,-3-2 1,-7 1 345,-2-1 1,-3 3-105,-5-3-236,-3-3 1,-1 1-549,-8-2 0,-3 1 273,-2 3 0,-4-1 414,-4-4 1,-3 0-208,0 5 0,-1-5-32,0 5 0,-5 0-15,-3 4 1,-3 0-815,-1 0 0,-1 0 761,1 0 1,-4 6 222,-1 2 1,2 3-315,7 1 0,6 1-656,10-1 860,6 6 0,11 1 0,0 6 0</inkml:trace>
  <inkml:trace contextRef="#ctx0" brushRef="#br0">8758 16148 23366,'0'7'-9122,"0"-2"7394,-5-5 3648,3 0-569,-3 0-528,-1 0-132,5 0-232,-10 0-329,9 0 650,-9 0 1,9 0-8,-7 0 1,5 0-655,-4 0-11,5 0 75,-8 0-51,4 0-27,0 0-31,-4 0 38,10 0-184,-4 0 176,-1 0-150,5 0 132,-5 0-10,6 0 89,0 0-102,6 6-1477,-5-5 676,5 5 1,-5-6 834,3 0 0,-1 0 18,5 0 0,-4 4-1346,4 0 395,-5 0-999,8-4 2030,-9 6 150,9-5 0,-9 4 72,7-5 1,-1 2-571,4 2 1,1-3 47,-1 3 0,1 2 627,-1-2 0,2 4-853,2-3 1861,4-1-1681,4 1 1,1-3 1142,0 2-332,5-3-177,2-1 225,5 0 98,6 0-205,1 0 0,15 0 29,3 0-114,3 0-351,3-5 1,-5-1 85,3-2 1,2 1 172,-2 3-421,0 2 0,-4-3 108,0 5 1,-4-4-259,0 0 240,-6-1 1,-2 5-297,-9 0 1,-8 0-53,-4 0 54,-2 0 58,-8 0 48,-7 6-203,-1-5 1,-9 6-1526,2-3 253,3-2 1188,-6 3-1497,5-5 2196,-12 0-304,5 6-882,-5-5 2047,1 5 956,3-6-506,-9 0-1379,10 0 726,-10 0 0,10-2-2425,-4-2-222,-2 3 2260,6-5-2977,-4 6 2297,-1 0 125,5-5-1948,-5 3 1432,1-3 497,3-1-370,-3 5 274,5-5 267,-6 6-186,5-5-1872,-5 4 2757,6-5-2232,0 6 610,0 0 1,6 0 0,1 0-1</inkml:trace>
  <inkml:trace contextRef="#ctx0" brushRef="#br0">10644 16135 26972,'-6'-6'-6537,"5"-1"3001,-3 3 3204,-3 2 1,1-5-592,-2 3 1539,-3 3-387,10-5 0,-6 5 843,3-3-1627,2 2 0,-5-5 887,3 3 281,3 3-1074,-5-5 886,6 6 1064,0 0-442,6 0-1398,-5 6 0,10-5 826,-2 3 0,7-1 136,5 1 0,4-2 752,4 2-651,8-3 0,3-1 42,5 0 0,6 0-616,7 0-1476,3 0 1787,1 0 0,-4 0 0,0 0-182,1 0 0,6-4-207,1 0 1,-6 0 145,-6 4 0,-4-4 116,-5 0 0,1-1-103,-9 5 0,-8 0-21,-13 0 0,-2-4 308,-1 0 0,-1 0 458,0 4 0,-3-1-506,-1-3 0,-5 1 195,1-5-870,-3 5 1,-1-4-1506,0 3 28,0 2 926,0-3 1,0 3-1643,0-2 322,0 3 555,0-5 0,-1 6 1154,-3 0 370,2 0-42,-3 0 520,5 6-358,0 1 1,-6 11 0,-1 1 0</inkml:trace>
  <inkml:trace contextRef="#ctx0" brushRef="#br0">22131 11423 8213,'-8'-24'503,"0"3"-43,5 4-438,-8 4 0,9 8 76,-2 5 0,-1 9 51,1 8 1,0 6 4,4 2 0,0 0-218,0 4 25,0 2 0,4-3-558,0 5 289,0 0 211,1-1 1,-2 2-1027,6-5 574,-7 0 549,9-4 0,2 0 0,6 0 0</inkml:trace>
  <inkml:trace contextRef="#ctx0" brushRef="#br0">21908 11807 8864,'-7'-18'1366,"-4"4"-1247,10-4-139,1 12 163,6 0 0,8 7-104,3 4 0,2-4 276,6 3-305,5-3 24,-4-1 0,10 0-694,-3 0 341,3 0 259,-4 0 1,2 0 169,-5 0-110,0 0 0,-4 0 0,0 0 0</inkml:trace>
  <inkml:trace contextRef="#ctx0" brushRef="#br0">21809 11485 8369,'-13'-25'0,"1"0"0,1 2 760,3 2-343,2 3 1,6 10-347,0-1 0,1 5 129,4-4-65,1 5 1,14-8-62,5 3 0,5 1 217,7-1-744,6 0 342,1 1 0,7 1-43,3 6 0,-7 0-53,2 0 0,-7 11 1,0 3-1</inkml:trace>
  <inkml:trace contextRef="#ctx0" brushRef="#br0">22417 11658 8369,'-7'-5'901,"-4"3"0,8-3-665,-5 5 0,1 5-406,-2 4 0,3 3-80,1 5 1,4-2-382,-3 5 1,2-4-579,2 0 633,0-2 576,0-7 0,0 4 0,0-4 0</inkml:trace>
  <inkml:trace contextRef="#ctx0" brushRef="#br0">22342 11633 8361,'0'-12'-214,"0"0"0,0-1 275,0 1 1,1 5 512,4 3 0,1 2-416,7 2 1,3 2-270,1 2 1,5 4-43,-1 9 216,2-4 1,1 5-30,-4-5 1,2 3-100,-5 1 0,-2 1 172,-7-2-337,-2-2 126,-6 10 1,-2-9-585,-2 5 315,-8-4 199,-7 7 0,-8-9-709,-2 2 444,3-2 178,-4-2 261,0-5 0,3-1 0,-3-6 0</inkml:trace>
  <inkml:trace contextRef="#ctx0" brushRef="#br0">22764 11596 8238,'-13'-12'1086,"1"-1"-396,0 1-377,-1 5 1,2 3-132,3 8-19,2 3-107,6 5 0,0 2 27,0 3 0,2-4 5,2 4 0,7-3-210,6-2 221,-1 1 1,-4-1-581,1 0 245,-1 1-1,1-1-656,-6 1 590,-2 5 0,-1-5-153,0 4-497,0-3 567,-9-2 0,2 0 386,-5 1 0,-6-1 0,-5 1 0</inkml:trace>
  <inkml:trace contextRef="#ctx0" brushRef="#br0">24414 17053 7221,'-7'-1'-1173,"3"-3"1153,2 2-205,-3-3 226,3 5 1,-4 0-23,1 0 19,4 0-1,-4 0 4,5 0-1,-6 0 0,5 0 0,-5 0 0</inkml:trace>
  <inkml:trace contextRef="#ctx0" brushRef="#br0">23297 17165 7397,'0'-7'-1224,"0"1"1280,0 6-246,0-5 215,0 4-163,0-5 138,0 6 0,0 0 0,0 0 0</inkml:trace>
  <inkml:trace contextRef="#ctx0" brushRef="#br0">23310 17177 8428,'-13'-5'-1669,"6"3"1315,2-3-50,-1 5 374,5 0-92,-5 0 130,6 0-94,0 0 78,0 5 3,0-3-1,0 3 6,0-5-4,0 6-3,0-5 7,0 5 48,0-6 79,0 0-154,-5 0-7,4 0 28,-5 0-13,1 0-8,3 5 12,-3-3 1,-1 3 2,5-5 12,-5 0 5,6 6-13,-5-5 24,3 4-23,-3-5 14,5 0-16,0 0 109,-6 0-95,5 0 66,-5 0-27,6 0 1,-1 5-27,-3-1 249,3 0-222,-5-4-17,6 0 245,-5 0-206,3 0 10,-3 0 46,5 0 871,0 0-932,0-6 43,0 5-23,0-5 4,0 6-1,5 0-38,-3-5 1,4 4 47,-1-4-49,-4 4 1,6-3 58,-3 0-166,-3 0 135,5 4-169,-1 0 138,-3-6 22,9 5-185,-10-5 151,10 6-27,-9 0 1,4-4 17,-1 0 16,-4 0-20,10 4 1,-8 0 30,5 0 8,-5 0-63,8-6 27,-4 5-14,0-5 0,-1 6 2,-1 0 1,-3-4 18,7 0-42,-7 0 24,9 4 1,-5-1-9,2-3 0,3 2-1,-2-2 1,-3-1-7,3 0 0,-1 1-4,4 4-79,1-5 92,-1 3-7,1-9 0,-1 10-2,0-3 1,1 1 1,-1-1 1,1 3 0,-1-4 1,0 0-8,1 1 69,-6 0-62,4 4 1,-4-5 3,5 1 2,0 0 0,1 0-1,-1 0 0,1-2 1,-1 2 1,0 3-19,1-3 17,-1-3-64,1 6 1,-5-5-8,0 6 1,0-4 51,5 0-108,-6 0 91,-2 4 14,1 0 1,-3 0-22,5 0 64,-5 0 0,3 0-22,-1 0 16,-4 0-10,10 0 0,-8-2 3,5-2 0,-4 1-6,4-5 0,-3 5-3,3-1 1,-4-3 0,4-1-4,-5 3 0,8-7 0,-8 10 1,5-7-1,0 1 2,5-4-2,-1-1-13,1 7 1,-5-6-2,0 4 1,-4 3-28,5 1 1,-5-2-7,4 2 1,-4-4 44,4 4 0,-4-2-4,5 2 1,-5 1 9,4-5-23,0 5 6,-1-2 1,3-1 35,-6-2 0,6 1-21,-2-1 1,2 4 7,-2-5 1,3 5-5,-3-4 1,3 1 2,2-1 0,-1-3-6,0 2 0,1-2-2,-1-1 0,1 0 27,-1-1-26,6-5 0,-4 4 0,4-3-1,-6 4 3,1 1-4,4-1 1,-3 2 0,3 3 1,-5-3 2,-4 3-9,3 2 7,-4-5 0,2 8-2,-1-5 0,-5 5 0,4-3-2,-3 1 2,-3 4 1,5-10 0,-1 10 0,-4-10 0,10 4 0,-9-2 0,2 1 0,3 0 0,0-4 0,5-1 0,-4 2-7,1 3 0,-1-3-1,4 3 0,-3-4 6,-1 0 1,0 4-1,5 0 0,-1-1-1,0-3 1,1 4-21,-1-1 1,-3 2-2,-1-1 1,0-3 2,4 3 0,1-2-6,-1 2 1,1-3 11,-1 3 1,0-3 5,1-2 0,-3 1-2,2-1-1,-8 1 0,13 0 1,-10-1-4,5 1 1,0-1 8,1 1 1,-1-2 2,1-2 1,-5 2 5,0-3 0,0 4 1,5 0 0,-1 1-2,1-1 1,-5 1 0,0 0 1,0-2-17,5-3 8,-1 9 5,1-14 0,-1 14 3,0-9-6,1 3 1,-1-4 10,1 5-10,-1-5 0,2 1 0,2 1 1,-2-2 0,3 1 0,1 2 2,-2-6 0,2 5 1,-1-5 0,-2 5 4,5-5-6,-4 0 0,7 2 1,-9-4-1,4 9 0,0-10 0,-5 11 0,9-9 0,-5 5 0,0-1 0,-5 2 0,5-2 0,-1-3 0,2-1 0,-1 5 0,-4-5 0,5 9 0,-1-9 0,-1 5 0,1-4 0,-5 5 0,1-2 0,-1 1 0,0-2 0,1 0 0,1-3 0,2 5 0,-1-5 0,6 1 0,-4-6 0,3-2 0,1 0-3,4 4 3,-6 6 0,4-4 0,-3 5-41,5-3 40,-6 3 0,3 1-37,-6 1 24,7-1 10,-4-1-2,0 5 0,0-9-2,-2 5 1,-3-5-8,2 1-12,4-2 20,-7 4 1,5-5 1,-5 4 1,-1 0-2,0 0 1,1-4 32,-1-1-30,6-2-2,-4 8 1,5-6 25,-2 0-24,2-5 6,6 3 1,0-3 0,0 5 0,-1 1-3,1-1 0,4 0 2,0 0 0,-4-4-30,-4 0 1,-1 0-4,5 4 0,-2 1 24,-2-1 1,3 0 0,-11-4-23,4 0 20,2 0-339,-5-1 338,4 4 0,0-9-5,2 6 0,1-1 13,4 1 1,-3 2 1,7-7 1,3 1-3,1-4 1,3-6-243,1-2 0,0-3 226,0-2-1247,-5 1 1262,4-1 1,-9 0-2,6 1 0,-5 5 103,1 2 1,-7 5-87,-1 4 1,-1-3 7,5 3 1,0 1 3,0-1 1,0 0-13,-1-4 0,3 4 6,2 0 0,-3 1 41,3-1-50,-3 3 0,-3 5 51,-2 0-50,8-5 1,-13 6 2,9-4 0,-3 4-1,3-5 1,0-3 10,0-1-1,-6-2 1,6-4-6,0-2 1,-1 6-34,5-2 249,-2 3 1,-4 3-82,-2 6-129,2 6-15,-9 1 0,4 4 1373,-6-2-1350,1 2-169,-1 2 0,-4 1-9,1 2-634,-7 4 779,4 5 0,-17 5 0,-3 2 0</inkml:trace>
  <inkml:trace contextRef="#ctx0" brushRef="#br0">23471 17115 8416,'-6'-7'-1388,"5"0"1084,-3 3 75,-3 3 251,6-5 56,-5 6 199,6 0-230,0 0-34,6 0 0,-4 0 14,7 0 1,-1 0-2,4 0 1,1 5-8,-1-1 0,1 0 17,-1-4 1,5 0-5,-1 0 1,2 0 6,-1 0-10,2 0-5,6 0 1,4 0-24,0 0 0,5-2-19,-1-2 1,3-4-1,1-8 1,6 2-43,2-3 1,-1 3-177,2 2 1,-6 0 137,1-1 1,-4 5-28,-3 0 1,-5 4 151,-9-5 1,-2 7-96,-5-3 0,-1 0 294,0 1-287,-5 0 22,-1-2 0,-5 3-8,3-5 0,-1 4-3,5-4 557,-5 5-80,8-8-312,-4 4 0,5-5-62,1-1 0,-1 5-186,1 0 169,-1 5 0,0-8 28,1 3-147,-1 2 0,1-4 27,-1 6 1,0-1-90,1 1 91,-1 2 19,1-9 0,-2 9 38,-3-7 1,2 5 4,-6-4 0,4 4 267,-4-5-276,6 1 1,-3-4 0,1-1 48,0 1 0,0 0-27,5-1 94,-1 1-91,6-6 1,-4 4 7,3-2 1,0-2 8,0 1 0,5-1-37,-1 2 0,-2 0-13,2-4 0,-5 3-72,5-3 99,-6 4-8,8-7 0,-9 9-67,3-2 61,-3 2 0,-2-3 0,0-1-13,1-1 1,-1 3 1,1-5 1,-5 0 1,0-4 0,2 1 51,6-1 1,-2 0 7,3 0 0,-2 0 164,1 1-192,-2-1-7,10-5 1,-5 5 14,6 0 0,-1-1-32,1 1 0,2 0 3,1-4 1,-1 3 8,2 1 1,-3-1-5,-1-3 1,-1 2 11,1-7-268,-5 7 245,3-3 1,-9 5-62,2 0 60,-2 0-10,4-5 1,-8 8 18,2-3-15,-2 8 7,2 0 1,-1 4 1,-3 1 1,3-1-4,-2 1 0,2 0 2,1-1 1,0-3 7,1-1 6,-1 1-11,6-2 1,-3 2-2,6-4-2,0-1 0,4-4 0,-5 0 0,1 1 0,-2-1 0,2 0 0,2 0 0,-3 0 0,-1 5 0,-3-1 0,-2 2 0,-1-2 0,-1 3 0,0 6 0,-5-1 0,4 1 0,-8 0-96,5-1 93,-5 1 2,8-1 1,-8 5-2,5 0-3,-5 0-5,8-10 29,-4 4-24,5-4 0,1 4-6,-1-2 84,0 2-76,1-10 0,3 9 22,1-5 0,4 3 6,-5-4 0,2 5 21,-1-5-39,2 6 10,0-8-46,5 9 37,-11-4 0,7 1 14,-4 1-122,-2-6 105,4 8 1,-6-4 3,1 6-81,-1-6 70,1 4 1,-1-4-9,0 6 1,1-5-1,-1 1 1,1-1 8,-1 5-10,0-1 14,1 1 0,-2-5 5,-3 1-13,3-1 0,-3 4 28,9-4-24,-9 3 0,10-4 2,-5 6 6,-1-1-7,6 1 1,-6-4-1,1-1 1,3 0-1,1 5 1,1-4-1,-2-1 0,-2-5 0,9 8 0,-7-5 0,4 2 0,-5 4 0,3-11-82,0 10 80,-4-9 0,4 9-3,-6-2-51,1 2 50,-1-4 0,3 4-8,-2-2 1,2 2 4,-7 1 1,3 1-6,2 0 5,-6 5 0,2-4-10,-5 2 3,6-2 2,-3-1 3,5 0 2,-5-1 3,4 1 0,-4-2-17,6-3 0,-4 2-3,4-5 0,-8 3-16,7-4 1,-2 5-6,3-5 1,-1 1 52,0-5-23,1 5 1,-1 1 16,1 3 1,-1 2-41,0-3 49,6-2 0,-5 5-2,-1-2 1,1 3-4,-5 5 0,3-3 8,1 3 0,1-3-13,-1-2 1,0 1 2,1 0 1,3-1 8,1 1-12,-1-6 0,1 4 6,0-3-7,-1 4-2,-4 0 2,6-5 5,-4 5-6,4-5 1,-5 5 0,0-3 5,4-1 1,-3 1 4,2 3 1,-6 1 9,-2-1-14,0 1-4,5 0 0,-2-1 1,-3 1 0,2-1 21,-6 1 1,5-4 1,0-1 1,2-4-19,1 5 0,1-5 1,-1 5 1,2-6-11,2 1 0,-1-3 12,6 0 0,0 3 30,4 0-24,-1 1 14,1-5 1,-4 4 5,0 0 0,-1 5-7,5-5 0,0 1 22,0-5-33,-6 0-1,4 0 1,-7 0 11,4 1 1,-3-5 100,4 0 1,-5-4-123,5 4 1,-2 1 1,2 7 1,2-2 38,-2 2 1,1 2-2,-1-2 0,2 6-162,-2-1 1,-2 1 87,2-2 1,-6 7-204,1-2 0,-2 2 131,-1-2 0,-5-1-180,0 1 1,-5 4 278,1 0 0,3-1 0,0-3 0</inkml:trace>
  <inkml:trace contextRef="#ctx0" brushRef="#br0">24699 16607 12371,'6'-13'432,"-4"-3"-779,7-1 1,-5 1-190,4 3 0,4 1 227,5 0 1,4-1-102,-5 1 0,6-1-211,-1 1 40,2-6 344,2 4 0,0-5-242,0 2 0,0 2 20,-1-5 87,7-1 254,-5-4 0,10-1 63,-3-3 0,-1 3 37,1-3 1,-2-3 17,2-1 0,3-3 0,-3-1 0,-2 4 0,-2 0-190,-3 0 0,-1-4 0,-1-1 0</inkml:trace>
</inkml:ink>
</file>

<file path=ppt/ink/ink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11922 18442 10494,'-7'-7'-806,"1"2"0,6 4 597,0-4-26,-5 4 621,3-5-367,-3 6 478,5 0-48,0 0-197,-6-5 0,5 4 50,-5-5 27,6 6 847,0 0-844,6 0 0,-3 0-194,5 0 0,-4 0 80,4 0-56,1 0 55,3 0 1,0-1 97,1-3 1,1 2 2,2-2 1,3 3-41,6 1-138,0 0-21,0 0 1,2-4-2,6-1 66,-5 1-118,13-1 0,-5 3-121,6-2 0,4-1 95,0 1 1,1-5-153,-2 5 0,2 0 141,-5 4 1,-5-4-114,-4 0 1,-6 0 24,2 4 0,-8-2 63,-4-2 1,-8 3-556,-1-3 200,-5 2-11,3 2-524,-6 0 220,0 0-332,0 6 197,0-5 0,-2 5-530,-2-6 1309,3 0 1,-6 0 27,3 0 0,2 0 0,-3 0 1</inkml:trace>
  <inkml:trace contextRef="#ctx0" brushRef="#br0">12691 18269 11997,'0'-9'-714,"0"1"1,0 4-240,0-4 725,0 5 430,0-8 0,0 8 80,0-5 72,0 5-5,0-2-331,0 5 1,1 0 323,3 0 0,-1 0-45,5 0 0,-4 1-8,5 3 115,-1 3-160,4 0 1,1 4-111,-1-3-61,1 3 220,-7 2-738,5-1 413,-4 0 0,0 1-14,-3-1-272,-2 1 293,-2 5 1,0-5 4,0 4-256,0-3 263,0-2 0,-6 0-15,-2 1 1,-3-1 105,-1 1 0,-1-5-611,1 0 421,-6 0 1,4-1 0,-5 3-217,2-6 0,2 4 0,-6-3 1,2 3-259,-2-4 0,-2 4 639,2-4 1,3 6 0,0-3 0</inkml:trace>
  <inkml:trace contextRef="#ctx0" brushRef="#br0">11934 18380 18012,'0'-7'-6041,"0"-4"5725,-6 10 0,4-5 0,-7 6 2019,0 0-865,-2 0-526,-2 0 0,0 0 65,-4 0 0,2 5-52,-6-1 0,6 1 344,-2-1 577,4-2-554,0 9 1,1-8-439,-1 5 1,2-4 249,3 4-449,3 0 0,5 5-391,0-1 0,1-3-173,3-1 0,4 0-359,9 4-95,-3-5 845,9 4 0,-2-4-226,8 6 1,-3-5-220,3 0 1,1 1-103,-1 3 0,-1 0 779,-8 1 0,9 5 1,-2 1-1</inkml:trace>
  <inkml:trace contextRef="#ctx0" brushRef="#br0">21747 18442 17139,'-5'-8'-2789,"1"0"1,-4 4 2715,4-5 1,-4 5 201,4-4 0,-2 4 109,2-4 1,3 3-282,-4-3 0,0 4 196,1-4 1,0 4-84,4-5 1,-5 5 104,1-4 775,0 5-193,-1-8-146,3 10 47,-3-5-387,5 6 487,5 0-128,2 0 0,7 0-214,3 0 0,3 0 82,9 0 1,3 4-490,5 1 0,6 3 61,2-4 0,8 1 20,0 0 1,1-3-306,-4 7 0,-6-7-283,-3 2 1,-4 2-128,-3-2-1,-6 0-110,-7-4 39,-3 0-14,-11 0-69,4 0 476,-10 0 1,-1-4-487,-8 0 682,-3-6 1,-1 3-1,-1-5 1</inkml:trace>
  <inkml:trace contextRef="#ctx0" brushRef="#br0">22367 18207 29208,'-6'-13'-8131,"5"1"6468,-3-1 0,2 5 1134,2 0 0,0 4 180,0-5 697,0 7 1,3-4 878,6 6 0,-1 4-717,8 0 1,4 6-800,0-2 1,4 3 796,1 2 0,-2 3 128,-2 1 1,1 5-333,-6-1 0,1 1-18,-5-2 1,-1 4-197,-3-4 1,-2-2-1422,-6-1 1,-6 1 813,-2-2 1,-8 1 356,-5-5 514,-8 1-13,-3-1 1,-1-1 16,0-3 0,1 3 152,-1-2 0,3-2-114,5 1 0,0-5 974,1 1-272,-1 3-659,6-6-379,-5 10 0,10-4 1,-4 5-1</inkml:trace>
  <inkml:trace contextRef="#ctx0" brushRef="#br0">21685 18405 15146,'5'-14'-1136,"3"-2"0,3 2 836,2-3 0,-1 0-55,1 0 0,-1 0 251,0 5 0,1 1 406,-1 3 50,-5-3-118,-1 4-372,-6 0 282,0 1 0,-7 5 218,-6-3 1,0 3 105,-8-4 1,4 4 245,-3 1 1,3 0 68,-4 0 0,6 4-156,-1 0 0,1 6-130,-2-2 1,7-1-244,-2 1 1,8 1-152,0 3 0,4 2-294,4 2 1,4 0-93,9 4 0,3 1-316,9 4 1,4-1-654,9 1 1,3 0 1204,9 0 0,8 5 0,-28-14 0,1 0 1</inkml:trace>
</inkml:ink>
</file>

<file path=ppt/ink/ink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11078 14350 18045,'0'-7'5993,"0"1"-5327,0 6 0,1 0-582,4 0 1,-3 1-621,7 4 1,-5 6 632,4 5 1,0 6 27,5-1 1,-2 4-206,-3 4 1,4 2 154,1 7 0,-1-1-609,5 0 1,-4-1 43,0-3 0,-1-3 362,1-5 1,-5-6 931,0-2-860,0-9 0,5-2 22,-1-6 1,-3-10 1007,-1-2 0,-4-11-451,4-1 1,-1-2 176,1-8 0,3 1-268,-2-4 0,-2 0-72,1 0 1,0 0-223,5-1 0,-1 3 413,0 1 0,1 4-314,-1 5 0,5 2-1612,-1 2 0,1 5 794,-5 7 1,-1 5-541,-3 8 660,4 3 0,-6 11 0,7 2 0</inkml:trace>
  <inkml:trace contextRef="#ctx0" brushRef="#br0">11735 14660 16339,'-6'-13'-1988,"-1"5"2125,3 0 1,1 1 262,-5-2-478,5-2 0,-7 9 1028,6-7-725,-6 1 1,3-3-295,-5 3 0,0 2 247,-1 6 1,5 0 466,0 0 0,-1 0 133,-3 0 1,4 2-177,-1 2 1,5 3 612,-4 5 0,5-4-485,-1 1 0,3-1 25,1 4 1,0-3-240,0-1 1,1-5-1265,3 1 123,3 3 1,6-6 328,-1 3 1,0-2-111,1-2 0,-1 0-243,1 0 1,-5 5-498,0 3 0,-4 3 735,5 2 1,-5 1 125,4 2 1,-5-1 608,1 6 0,1 4 477,0 4 1,-1 1-380,-4-1 0,0 3 137,0 5 1,-4 1-179,-1 4 1,-6-4 854,-1 4 1,-2-2-169,-6 1 1,3-8 32,-4 0 0,-4-7 70,-3-5 1,-3-4-1153,2-9 0,4-3-19,1-5 0,0-7 0,8-5 0,-1-3-350,5-10 1,5 2-131,3-10 0,9-1 184,8-3 0,5 3-68,6-3 1,5 6-428,0-6 1,6 8-851,-2 0 0,3 2 1000,1-2 0,0 8-429,0 0 1458,6 6 0,-4 3 0,3-1 0</inkml:trace>
  <inkml:trace contextRef="#ctx0" brushRef="#br0">12207 14647 16339,'-14'-12'-1522,"-2"-1"0,2 6 2381,-3 3 0,-1 3 216,2 1 0,-1 1-40,5 3 1,-1 1 998,1 7 0,1-2-494,3 6 1,2-2-1129,6-2 1,2 5-244,2-1 1,3 5 514,5-4 0,2-1-1001,2-3 1,-2 0-127,3 4 1,1-3-577,-2 2 1,1-3-225,-5-5 1,-5 3 304,-3-3 1,2 3 299,-2 2 1,-1-5 704,-8 0 0,-2-1 511,-5 1 0,-2-2 10,-2-6 0,2 0-1763,-3 0 1,4 0 1273,0 0 1,1-11-1,-1-3 1</inkml:trace>
  <inkml:trace contextRef="#ctx0" brushRef="#br0">11959 11435 8527,'-13'0'-24,"1"-1"24,0-4 419,-1 4-236,1-4 1,-1 6 113,1 3 0,0 3-440,-1 5 1,2 1 113,3-1 1,-3 1-154,3-1 1,1 2-8,-2 2 0,1-1-13,-4 6 0,3-6-19,1 2 0,0 1 126,-5-2 1,5 5-297,0-5 1,0 2 68,-5-1 1,5-3-76,0 2 397,-1-2 0,-3 4 0,0 1 0</inkml:trace>
  <inkml:trace contextRef="#ctx0" brushRef="#br0">11574 11981 8502,'-12'12'-1291,"-1"0"970,1 1 1,0-1 492,-1 1 0,-1-1 27,-2 0 0,6 1-43,-2-1 0,2 1-80,-2-1 0,-1 0-22,1 1 0,0-5 16,-1 0 1,5 1 28,0 3 0,1-4-180,-2 1 1,3-2 100,1 1 0,4-1 100,-3-3-369,-3 3 0,6 5-409,-4 1 0,0-5 455,1 0 0,-6 3 203,2 1 0,-3 9 0,-2-7 0</inkml:trace>
  <inkml:trace contextRef="#ctx0" brushRef="#br0">11152 12576 8486,'-12'12'-1047,"1"1"874,3-1 1,-2 1-117,6-1 1,-6 0 88,2 1 1,-2 1 156,2 2 0,-3-2 21,3 2 1,1-2 26,-1-1 0,4-1-14,-5 0 0,2 1 15,-1-1-122,-3 1 104,4-1 1,-1-1-101,0-3 114,5 3-2,-8-9 0,8 7 0,-5-5 0,5 6 0,-7-3 3,6 5 1,-4 1-4,4-1 0,-6-1 90,2-2 0,1 2-85,-1-3 0,1 3 5,-1 1 1,-3-3 36,2-1 1,2-1 7,-1 1 1,4 2-3,-4-6 14,5 5-84,-8-2 0,5 2 44,-2-1 0,1-4-263,3 4 236,3-5 0,-10 8 0,4-4 0</inkml:trace>
  <inkml:trace contextRef="#ctx0" brushRef="#br0">10693 13208 8316,'-5'7'0,"-2"3"0,-5-6 0,1 6 0,2-2 0,-2-1-526,3 1 0,1 1 273,-1 3 1,4-4 81,-5 0 1,5 1 170,-4 3-226,5 1 0,-2-1 122,5 0 1,0-3 103,0-1 0,0-5 0,0 8 0,0-4 0</inkml:trace>
  <inkml:trace contextRef="#ctx0" brushRef="#br0">10594 13395 6730,'-7'12'-14,"-4"0"0,9-1 21,-7-2-14,6 2 0,-6-4-13,5 5 0,-5-4 2,5 0 1,0-3 103,4 3-266,-5-5 0,3 4 79,-2-3-204,3-3 236,1 5 71,0-6 33,0-6 1,4 3 10,0-5 0,0 4-23,-4-4 1,0 3 245,0-3-139,6 5-56,-5-2 67,5-1-36,-6 5-177,0-4 68,0 5-15,0 0 7,5 0 1,-4-2-21,4-2 22,-4 3 0,0-5 9,3 6-73,-2-5 71,9-2 1,-8-6 1,5 1 0,-1 4 0,1-1 0,2 1 0,-6-4 1,6 1-87,-2 2 0,-1-2 78,1 3 1,-4-3-103,4-1 1,-1 3 69,2 1 31,2 0 1,-9-3-61,7 3 124,-7-3-122,4 9 37,-6-3 0,-2 9-6,-2 0 0,2 6 3,-7-2 0,5 3 17,-4 1 1,1 1 16,-1-1 0,-3 2 0,2 2 0,0-2 0,1 3 0,-2-3 0,6-2 0,-5 0 0,5 1 0,-5-6 0,2 9 0,-6-2 0</inkml:trace>
  <inkml:trace contextRef="#ctx0" brushRef="#br0">10594 13444 8316,'6'-12'-1035,"-5"-1"478,3 1 301,3 5-24,-6-4 240,11 4 1,-10 0-235,7 3 274,-7-3 0,9 0 0,-4-5 0</inkml:trace>
  <inkml:trace contextRef="#ctx0" brushRef="#br0">10743 13246 8316,'7'-7'-1108,"-2"-4"1,-5 8 1107,0-5 0,0 5 0,6-8 0,1 4 0</inkml:trace>
  <inkml:trace contextRef="#ctx0" brushRef="#br0">11041 12948 8316,'5'-12'-1118,"-3"-1"1,5 1 1117,-3-1 0,3 1 0,5 0 0,0-1 0</inkml:trace>
  <inkml:trace contextRef="#ctx0" brushRef="#br0">11239 12626 8316,'9'-20'-1003,"-1"4"1,-4 2 784,4 2 0,0-1 163,5 1 1,3-1 54,1 1 0,5-6 0,-3-1 0</inkml:trace>
  <inkml:trace contextRef="#ctx0" brushRef="#br0">11512 12291 8316,'4'-9'0,"0"1"-816,6 0 606,-9-4 1,9 3-407,-6 1 410,6 5 1,-7-6 57,5 4 1,-5 0 138,1 1 0,1 1 9,-1-5 0,6 0 0,-3-5 0</inkml:trace>
  <inkml:trace contextRef="#ctx0" brushRef="#br0">10954 12402 7981,'7'0'-34,"-2"-1"177,-5-3 113,0 2 81,0-3 18,0-1-68,0 5 46,0-10-227,0 4 1,-5-5 35,-3-1 0,1 5-133,-2 0 1,-3 0 114,-5-5 1,-5 1-9,2-1 0,-5 2-37,-4 3 1,1-3 39,-5 3 0,0-3-32,-4-2 0,4 5 19,0 0 0,4 4-164,-4-5 0,4 7 156,-4-3 0,1 4-183,-1 1 1,-3-4 41,3 0 1,0 0 34,-4 4 0,6 0-57,-6 0 0,8 1 83,0 3 1,2-1 130,-2 5 1,7-4-86,-3 5 1,4-5-188,1 4 1,-4 0 151,4 5 0,-4 3 123,-1 1 0,-4 5-87,0-1 1,-5 3 3,1 5 1,1-1-144,-1 5 0,0 0 114,-4 4 1,4 0-108,0 1 0,9-7 97,-1-2 0,9 2-14,-1-3 1,4 1-14,0-4 1,5 0 127,0 0 1,3 0-66,-3-1 1,4 1 7,-4 0 1,4 0-31,-5 0 0,5 4 4,-4 0 0,4 4-13,-4-4 0,5-1 15,-1-3 0,-2-1 106,2-4 1,0 4-113,4-4 0,5 0 22,4 0 0,-2-4-65,1 0 1,0 2-11,4-1 1,-3 3-57,-1-3 1,2 1 106,6-2 0,-2-2 88,3 3 0,-4 0-104,0 0 1,3 0 52,1-5 0,3 4-50,-3 1 0,1 1 42,-2-2 1,2-2 67,3 3 0,1-3 144,-5-2 0,5 0-43,-2 1 1,0-5-106,0 0 0,1-5-163,4 1 0,-4-2 91,-1-2 0,1 0-135,4 0 0,0 0 97,-1 0 0,-3-5-95,0 1 0,-5-5 10,5 0 1,-2 3 1,2-3 1,1 5 60,-6-4 0,5 5-7,-4-1 1,3-2 177,-3 2 0,1 0-157,-2 4 0,-2 0 50,3 0 0,-2 0-29,1 0 1,-2-4 2,3 0 1,-4 0-11,0 4 1,3-6-5,1-2 1,0 1 13,-5-1 1,2-2-21,2-6 1,-2 2-163,3-3 1,-2 4 156,1 0 1,-2-1-43,3-2 0,-4 2 27,0-2 1,-1 2 109,1 1 0,-1 1-81,0 0 1,1 3 49,-1 1-43,1 0 1,-1-5-7,0 1 0,1 0 0,-1-1 1,1 2 6,-1 3 1,2-7-52,2 2 0,-2-2 42,3 3 1,-4-1-54,0 1 1,1-1 32,2 1 1,-2 0 0,3-1 0,-8 1-4,-1-1 0,1 1-4,3 0 1,1-1 24,-1 1 1,-4-2-17,0-2 1,1 0 12,3-4 1,1 5-12,-1-2 0,-4-1-261,1 2 1,-3-6 46,3 1 0,2 3 58,-3 1 1,-3-1 208,0 2-121,2-1 1,-6 5-1,3 0 1,-3-1 35,-1 1 1,5-1 13,-1 1 1,0 0 11,-4-1 1,0 5 22,0 0 0,0-1-2,0-3 0,0 0-9,0-1-3,-6 1 1,5-1 60,-3 1 0,-2 0-59,2-1 0,-4-3 108,4-1 0,-5 1-79,5 3 0,-5 1 45,0-1 1,3 1-38,-3 0 0,1-1-52,-4 1 1,-1-1 36,1 1 1,-5 4-3,1-1 1,-2 1 16,1-4 0,-2-1-24,-6 1 1,0 1-38,0 3 1,-1-3 34,-3 2 0,3-2-76,-3-1 1,-1 4 103,1-1 1,1 2 67,8-1 1,-6-3-43,5 3 1,-5 2 7,5 2 1,-2-1 72,-2 1 1,-1 0-99,-3 4 1,1 0-18,-5 0 1,0 1 38,-4 3 0,-1 2-66,1 2 1,1 3 49,3-3 1,2 3-136,2 2 1,2 3 4,-1 1 0,1 1-104,3-2 0,0-1-326,3 6 0,-5 0 195,6 3 0,-5 1-680,8 0 1,-1 1 414,2 3 1,2-3-766,-3 3 0,5 2 410,4-3 0,-2 7 913,6-2 0,-6-3 0,3 1 0</inkml:trace>
  <inkml:trace contextRef="#ctx0" brushRef="#br0">11438 12278 7893,'-13'7'-379,"5"3"-47,0-6 0,4 4 450,-5-4 50,7 6 175,-9-3 1,5 5-99,-2 1 1,-3-1-191,3 1 0,1-1 74,-2 0 0,2-2-354,-1 2 0,-1-6 167,4 6 1,-4-2 151,1 2 0,-4 1 0,0-1 0</inkml:trace>
  <inkml:trace contextRef="#ctx0" brushRef="#br0">11115 12774 7893,'-8'13'-452,"0"-1"0,4-4 285,-5 1 1,5-1-141,-4 4 1,1 1 190,-1-1 0,-2 1 116,6-1 0,-6 0 0,3 6 0,-5 2 0</inkml:trace>
  <inkml:trace contextRef="#ctx0" brushRef="#br0">10867 13146 7893,'-5'7'-533,"2"3"-67,-5-6 1,3 4 399,-3-3 0,4 0 200,-4-1 0,4-1 0,-5 5 0,7-5 0,-9 8 0,4-4 0</inkml:trace>
  <inkml:trace contextRef="#ctx0" brushRef="#br0">10706 13295 7893,'-13'7'0,"5"3"194,0-6 1,4 1-126,-5 0 1,3-3-536,-3 7 208,-2-7 1,9 8-9,-7-6-615,7 6 474,-4-3 407,0 0 0,5 4 0,-4-4 0</inkml:trace>
  <inkml:trace contextRef="#ctx0" brushRef="#br0">10607 13407 7893,'-9'7'283,"1"-3"1,1-1-217,-1 1 0,-3-1-273,3 5 0,1-4 118,-2 4 1,7-4 87,-2 5 0,2-7 0,2 4 0</inkml:trace>
  <inkml:trace contextRef="#ctx0" brushRef="#br0">11376 12291 8022,'-13'-6'890,"1"5"-804,0-5-289,-1 12-127,1 1 0,3 5-78,1 1 0,4-1 408,-4 0 0,-1 1 0,-3-1 0</inkml:trace>
  <inkml:trace contextRef="#ctx0" brushRef="#br0">10991 12799 7892,'-30'7'552,"4"4"660,-3-3-884,3 3 1,2 2-437,3-1 1,2 6 140,3 3 1,6-2-419,-2 2 1,6-5 284,-2 5 0,5-4-810,-1 3 0,2-1 910,2 2 0,-5 8 0,-2-3 0</inkml:trace>
  <inkml:trace contextRef="#ctx0" brushRef="#br0">24153 13221 7904,'-12'0'220,"-1"0"-315,1 0 108,5 5-328,-4-3-469,10 9 110,-5-4 265,6 5 409,0 1 0,0-1 0,0 0 0,-1-1 0,-3-2 0,2 2 0,-3-9 144,5 7 1,-2-5 90,-2 4 448,3-5-152,-10 8-277,4-4-110,-5 5 1,1 1-148,2-1-189,-2-5 1,9 2-788,-7-4 979,7-1 0,-4 1 0,6 2 0</inkml:trace>
  <inkml:trace contextRef="#ctx0" brushRef="#br0">24389 13568 7892,'0'-7'-1013,"1"-2"911,3 4 1,-2 0 111,2 1 84,-3 2 0,-1-4-57,0 1 29,0 4-40,0-10 1,0 8-46,0-5 1,0 4 79,0-4 0,0-1 74,0-3 35,0 0 0,-4-5-79,0 0 0,-4 1 114,4 4 1,-6-5-90,2 0 1,-3-3 107,-2 3 1,-5-1-99,-2 2 1,-4 2 158,0-3 1,-7 8-79,-2 1 0,-4 5-19,-4-1 0,-2 2-124,-3 2 1,4 2 89,4 2 0,3 3-45,1 5 1,0 1 26,5-1 0,0 0-125,4 1 1,5 3 118,-1 1 0,2 5-52,-2-1 0,3 2-16,6 2 0,-1 1 8,1 3 0,1 1-23,3 3 1,-2 3 40,6-3 1,-5 2 25,5-2 1,0 5-33,4-5 0,0 0-113,0-8 1,6 4 115,2 0 1,4-1-22,5-8 1,-2 0 4,6-4 1,-1-2 8,5 2 1,4-2-73,0-1 1,1-6 54,-1-3 0,-1 1-152,5-1 0,-1 0 52,1-4 1,7-5-200,-3-3 0,10-5 78,3-3 0,-5-4 317,5-4 1,-3-3 35,2-1 1,-3 1-54,-1-2 1,-5 2 79,1-2 0,-6 3-64,-2-3 0,0 3 95,4 1 0,-5 0-83,-3 0 1,-4 0 11,-5 1 0,-2-7-3,-5-2 0,-6 1-382,-3-1 0,-4 4 86,-4-4 1,-9 0 139,-7-4 1,-5 0-108,-4 0 1,-7 5 60,-5 3 1,-6 4 218,1 5 1,-1 3-122,2 9 0,2 2-314,6 6 0,-6 6-294,-2 2 0,1 7-393,-2 2 0,5 5 79,-5-2 0,10 4-1507,-1 1 2356,8 0 0,-5-1 0,8 1 0,6 0 0,8 0 0</inkml:trace>
  <inkml:trace contextRef="#ctx0" brushRef="#br0">28594 5482 9369,'6'-17'-759,"2"1"1,2-1 887,-2 5 0,2-1-43,-6 1-60,6-6 1,-4 4-1,7-4 1</inkml:trace>
  <inkml:trace contextRef="#ctx0" brushRef="#br0">28830 5122 9369,'14'-23'-889,"2"2"0,-2-2 960,3 2 1,-3-2 0,-2-2-1</inkml:trace>
  <inkml:trace contextRef="#ctx0" brushRef="#br0">28582 5544 11436,'7'0'-2027,"0"0"1793,-3 0 0,-3-2 993,3-2-104,3 3-826,-5-10 369,9 10 0,-9-10-63,7 2 381,-1 4-128,-1-6-231,4 4 1,-4-11 0,5-1 0</inkml:trace>
  <inkml:trace contextRef="#ctx0" brushRef="#br0">28892 5172 11436,'0'-13'1422,"0"5"-1185,0 0 0,0 4-119,0-5 1,-1 7-455,-3-2-165,2 2-546,-3-3 294,5 3 954,0-3-574,0 5-323,5 0 642,2 0 0,6-6 1,-1-1-1</inkml:trace>
  <inkml:trace contextRef="#ctx0" brushRef="#br0">29016 4961 11022,'-5'-12'293,"2"1"-428,-5 2 0,5-2 42,-1 3 0,2 1 265,2-1-308,0 0 0,2-5-363,2 1 495,3 5 100,5-4 1,1 4 0,-1-5-1</inkml:trace>
  <inkml:trace contextRef="#ctx0" brushRef="#br0">29215 4601 11022,'0'-12'1217,"0"-1"-1294,0 1 0,0-4-451,0-1 1,0 0 229,0 5 99,5 0 253,2-6 13,5-2 1,1-4-1,-1-1 1</inkml:trace>
  <inkml:trace contextRef="#ctx0" brushRef="#br0">29587 4068 11022,'0'-14'628,"0"-2"-476,0 2 0,0-4-401,0 6 1,0-1 167,0 1 0,0-5 111,0 1 113,5-6 1,2 4 231,6-3-147,-1-2-114,6 3-66,-4-4 0,9-1 0,-4 0 0</inkml:trace>
  <inkml:trace contextRef="#ctx0" brushRef="#br0">29909 3597 11050,'4'-13'1875,"1"1"-1777,-1-1 1,-4 1-1,0 0 1</inkml:trace>
</inkml:ink>
</file>

<file path=ppt/ink/ink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8212 14225 28727,'-8'-1'-1621,"0"-3"1,4 3-1027,-5-4 1159,7 4 1003,-9-4 186,9 3-588,-9-3 891,10 5 35,-5-6-863,6 5-416,0-5 229,0 6 1918,0-5-1398,0 3 0,2-3 1045,2 5 1,-3-1-269,3-4 1,-1 4 27,1-3 316,-2 2 1,7 1 539,-5-3 1,2 3 1257,-2-4-2797,-3 4 1489,10 1 1,-8 0-820,5 0 1,-3 0 5,3 0 1,0 0-294,5 0 1,0 0 534,4 0-832,-3 0 106,9 0 1,-4 0 422,6 0 0,6 0-279,2 0 1,8 0 5,4 0 0,11 0 108,6 0-1415,5 0 1351,-27 0 1,0 0 0,-2 0 0,0 0-10,1 0 1,0 0 0,0 0-1,-2-1-132,0-1 0,1 0 0,2 1 0,1 0 134,2-1 1,1 0 0,-1 1 0,-1 1-21,2-1 0,-1 2 0,-4-1 1,-1 1-59,-2 1 1,-1 0 0,0-1 0,1 0 48,3 0 0,1 2 0,0-1 0,0 1-76,1-1 1,1 0 0,-2 2 0,0 1 45,-3-3 1,0 0-1,1 1 1,0-1 3,1 1 1,0-2 0,0 0 0,0 0-15,2 1 0,0 0 1,0-1-1,0-1 13,0 0 0,0 0 1,2 0-1,0 0 40,-2 0 1,0 0 0,2 0 0,0 0-167,0 0 1,1 0-1,1 0 1,-1-1 241,0-1 0,-1 0 1,0 1-1,-2-1 22,-3-2 1,-1 0 0,32-3-81,-3-1 0,-3 1 165,-1 3 0,-4 1 393,0-5 1,-10 3-374,2-3 0,-7 0 97,2-5 1,5 5-59,3 0 0,5 0-2,-4-5 0,0 5-50,-5 0 1,-4 4-79,-4-5 1,-7 5 352,-1-4 1,-4 5-397,4-1 1,5-1-26,3 0 0,5 1-149,-5 4 0,4 0 9,-3 0 1,-1-4 488,-4 0 0,-5 0-457,-3 4 0,-3 0 178,-1 0 0,-2 0-254,-2 0 0,2-4 249,-2 0-46,3-1-103,0 5 0,0-1-67,-4-3 0,3 3-15,-7-4 1,1 4-661,-5 1 677,0 0 1,1 6 0,-1 0 0</inkml:trace>
  <inkml:trace contextRef="#ctx0" brushRef="#br0">12641 13816 27948,'-5'-12'-9831,"-2"-5"7567,-6 1 1,5-1 882,0 5 1287,5-1 2810,-3 7-2644,6-6 0,2 11 612,2-3 1,3 3-778,5 1 1,2 0 1029,3 0 0,-2 5-399,5 3 1,-3 3-115,4 2 1,-1-1-56,5 1 0,1 3 300,3 1 0,-1 3-58,5-3 1,-4 5-795,4-1 0,-5-2-360,0 2 1,-1-6 120,-3 1 0,-4 2 194,-4-1 1,-7-1-159,-5-3 0,-4-1 32,-4 0 1,-6-3 862,-11-1 1,-6-4 108,-15 4 0,-2-3 41,-5 3 1,-1-4 29,0 4 0,1 0-410,-1 5 0,7-1-380,6 1 0,7 5 338,9 2 1,3 4 0,6 0-1</inkml:trace>
  <inkml:trace contextRef="#ctx0" brushRef="#br0">5111 13072 19297,'-7'0'66,"2"0"-28,5 0 77,0 0-40,0-5-1565,0 3 431,-6-3 357,5 5 751,-5 0-24,6 0-2,0 0-21,0-6-1131,0 5 1176,0-5-5,0 6 1281,0 0-1302,0 6-1147,0-5-5,0 5-3,0-1 941,6 2 0,-1 5-187,4 1 164,-4-6-476,1 4 0,-1-8 3,3 5 791,3 0 206,-9-1-638,9 4 852,-4-4-159,5 0 0,-4 2-168,1-4 0,-5 0 57,4-1 0,-4-2-217,4 2 1,-3-3 607,3-1 287,-5 0 516,8 0-283,-10 0-725,10 0 0,-8 0 515,5 0-29,-5 0-332,8 0-117,-10 0-467,10 0 0,-8-1 420,5-3-170,1 2 1,3-7-148,0 4 322,1-4-212,-1 7 1,1-4 6,-1 1 0,2 3 33,2-7 0,-1 5 197,6-4-324,-6 0-69,9 1 1,-5-3 146,6 6 1,-5-4-209,1 4 1,0-5-6,4 5 0,-5-1-22,1 1 0,-2 2-93,2-2 1,1 3-45,-5 1 1,-1 0-52,-4 0 0,2 0-31,3 0 1,-5 1-109,1 3 0,0-2 14,0 2 0,-5 1-138,4-1 1,-2 6-146,3-2 1,-1-1 161,0 1 0,1-1 69,-1 2 1,2 2 13,2-3 1,-2-1 67,3 1 1,-3-1 5,-2 1-209,0 3 394,1-4 0,-1 1 198,1 1 1,-2-5-85,-3 4 0,3-4 4,-3 4 0,-2-3-81,-2 3-726,-3-5-12,5 2 584,-5-5 1179,5 0-120,-6 0-26,0 0-14,0-5-1076,0-2 678,0-6-101,0 1-324,0 5 1,4-4-308,0 3 1,1 1 148,0-1 1,-3 3 93,7-3 1,-3 4 116,3-4 0,2 1 600,-3-1 0,3-2 101,1 6 1,1-2 111,-1 2 0,1 3 487,-1-3-957,1 2 1,-1-2 0,0 0 540,1 1-424,-1 2-460,1 1 0,0 1-155,4 3 1,-2-2-85,6 2 0,-1 1-149,5 0 1,1 0-47,3-1-11,3-2 153,5 3 1,0-1 70,1 0 1,-1 2 104,0-2 0,0-3 200,1 4 0,-3-3-38,-2 2 1,-1-2 45,-3 2 0,-3-1-20,3 1 1,-3-3-38,-1 3 0,0-2 69,0-2 1,0 0 33,-1 0 0,-3-6 244,0-2 0,-5 1-26,5-1 0,-6-1-122,2-3 1,1 0-72,-2-1 0,-1 1 70,-6-1-419,2-4-76,-4 3 1,4-8-57,-3 5 0,-3-3-488,-5 3 1,5 0 75,-1 5 1,0 0-65,-4-1 0,-2 6-537,-2 3 0,-3 3-418,-5 1 1933,0 5 1,-6 2 0,-2 6 0</inkml:trace>
  <inkml:trace contextRef="#ctx0" brushRef="#br0">15978 8892 8265,'0'-6'-2057,"6"0"2057,-5 6 0,5-5 0,-6 3 0,0-3 0,0-1 0,0 5 0,0-5 0,5 1 0,2-2 0</inkml:trace>
  <inkml:trace contextRef="#ctx0" brushRef="#br0">16015 8793 7632,'0'-7'-712,"0"2"0,0 3 712,0-2 0,0 3-440,0-5 442,0 6 25,0-5-21,0 4 3,6-5 1,-5 5 1,3-3 59,-2 2-66,-2-3 0,0 5-10,0 0-13,5 0 27,-3 0-89,3 0 78,-5 0-29,0 0 24,0 5 14,0-3-6,0 3-7,0-5 0,0 1 4,0 4 3,0-4-1,0 4 0,0-3-1,0 2 7,0-3-5,0 5 0,0-1 0,0 2 0</inkml:trace>
  <inkml:trace contextRef="#ctx0" brushRef="#br0">16139 8806 5755,'0'-7'0,"0"1"23,0 6 2,0-5-23,6 3 75,-5-3-66,5 5 29,-6 0 1,0-2-15,0-2 110,0 3-114,0-5 8,0 6 18,0 0-16,0-5 11,0 4-3,0-5-15,0 6 10,5 0-74,-3-5 44,3 3 151,-5-3 149,0 5-175,0 0 51,0-6-32,0 5-67,0-5 7,0 6 830,0 0-1073,-5 0 121,3 0 78,-3 0 2,5 0 474,0 0-523,0 6 43,0-5-110,0 5 95,0-6-79,0 5 44,0-3-5,0 3 7,0-5 5,0 0 61,0 6-55,0-5 0,0 4 5,0 1 4,0-5-12,0 10 0,0-8-1,0 5 1,0-3-2,0 3-3,0-5-14,0 8 18,0-5-9,0 7 1,0-5 7,0 0 0,0-3-1,0 3 1,0-4 0,0 4 1,0-4 0,0 5 1,0-1 1,0 4-3,0 1 0,0-5 2,0 0 1,0 0-2,0 5 1,0-1 0,0 1-1,0-1 0,0-4-5,0 1-17,5-1 1,-3 4-26,2 1 48,-3-6-13,-1 4-6,6-4 10,-5 5 1,5-4-63,-6 0 49,0-5 0,0 8 17,0-9 1,0 5 2,0-3 1,1-3 23,3 3-33,-3-2 1,5-1 29,-6 3-28,0-3 8,0 5-3,0-6-29,0 0 30,6 0 0,-5 1 7,3 3-14,-3-2 18,-1 3-15,0 1 12,0-5 0,0 6-7,0-3 6,0-2-4,0 9 0,0-9-1,0 7 1,0-5-2,0 4 0,0-5 0,0 8-1,0-4 0,0 5 0,0 1 1,0-1 0,0-4 2,0 0 0,0-3 1,0 3 3,0-5-5,0 8 9,0-4 1,0 1-7,0 0-8,0-5 6,0 8 1,0-8-10,0 5 6,0-5-1,0 8 1,0-10 1,0 6-1,0-3 54,0-3 0,0 6-43,0-3 41,0-2-41,0 3 1,0-3-26,0 2 17,0-3-8,0 5-14,0-1 25,0-3 0,0 5-15,0-3 10,0-3-8,0 5 1,0-5 4,0 3 4,0-3 0,0 6-1,0-2 1,0-4-1,0 4 1,0 1-1,0-5 1,0 6 0,0-3-1,0-2 0,0 3-4,0 1-15,0-5-3,0 10 20,0-10 1,0 6-5,0-2-17,0-4 0,0 6 12,0-3-3,0-3 1,0 6-2,0-3-82,6-2 88,-5 9-3,5-10 15,-6 10-27,0-10 56,0 11-49,0-11 43,5 10-31,-3-10 10,3 10 0,-5-8-5,0 5 1,0-5 0,0 4-30,0-3 1,2-2 23,2 2-6,-3 3 0,5-5-2,-6 7-5,0-7 11,0 9 1,0-8 1,0 5 7,0-5 1,0 8 1,0-8 0,0 5 6,0-5-20,0 8 6,0-10 7,0 10 1,0-8-4,0 5 0,1-5-4,3 1 0,-2-1 2,2 1 2,-3-2 0,-1 4 4,0-1-7,0-4-9,0 10 9,0-10-29,0 10 0,4-8 24,0 5-68,0-5 60,-4 8 1,0-8-4,0 5 0,2-5 28,2 1-38,-3 3 45,5 0 1,-6 1-29,0 0 1,0-3 45,0 3-39,0-5 97,5 8-85,-3-5-3,3 7 0,-5-5-3,0 0 1,0-3 4,0 3 1,0-4 14,0 4-10,0-5 5,0 8 0,0-4-10,0 5 1,0-3-1,0-1-149,0 0-30,0 4 166,0 1-34,0-1 58,0 1 1,0-5-63,0 0 96,0-5-71,0 8 45,0-10 0,0 6-37,0-3-1,0-2-104,0 3 103,0-5-436,0 0 1,6 0 0,1 0 0</inkml:trace>
  <inkml:trace contextRef="#ctx0" brushRef="#br0">16164 9984 7523,'-5'-7'-686,"3"1"1,-7 5 728,5-3 5,-1 3 67,5-5-82,0 6 1,0-1 30,0-3 22,0 2 2,0-3 93,0 5 203,0 0-243,0-6 1,2 5-12,2-3 104,-3 2-52,5 2 5,-6 0-51,5 0 38,-3 0-215,3 0 181,-5 0-176,6 0 144,-5 0-144,5 0 1,-5 0 85,3 0-17,-3 0-45,5 0 1,-5 0 60,4 0-87,-4 6 56,4-5 0,-3 9-42,2-6 0,-3 1 43,3 0-33,-2-4 1,-1 9 19,3-6 0,-2 1-2,2-1 0,-1-1 9,1 5-11,-3 1 1,6 3 63,-3 0-59,-2 1 1,7-1 40,-5 1 0,2-2-32,-2-3 1,-3 3 18,3-3-19,-2 3 0,2 2-3,0-1 1,0-4-52,-4 1 69,6-7-47,-5 9 34,10-4-98,-9 0 73,9-1 2,-10-1 0,6-3-3,-3 2 3,-3-3 12,5-1-12,-6 0 6,5 0 1,-3-1-3,2-3 19,-3 2-9,-1-3 1,0 3 9,0-2-11,0 3 1,0-6 10,0 3-17,0 2 1,0-4 8,0 1 0,6 4-6,-5-10 0,5 8 10,-6-5 1,0 4-6,0-4 2,5 5 8,-3-8-14,3 4 1,-4-4 65,4 3-58,-4-3 0,6 5 102,-3-2 0,-3-3-95,4 3 0,0-4 53,-1 0 1,2 0-8,-2-1 0,-3 1 11,3-1 0,2 1-30,-2 0 1,2-1 54,-2 1-83,-3-1 1,6 1 31,-3 0 0,-3 3-174,4 1 159,-4 5 0,-1-4-177,0 3-29,0 3-359,0-5 270,0 6 0,0 2-213,0 2 1,0-1-756,0 5 1226,0-5 0,-6 8 0,0-4 0</inkml:trace>
  <inkml:trace contextRef="#ctx0" brushRef="#br0">14824 8632 7768,'0'-12'-546,"0"-1"1,0 5 638,0 0 0,0 4-95,0-5 1,0 5 258,0-4-198,0 5 0,2-7 250,2 6-269,-3-5 1,5 2 53,-6-6 0,0 5-10,0 0 0,0 4 108,0-5 1,0 1 1,0-4-32,0-1 37,0 1 0,0 0-103,0-1 0,0 1 156,0-1-146,-6 1 0,-1 0 11,-5-1 1,0 1-40,-1-1 1,-5 6-14,-2 3 1,-1-1 13,-4 1 0,2 0 19,-10 4 0,4 1-25,-4 3 1,1-1 16,-1 5 1,-3 0 50,3 5 0,4 1-46,4 2 0,2-2 11,6 2 1,-1 0-49,2 0 1,3-2-94,1 2 1,-1 2 12,5-1 0,-3 5 54,-1-1 1,4-2-63,-1 2 1,5-5 73,-4 5 1,1-2-49,-1 2 0,2 2 17,6-2 1,-1-2-3,-3 2 0,2-2 19,-2 2 1,3 1-2,1-6 1,1 6-117,3-1 0,-2-2 53,2 2 0,1-6-43,-1 2 0,6-2 71,-2 1 0,-1-2 3,2 3 1,-1-8-1,4 0 1,1-5-2,-1 4 1,0-5 3,1 1 1,1-3 1,2-1 1,-1 0 39,6 0 1,0-4-41,3 0 0,3-6 22,2 2 0,1-3-15,3-1 0,6-1-15,-6 1 1,4-1-11,-8 1 0,4-2-2,-4-2 0,0 2-14,-4-3 1,-2 0-7,-2 0 0,1-1 7,-6 2 0,1-2 13,-5-3 1,1 2 68,-1 2 0,-4 2-68,1-6 0,-1 5 162,4-5 1,-3 6-27,-1-2 0,-5-1 87,1 2 0,3-1-133,1 5 0,-3 0 20,0-1 1,-3 1-117,2-1 1,-2 1 97,2 0 1,-3-1 66,-1 1 1,-5 2-68,-3-2 0,-3 2 137,-2-6 0,1 2-38,-1 1 0,-3-3 51,-1-1 1,-3-3-80,3 3 0,-5 1 98,1 3 0,-2 1-165,-2-1 1,-1 2 77,-3 3 0,1 1-203,-5 3 0,0 3 63,-4-3 0,5 4-196,3 4 1,-1-2-73,1 7 1,4-2-186,5 1 1,3 3-77,-4-3 1,6 7-470,-1 2 1,2 1 119,1-2 0,1-1 861,0 6 0,-1 0 0,1 4 0</inkml:trace>
  <inkml:trace contextRef="#ctx0" brushRef="#br0">14750 9066 6597,'1'-11'260,"4"3"1,-4 1-49,3 3 1,-3 1 96,-1-5 13,0 5-154,0-8 1,0 4-45,0-5 1,0 3 98,0 1 1,-1 4-88,-3-4 1,1-1 140,-5-3 0,0 4-68,-5 0 1,-3 1 36,-1-2 1,-6 3-95,-2 1 0,-1 4-91,-7-3 0,0 2 5,-5 2 1,0 5 62,-4-1 1,8 7-68,-3 1 0,8 1 73,0 3 0,3 3-189,1 2 1,1-2 75,4 2 1,-4 0-41,4 4 0,-2-1 77,1 1 1,-1 4 2,5 0 1,1 0 50,3-4 0,-2 4-50,3 0 1,-2 0 29,10-5 1,-4 1-10,3 0 1,-3 0-30,4 0 0,1-1 27,7 1 0,-1-4-123,5 0 0,5-5-8,3 5 1,2-6-82,-1 1 1,-2-3-1,6-5 0,-1 3 85,5-3 0,-4-1-21,-1 2 0,1-5 34,4 4 1,0-5-56,0 1 0,4-3 42,-1-1 1,3 0-223,-2 0 0,2-1 174,7-3 1,-5 1 269,0-5 1,-1-1-106,1-3 0,1-2-91,-5-2 1,4 1 71,-4-6 1,0 4-71,-4-3 1,-2 3 50,-2-4 0,1 6-11,-5-1 1,-1-2 45,-4 1 1,1-1 2,-1 2 0,-3 2-8,-1-2 1,-4-2-24,4 1 0,-4-4-10,5 5 1,-7-5 131,3 5 1,-3-6-113,2 1 1,-2-2 115,2-2 1,-3 0-62,-1 0 0,0 4 97,0 1 0,-5-1-50,-3-4 1,-4 2 132,0 2 0,-2-2 56,-2 2 1,-2 3-128,-3 2 1,-2-1-17,2 5 0,-8-3-6,-4 6 1,0 2-194,-4-1 1,1 5 119,-10-1 1,4 4-135,-8 4 0,9-1-142,-5 5 1,8 1-288,5 3 0,2 0-564,6 1 1,3 1 460,6 2 0,-1-1-741,9 6 1,-3-4 121,-1 3 1165,-1 1 0,-5 9 0,-1 2 0</inkml:trace>
  <inkml:trace contextRef="#ctx0" brushRef="#br0">14738 9711 7752,'0'-8'-267,"0"-1"1,0 5 377,0-4 423,0 0-189,0-5 0,0 1-73,0 0 1,0 3 31,0 1 0,0 0 146,0-5-123,0 1 0,-2 0-35,-2-1 1,1 1 29,-5-1 0,0 1-153,-5 0 0,-3 3 45,-1 1 1,-6 1-122,-2-1 1,-5 2 107,-7 6 1,-1 0-90,1 0 1,-6 6 37,-2 2 1,2 9-161,2 3 0,2 4 145,2 1 1,0 1-27,0 3 0,1 1-27,3 3 1,2 2-7,6-6 0,1 5-122,-1-1 0,6 1 90,2 0 1,7-3 158,2-2 0,5-1-97,-1 5 1,3-6 35,1 2 0,0-2-63,0-3 0,5 5 3,4 0 0,7 4-119,5-4 1,2 0 91,2-4 1,5 0-235,3 0 1,-1-6 64,1-3 1,-4-2-16,4-1 1,-4-2 66,4-3 0,-5-3 20,1-5 1,1 0-35,-1 0 0,6-7-20,-2-5 0,-2-2 81,2-6 0,-4 3-33,4-4 0,1-3 48,3-5 1,-6-2-22,-2 2 0,-2 3 55,-3-3 0,4-1-18,-3 1 1,1-1 80,-9 1 0,-2 3-48,-7-3 0,2-2 72,-6 2 1,0-4 154,-4 4 0,-2-5-52,-2 1 0,-3-3 6,-5-1 0,-6 1-52,-3 3 0,-2-2 23,-2 7 0,-4 0-94,0 7 0,-5 5-110,1 8 1,-3-2 67,-1 6 1,-5 0-165,1 4 1,0 1-647,3 3 1,1 3 378,0 5 0,5 5-1291,3-1 1,9 7 185,3-3 1471,-2 4 0,5 6 0,-4 2 0</inkml:trace>
  <inkml:trace contextRef="#ctx0" brushRef="#br0">11289 7565 8051,'1'-8'-1167,"3"0"583,-2 5 588,3-8 8,-5 4 0,0-1 153,0 0 0,0 4-44,0-5 1,2 7 46,2-3-2,-3-1 0,5 3-27,-6-6 269,0 7-258,0-4 0,0 5 198,0-3-231,0 2 1,-2-3 273,-2 5-266,3 5 0,-6 2-1,3 6 1,1-1-5,-5 0 0,5 5 7,-1-1 0,-2 11-57,2-3 0,-1 10 62,1-1 1,1 8-102,-5 4 0,5 4 74,-1 0 0,1 1-110,-1 0 0,2-1 19,-2 1 0,3-6-154,1-3 0,0-4 33,0-4 1,0 2 75,0-6 1,1-6-255,3-6 1,-1-5 59,5-4 0,-3 2-537,3-6 478,-5 0 1,6-9-184,-5-3 1,2-3 28,-2-2 0,-1 1 438,5-1 0,-5-5 0,8-1 0,-4-6 0</inkml:trace>
  <inkml:trace contextRef="#ctx0" brushRef="#br0">11214 7553 8051,'0'-18'-451,"0"4"1,0-4 505,0 6 1,0 4-29,0-1 188,6 7 1,1-4-105,5 6 1,1-1 176,-1-3 0,6 2-77,3-2 0,3 3-105,5 1 0,5 0-25,7 0 0,-1 4 36,5 0 1,-3 0-86,3-4 1,2 0 85,7 0 0,-3 0-363,3 0 1,2 0 316,2 0 0,-2-4-183,2 0 0,-11 0-20,-1 4 1,-8 0 83,-5 0 1,-2 0-83,-6 0 0,-2 0 78,-2 0 0,-3 0 14,-6 0 1,4 0-10,1 0 1,-5 0 207,-3 0 289,-7 0-270,4 0 127,-6 0 322,0 0-729,5 0 39,-3 0 71,9 0 0,-6-2 73,4-2-75,2 3 83,-4-5-66,5 1 116,-5 4 1,0-5-55,-3 6 22,-3 0 36,5 0-46,-6 0-119,0 0 64,-6 6 1,5-4 24,-3 7 1,2-5-22,2 4 0,0-4-107,0 4 0,0-4 82,0 5 1,0-1 3,0 4 1,5 2 19,-1 3 1,4-2-24,-4 6 1,2 1-53,-2 7 1,-2-2 47,7 6 1,-6-1-119,1 1 1,-2 3 64,3-3 1,-4 3-133,3 1 1,-3-5 106,-1-3 0,5-3 39,-1-1 1,0-1 52,-4 1 1,4-1-87,0-4 0,0 4 140,-4-4 0,4-2-62,1-1 1,-1 1 12,-4-2 0,5 1-16,3-5 1,-2 1-291,-2-1 41,3 0 144,0 1 1,0-5-35,-3 0 29,-3-5 73,-1 3 1,-1-2-44,-3 0 0,-3 0 123,-6-4 0,1 4-99,0 0 0,-5 5 140,1-5 0,-6 4 5,1-4 0,-4 2-34,-4-2 0,-1-3 44,-3 3 0,-3-2-80,3-2 1,-3 1 89,-1 3 0,-1-3-82,1 4 0,-1-4 185,-4-1 1,2 0 14,-5 0 0,1-1 27,-2-4 1,-1 4-133,6-3 1,-4-2 3,3 2 1,2-4-166,7 4 0,3-6 107,5 2 0,0 2-188,0 2 0,6-1 51,3 1 0,2-5-50,1 5 0,1 0-463,0 4-444,5-5-30,-4 3-457,9-3-566,-3 5 2055,10 0 0,8 5 0,6 2 0</inkml:trace>
  <inkml:trace contextRef="#ctx0" brushRef="#br0">11239 10505 7932,'0'-13'-999,"0"1"1319,0 0-255,0 5 1,0 0 259,0 3 335,0 2-255,0-3-294,0 5 0,0 1 172,0 3 1,0 3-105,0 6 0,0 4 95,0 4 0,0 4-35,0 4 1,-4 3-82,0 5 0,0 1 51,4 4 0,0-2-305,0 5 1,0-1-75,0 2 0,0 1-123,0-6 1,4-4-173,0-4 0,4-7-28,-3-1 149,-1 0 1,-3-13-165,3 1-675,-2-6 857,3-7 1,-5-2 325,0-2 0,0-3 0,0-5 0,0-6 0,0-1 0</inkml:trace>
  <inkml:trace contextRef="#ctx0" brushRef="#br0">11239 10604 7932,'0'-19'-224,"-4"-3"-77,0 5 0,-4 1 247,4 3 1,-2 1 309,2-1 28,3 1 524,-5 0-332,6-1-289,6 6 1,-4 2-97,7 5 0,3-4 48,5 0 1,3-1-62,-3 5 0,9 0 68,-1 0 0,8 0-26,0 0 1,7-4 2,1 0 1,6 0-145,-1 4 0,2 0 18,1 0 0,-3 0-103,-1 0 0,1 0 35,4 0 1,-1 1 118,1 3 1,-10-2-104,-3 2 1,-8 2 73,0-2 1,-7 0 96,-1-4-90,-6 5 172,3-3-62,-11 3 28,-2 1 1,-5-4-57,0 7 1,-1-7 30,-3 3-91,2 1 0,-7 1 30,4 6 0,-3-5 3,4 0 1,-4 1-48,4 3 0,-2 0-116,2 1 1,3 1 106,-4 2 0,4-1-8,1 6 1,0-5 50,0 5 0,0 0-35,0 4 1,0 4-36,0 0 1,0 4 37,0-4 0,4 8-150,0-4 1,6 1 83,-2-5 1,-2-3 8,-2 3 1,1-3 33,0-1 1,-1-1-11,-4-4 1,0-2-7,0-5 0,0-1 0,0 1 0,0-1 18,0 0 1,-6-5-12,-2-3 1,1 2 49,-1-2 1,-1 2-47,-3-2 0,0-3-102,-1 3 0,-1-2 100,-2-2 0,1 0-12,-6 0 0,0 0-50,-3 0 1,-7 0 37,-2 0 0,-3-2 117,-1-2 0,0 1-72,0-5 1,-5 1 188,1-1 0,0-2-121,3 6 1,1-4 180,0 4 1,-4-2 20,-1 2 0,1 3-123,4-4 0,0 4-87,-1 1 0,7-4 56,2 0 1,4 0-330,4 4 1,3 0 33,6 0-1424,5 5 1160,1 2 1,8 4-1063,2-3 1,4 2 1477,9-6 0,2 0 0,6-4 0</inkml:trace>
</inkml:ink>
</file>

<file path=ppt/ink/ink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</inkml:context>
    <inkml:brush xml:id="br0">
      <inkml:brushProperty name="width" value="0.05292" units="cm"/>
      <inkml:brushProperty name="height" value="0.05292" units="cm"/>
      <inkml:brushProperty name="color" value="#FF0000"/>
    </inkml:brush>
    <inkml:brush xml:id="br1">
      <inkml:brushProperty name="width" value="0.05292" units="cm"/>
      <inkml:brushProperty name="height" value="0.05292" units="cm"/>
      <inkml:brushProperty name="color" value="#57D200"/>
    </inkml:brush>
    <inkml:brush xml:id="br2">
      <inkml:brushProperty name="width" value="0.05292" units="cm"/>
      <inkml:brushProperty name="height" value="0.05292" units="cm"/>
      <inkml:brushProperty name="color" value="#FF8000"/>
    </inkml:brush>
  </inkml:definitions>
  <inkml:trace contextRef="#ctx0" brushRef="#br0">2828 9909 8437,'0'-8'-1214,"0"0"2264,0 5-593,0-8 1,-1 10 4,-3-3 137,3 2-92,-5 2-316,1 0 1,3 2 312,-2 2-296,3-3 1,2 5 37,3-6 0,-1 0-161,5 0 1,5 0 48,3 0 1,2 0 67,-1 0 1,2 0-149,6 0 0,1 0 75,3 0 0,-2 0-142,6 0 0,-5 0 105,1 0 1,1 0-171,-1 0 0,0 0 14,-4 0 0,-4 4 65,-1 0 1,0 1 55,0 0 0,-2-4 45,-5 3 92,-6-3-104,4-1-53,-10 0 1,3 0 26,-8 0 1,1 0-190,-5 0 0,-4 0-10,-5 0 0,0 0-148,5 0 0,-2 0-1387,-2 0 1199,2 0 1,-4 0-336,6 0 0,1 2 806,2 2 0,-2-3 0,4 5 0</inkml:trace>
  <inkml:trace contextRef="#ctx0" brushRef="#br0">3560 9922 8628,'-19'0'0,"1"-4"-209,6 0 1,-1-2 257,1 2 1,-5 3 473,1-4-242,-1 4 1,5 1-16,-1 0 1,5 0 304,0 0 66,5 0-378,-2 0 1,6 0-1,3 0 0,4 0-12,9 0 1,0 0 34,7 0 1,0 0 128,9 0 1,0 0-136,4 0 0,6 0 126,2 0 0,5 0-118,4 0 1,9 0-366,-26 0 0,1 0 1,1 0-1,0 0 214,2 0 1,1 0 0,2 0 0,0 0-74,-3 0 0,1 0 0,2 0 0,0 0-41,-2 0 0,-1 0 0,-2 0 0,0 0 114,-1 0 1,-1 0 0,33 0-173,-12 0 1,-7-1 182,-18-3 0,-4-2-57,-8-2 0,1-3 70,-6 2 0,5-2-143,-5-1 1,1 4 64,-5 0 0,1 3 899,-1-3-1179,-5 5-99,-1-2 1,-8 5-719,-2 0 1,-3 0 486,-5 0 1,-2 5-1063,-3 4 0,-2 6 744,-6 1 1,1 2 847,-1-1 1,0 2 0,0 6 0</inkml:trace>
  <inkml:trace contextRef="#ctx0" brushRef="#br0">5657 9959 26885,'-8'-1'-4387,"-1"-3"3387,7 2 0,-5-7-1849,3 4 1676,2 1-291,-3-1 1199,5 3 1,0-5-276,0 3-520,0 3 1,1-5 1026,3 6 1,3-4 656,5 0 0,6 0 590,3 4 1,4-1-193,4-3 1,4 2 431,8-2 0,9-1-765,8 0 0,-23 1 1,1 0 557,3 2 1,1 0 55,2-3 0,0 0-992,1 5 1,1-1-235,-1-4 0,1-1 0,-1 4 0,-1 1-79,0-3 0,-1 0 1,1 2-1,0 0 2,-3-2 0,1 0 0,0 2 0,1 1 15,-3-1 0,-2 0 0,30-4 8,-12 2 0,-7-4 228,-1 4-154,-1-6 0,-1 7 218,-2-5-208,-4 5 0,-5-8 59,0 3 1,-11 1-63,-1-1 1,-7 4 79,-6-5-1054,3 7 864,-10-4-401,5 6 0,-12 0-50,-2 0 58,-3 0 0,-1 0 1,-5 6-241,1 2 0,-2 3 87,1 1 1,3 5 127,-2-1 0,8 6 1,-3-2 0,4 4 0</inkml:trace>
  <inkml:trace contextRef="#ctx0" brushRef="#br0">8349 9984 31222,'-6'-13'-9243,"5"1"4868,-5 0 3521,6 5 1,2-3 324,2 6 2032,-3 0-1345,16 4 1235,-9 0-1486,16 0 2181,-5 0-776,11 0 0,2 0 7,5 0 1,6 0-199,2 0 1,9 0-606,4 0 0,1 0 495,-1 0 0,-3 0-892,-5 0-928,-6 0 924,-1 0-52,-6 0 0,-1-4-195,-3 0 452,-3-1-280,-5 5 1,0 0-63,0 0 1,-6-1 93,-3-3 0,-2 3-20,-1-4-383,-6 4 475,-2 1-1042,-5-5 1,-1 3-14,-3-2 1,-2 4 763,-2 4 1,-9 3-1,3 5 1</inkml:trace>
  <inkml:trace contextRef="#ctx0" brushRef="#br0">10594 9947 26216,'0'-15'-9831,"0"2"8132,0 3 0,6-1 2061,2 3 0,4 3 1134,5 5 1,2 0 171,6 0-550,5 0-57,2 5-1502,5-3 1738,6 3 1,1-1 1314,6 0-1330,5 0-1295,-4-4 0,4 0 121,-5 0 0,5 0-22,3 0 1,6 0-134,3 0 482,-7 0-232,1-5 1,-16 4-17,1-4 243,-1-1-68,-17 4-280,6-9 0,-20 8 146,3-5-476,-4 0 0,1 1 152,3 3 0,-3-2 14,2 2 1,-2-1-193,-2 1-726,1 2 649,-1-3 1,-5 10-1948,-3 3-440,-2-2 2195,-2 5 0,0-4 1,0 5-1</inkml:trace>
  <inkml:trace contextRef="#ctx0" brushRef="#br0">13249 9909 28534,'-11'-12'-7822,"3"0"4359,-3 5 2757,9-4 0,-7 8 2514,4-5 1213,1 5-2971,4-3-1212,0 6 934,6 6 611,1-5 0,5 10 216,1-2-99,-1-4 0,7 6-869,6-3 2029,0-2-1296,11 5 1,-3-8 865,8 5 1,5-4-1252,7 4 0,0-5-254,5 1 997,-6-2 0,5-2-184,-4 0 1,-2 0-122,3 0 0,-4-2 168,-5-2-205,-2 3 0,-6-9-153,0 6-64,-5-6-256,-2 3-5,-10 1 1,-2-4-185,-6 6 1,0-2-396,1 2 86,-6 3-27,-2-5 0,-6 6 754,-3 0 1,-3 4-2046,-6 1 1839,-5 4 0,-1 4 1,-6 6-1</inkml:trace>
  <inkml:trace contextRef="#ctx0" brushRef="#br0">15457 9847 27279,'-8'-4'-6825,"0"0"5974,-1-5-1252,2 7 3096,-4-3-1002,10 5 0,-3 0 557,8 0 0,-1 0-108,5 0 1,0 0-342,5 0 0,5 0 457,2 0 1,5 4-184,4 0 1,3 1 1064,5 0-1260,6-4 0,1 6 190,5-3 0,7-3-339,1 3 1,5 2-26,5-2 1,-33-2 0,2 0-6,3-2 1,0 0 0,-3 1-1,0 0-27,2 1 0,-1 0 0,27-1 209,-2 3 95,0-2-228,0 3 0,2-3 9,2 2-19,-3-3 1,4 0-26,-1 4-11,0-4 0,-14 9-83,-2-6 0,-3 1 9,2-1 1,-2-1 47,3 5 0,-13-5 18,4 1 0,-9-2 62,1-2 1,-9 0 46,0 0 1,-7 0 173,0 0-112,-9 0 66,3 0 0,-8 0-26,5 0 0,-5-6-836,1-2 1,1 1-273,-1-1 162,1-1 1,-5-3-480,0 0 1,0 3-60,0 1 0,-2 1 87,-2-1 0,1 1-1191,-5 3 1547,5 3 1711,-2-10-1730,-1 9 2096,5-9-1543,-5 10 2460,6-10-2363,0 9 71,0-9 1,0 9-1622,0-7 74,6 7 1936,-5-9 0,6 4-814,-3-6 884,-2 1 1,7-1-902,-5 1 1,1-2 1151,-5-2-418,5 2 39,-4-9 1,5 5-34,-6-3 0,0-3-595,0 4 1,-1-8-1212,-4-1 1058,4-5 57,-10 2 1,8-5-424,-5 0 932,5-6-288,-8 4 0,8-7-12,-5 4 0,4 2 234,-4 7 1,5 3-3,-1 5 1,-2 2 162,2 2 0,-4 3 422,4 6-33,-6-1 386,3 1-203,-5 5 1212,0 1-697,-1 6 0,1 0 263,-1 0 1,-3 0-91,-1 0 1,1 5-254,3-1 1,-3 1 1209,-1-1-1330,-5-2 1,7 5-6,-6-3 1,5-1 153,-5 5-971,-5-5-67,0 2 1,-9-1 145,6 0 46,-5 1-126,-3-5 1,-3 4-138,-6 0 0,-5 0 96,-7-4 0,-4-6-273,-4-2 1,3-3 178,-3-1 1,8-1-255,4 1 1,3-5-136,1 1 0,6-5-61,3 5 0,-3-2-362,-2 1 424,-2 3 1,0 1 120,2 4 1,3 2 209,6-1 0,4 1 84,0 3 0,6 3 110,-2-3 1,-2 2 119,2 2 0,0 0 134,5 0 0,-5 2 65,0 2 0,1-3-62,7 3 0,4-1 169,4 1-484,1-2-259,5 9 1,1-9-618,6 7 0,0-5-508,0 4 1,0-4-1295,0 4 1174,0 1 1,0 3 19,0 0 1,0-3 14,0-1 0,-4 0 542,0 5 1,0-1 120,4 0 1,0-2 272,0 3 1,-1-4 733,-4 8 0,4-2-100,-3 1 0,3 0 121,1 4 1,0 2-253,0 7 1,-2-1 275,-2 5 0,3 1-583,-4 8 1,3 3 213,-2 9 1,2-3-10,-2 3 1,-1-3 13,0-2 1,1-5-64,4-2 0,0-9 0,0-4 64,0-3 0,0-7 11,0-2 154,0-4-180,0-6 1,-1 3 379,-3-6 1168,2 0-681,-3-4 1816,5 0-1382,0 0 0,1-4-736,3 0 1,-1-2 257,5 2 0,-3 3 1147,3-3-1534,-5 2-496,8 2 1608,-10 6-2209,5 1 1,-6 16-1,0 3 1</inkml:trace>
  <inkml:trace contextRef="#ctx0" brushRef="#br0">17814 9153 8128,'-19'0'-88,"-5"0"-44,4 0 1,0-4 384,0 0 462,5 0 504,-3 4-284,5 0-394,6 0 0,3 0-152,8 0 0,5-2 71,7-2 0,5 1-158,8-5 1,2 4 69,7-4 1,4-2-104,4-7 1,8-2-377,4-6 0,-25 12 1,1 0 201,3-1 1,1-1-1,4 1 1,1-1-279,4-3 1,1-1 0,2 1 0,1-1 182,-1-2 0,-1 0 0,-3 1 0,-1 1 37,-5 4 1,-1 1 0,-6 0-1,-2 0-547,27-7 0,-14 5 61,-11 8-940,-8 2 601,-18 6-129,-7 0 1,-7 0 578,-5 0 1,-1 0-300,1 0 0,0 0 356,-1 0 0,1 0-476,-1 0 757,1 0 0,0-5 0,-1-2 0</inkml:trace>
  <inkml:trace contextRef="#ctx0" brushRef="#br0">18682 8558 8128,'-12'0'517,"0"-6"200,-1-2 0,1 2-27,-1 2-494,7 3 1,1 2 168,10 3-186,1-2 1,12 7 45,3-5 1,8 5 28,4-5 1,8 4-195,5-4 1,-2 5 114,2-5 0,-7 5-121,3 0 0,-5-3-51,-4 3 0,-4 0 146,-8 8 1,-9-3 52,-8 2 0,-8 4 19,-4 0 0,-10 2-190,-7-1 1,-5 2 84,-7-2 1,-1-2-409,1 2 1,1-6 189,3 2 1,4-4-882,9 0 1,2-5 480,5 0 0,9-3-1946,8 3 2448,3-5 0,22 2 0,-3-5 0</inkml:trace>
  <inkml:trace contextRef="#ctx0" brushRef="#br0">19923 8458 8086,'0'-13'152,"0"-4"1,4 3-174,0-2 0,0 2-83,-4 2 1,0 3 283,0 1 0,-1 5 357,-3-1 0,-8 3 14,-9 1 1,-3 0-162,0 0 0,-1 9-28,0 4 1,0 2-212,0-3 0,3 6 19,6 3 0,1-2-1,10 2 1,1-5-134,4 5 1,6-4 109,2 3 1,7-4-172,2 0 1,3 1-84,-3-5 0,0 6 147,-5-10 0,-5 6-155,-3-6 1,-3 3 108,-1 2 1,-9-2-196,-4-3 0,-7 2-137,-1-6 0,-2 0-177,-2-4 0,1 0-292,4 0 0,7-6 323,9-2 0,3-3-1027,1-1 1512,5-1 0,13-5 0,8-1 0</inkml:trace>
  <inkml:trace contextRef="#ctx0" brushRef="#br0">20208 8458 8086,'9'-8'303,"-1"0"1,-4 5 22,4-1 0,-5 4 164,1 4 0,-4-1 100,-4 5 1,-3 5-168,-5 3 1,-1 2 21,1-1 1,0-2-126,-1 5 0,1-3-262,-1 4 0,1-6 113,0 1 0,0-2-181,4-2 1,-3-1-107,3-2-20,-3 2 1,3-10 51,-1 3 0,7-8 64,-3-4 1,4-9-45,1-3 0,6-4 21,2-1 1,3-1 149,1-3 0,5 3-84,-1-3 1,6 3 228,-1 1 0,-2 6 8,2 2 0,-2 5 33,2 4 0,-3 2-72,-6 6 0,4 2-75,-4 2 0,2 8-5,-10 9 0,0 4 43,-4 4 1,0-3-606,0 3 0,0 1 246,0-1-1,0 0-1168,0-4 0,-1 5 92,-4 3 1,3-3 1251,-7-1 0,1 3 0,-4 0 0</inkml:trace>
  <inkml:trace contextRef="#ctx0" brushRef="#br0">20059 8682 8047,'-5'-25'0,"4"0"335,-4 0 1,4 10 406,1 3 0,6 6 533,2-2-860,8 5 0,0-7-372,4 6 0,1-4-618,4 4 1,4 0-707,0 4 1,5 0 134,-1 0 1146,3 0 0,1 0 0,0 0 0</inkml:trace>
  <inkml:trace contextRef="#ctx0" brushRef="#br0">20643 8446 8047,'0'-17'741,"0"1"1,0-1-406,0 5 1,0 4 291,0-1-100,-6 7 1,3-2 314,-5 8 1,4 3-294,-4 5 0,3 5-6,-3-1 0,0 7-420,-4 2 1,-1 0 46,1 4 0,-1-4-257,1-4 1,4 2 132,-1-2 0,7-3-297,-3-2 0,4-2-19,1-2 98,0 1 0,6-6 0,2-3 0,-1-6-66,1-6 1,0 0 407,5-9 1,-1-1-72,1 2 1,-1-6 118,0 1 0,-1 2-48,-2-2 0,2 5-31,-3-5 0,-1 6-60,1-2 0,-4 1 4,4 3 0,-5-2-33,1 7 1,-1-2-114,1 2 0,-2 1 147,2 3-54,-3 2 1,-1-2-421,0 8 323,0 3 1,0 6 61,0-1 1,0 1-3,0-1 9,0 0 42,0 1 1,2-5 8,2 0 1,-2-5 0,7 1 1,-1-2-35,4-2 0,2-2 220,3-2 0,1 1-130,2-5 1,2 1 147,-5-1 0,1 1-15,-2 3 1,-2 3 8,3-4-103,-9 4-62,3 1 1,-10 6-607,3 2 1,-8 3 268,-4 1 1,-3 2-1244,-1 3 0,-1 0 679,1 4 1,1 1-826,3-5 0,-2 1 1638,6-2 0,-6-2 0,3 4 0</inkml:trace>
  <inkml:trace contextRef="#ctx0" brushRef="#br0">21188 8471 8058,'-4'-18'2146,"0"-3"-1413,-6 3-204,4 0 444,-7 11 1,1 3-402,-1 8 1,5 3 236,0 6 0,0 5-279,-5 2 0,1 4-115,-1 1 1,2-1-278,3 1 1,-2 0-255,6 0 0,0-2-494,4-2 0,1 1 493,4-5 0,3-1-462,8-4 1,4-1 272,5-2 1,-1-4-1273,1-5 0,0 0 328,0 0 1,0-1-772,-1-3 2021,-4 2 0,3-14 0,-4 2 0</inkml:trace>
  <inkml:trace contextRef="#ctx0" brushRef="#br0">21102 8632 8058,'-13'-1'1708,"1"-3"-1113,-1-3 8,1 0 53,5-4-429,2 9 1,10-3-193,3 5 1,7-4 101,2 0 0,5-1-165,-1 5 0,2 0-1263,2 0 1,-4-4 283,-1 0 1007,-5 0 0,9 4 0,-5 0 0</inkml:trace>
  <inkml:trace contextRef="#ctx0" brushRef="#br0">21201 8496 8058,'-6'-20'827,"1"1"205,-4 2 0,0 4-427,5-4 0,0 8 0,4 0 0,5 5-314,3-4 0,3 4-30,2-5 1,5 7-585,2-2 0,4 2 278,1 2 0,5 0-800,3 0 845,3 0 0,1 6 0,0 1 0</inkml:trace>
  <inkml:trace contextRef="#ctx0" brushRef="#br0">22913 8272 7974,'7'-31'0,"0"0"73,-3 7 1,-3 0 171,3 3 881,-2 9-354,-2 7-25,0 5 1,0 5-261,0 3 0,-6 9-159,-2 4 1,-3 6-102,-2 2 0,1 4-178,0-4 0,-5 4 76,0-4 0,1 0-16,3-4 1,5-2 64,0-2 1,1-2 141,-1-2-182,-3-9 1,9 2 16,-2-15 0,4-7-121,4-9 1,3-3 78,6-5 0,3-4-145,1-9 1,5 0 117,-2-4 0,4 3-29,1 6 1,0 1 127,-1 3 1,0 7-31,-4 5 0,3 12 2,-7 0 1,-4 14-43,-3 7 1,-7 7-88,3 10 0,-4 3 95,-1 5 0,0 4-698,0 1 0,-1-1 297,-4-4 0,4-5-1176,-3-3 0,3 0 359,1-4 1,0 2-645,0-6 1743,0-3 0,-6 5 0,-1-3 0</inkml:trace>
  <inkml:trace contextRef="#ctx0" brushRef="#br0">22764 8446 7941,'0'-18'1492,"0"3"-1156,0-6 0,0 10-260,0-1 0,5 2-86,4-2 1,3 4 148,5-1 0,2 5-328,6-4 0,11 1-339,5-1 0,9-3 24,7 2 1,1-2-70,8-1 0,1-2 168,-5-2 0,-7 2 74,-10-3 1,-5-1 476,2 2 0,-9-1-219,-4 5 0,-14 0 1435,-7-1-684,-5 6 1,-14 2 347,-6 5 0,-6 0-220,-6 0 1,3 1-57,-3 3 1,3 3-83,1 6 1,5 3-243,4 1 1,6 5-282,2-2 0,5 4 27,-1 1 0,3-1-186,1 1 0,5 0 21,3 0 1,5-2-37,3-2 1,-2 1-258,3-6 1,-5 5 173,-4-4 0,2-1-175,-6-3 1,-1-1 66,-7 0 1,-7-5-616,-6-3 0,-3-2-46,3-2 1,-4 0-1189,5 0 2069,-1 0 0,5-11 0,-1-3 0</inkml:trace>
  <inkml:trace contextRef="#ctx0" brushRef="#br0">20630 9475 7912,'0'-6'-1634,"-5"-6"1634,3 11 0,-9-10 0,4 4 0</inkml:trace>
  <inkml:trace contextRef="#ctx0" brushRef="#br0">20692 9339 7912,'6'-19'0,"-5"-3"494,3 5 576,-2 1-170,-2 3-148,0 6-324,-6 2 0,-1 10-49,-5 4 1,1 6-118,2 1 1,-2 8 98,3 0 1,-3 3-196,-1 6 0,3-6-108,1 2 0,1-1 189,-1 1 0,1-4 81,3-1-371,3 1-278,-5-11 251,6 4-352,0-6 340,0-5 0,0-3-30,0-8 0,4-4 79,0-9 0,6-2-58,-2-6 1,2-4 73,-2 0 0,3-5 100,-2 1 1,-3 1-42,3-1 1,-5 5 147,4 0 1,-5 1 75,1 3 0,-1 6 129,1 5-190,-3 1 0,5 12-74,-6 0 1,0 7-25,0 9 0,0-1-46,0 6 0,0 0-132,0 4 0,0-5 54,0 1 0,0-6-120,0 2 1,4-4-64,0 0 0,6-6 133,-2-3 1,4-3 10,5-1 0,-2-5 21,6-4 0,-1-3 55,5-5 1,0 2-62,0-5 1,-2 0 9,-2 0 1,-3 3 566,-6 9 0,-3-2 16,-1 6 0,-5 1-122,1 7 1,-3 3-98,-1 6 0,-5 3-404,-4 1 1,2 5 92,-1-1 1,1-2-282,-1 2 0,-3-1-48,3 5 0,1-2-1048,-1-2 0,5 1 180,-1-5 0,2 3-1588,2-3 2763,0-1 0,6 2 0,1 2 0</inkml:trace>
  <inkml:trace contextRef="#ctx0" brushRef="#br0">21201 9438 7910,'-13'-5'0,"0"3"1006,-4-2 1,3 3-326,-2 1 0,3 7-217,5 5 0,-2 2-121,6 7 0,0-5 91,4 5 1,0-5-339,0 5 0,10-6 68,2 2 1,5-8-197,-1 0 1,-1-7 83,6 2 0,-6-2 47,2-2 0,-5-6-68,-4-2 1,-1-3 55,-2-1 0,-4-5-74,3 1 0,-8-5 17,-4 4 1,-3 1-517,-2 3 1,-1 1 250,-2 0 1,2 1 161,-2 2 2,-4 4 71,6 5 0,-3 5 0,4 2 0</inkml:trace>
  <inkml:trace contextRef="#ctx0" brushRef="#br0">21548 9376 7886,'0'-19'3401,"0"2"-2480,0 4 1,-1 6-811,-3 3 1,2 8 38,-2 4 0,3 7 103,1 2 1,0 5-310,0-2 0,0 4-369,0 1 0,0-2 475,0-2 1,0 2-1508,0-2 0,0-3-783,0-2 2240,0-2 0,-6-2 0,-1 1 0</inkml:trace>
  <inkml:trace contextRef="#ctx0" brushRef="#br0">21436 9327 7886,'0'-13'545,"5"1"68,-1-1 0,1 5 442,-1 0-677,9 5 1,2-2 76,6 5 0,3 5-27,5 3 0,4 1-230,-4 3 0,3-2 44,-7 6 0,3 3-197,-8 2 0,-6-2 113,-2 2 1,-7-2-111,-1 2 1,-6 1-95,-6-5 0,-2 3-113,-10-3 0,-7-1-161,-6-3 1,-2 2-330,-3-3 1,3 2-613,1-10 0,4 5 92,5-5 1169,0 0 0,6-4 0,1 0 0</inkml:trace>
  <inkml:trace contextRef="#ctx0" brushRef="#br0">22032 9265 7930,'-12'-6'964,"-5"5"-4,0-3 1,-3 4-513,3 4 1,-3 4 352,3 8 0,0 4-305,5 5 0,-4 4 232,-1-1 0,5 3-146,3-2-334,7-3 0,-4 4-140,6-5 1,1 0-202,4 0 1,3-6-184,8-3 0,0-6 290,4-2 1,5-5-833,4 1 1,4-2 412,-4-2 0,4 0-1162,-4 0 0,0-5 541,-4 1 1,0-5 1025,-1 0 0,-4-2 0,-2-1 0</inkml:trace>
  <inkml:trace contextRef="#ctx0" brushRef="#br0">21833 9537 8654,'-12'-6'1862,"5"-6"-2061,2 6 0,10-1 338,3 3-59,9 2 1,6 2-455,6 0 1,2 0 103,-2 0 0,-2 0 270,6 0 0,0 0 0,5 0 0</inkml:trace>
  <inkml:trace contextRef="#ctx0" brushRef="#br0">22020 9364 7934,'8'-13'201,"0"1"1,-4 1 348,4 3 0,1 1-662,3 3 55,6 2 0,1-3-64,6 5 1,0 0 145,0 0 1,0 0 60,-1 0 1,0 4-11,-3 0 1,-1 6 0,-7-2 0,2 3 10,-7 1 1,-2 5 274,-2-1 1,-4 2 427,-4-1 1,-5 2 668,-7 6 1,2 0-904,-3 0 1,0-5-256,0 1 0,5-5-89,3 5 1,7-6 227,-3 2-603,4-3 1,8-3 197,5-3 1,6-3-1290,7-5 1,5-5-121,3-3 0,5-3 1374,3-2 0,3-5 0,6-1 0</inkml:trace>
  <inkml:trace contextRef="#ctx0" brushRef="#br0">23322 9289 7894,'-10'0'860,"-2"0"0,2 0 1169,-6 0 1,2 11-1370,2 6 1,-5 9-435,1 3 1,-1 5-295,5 0 0,5-4-348,3-1 0,2-3-957,2-1 936,0 0 1,2-6-2586,2-3 3022,3-2 0,11-7 0,1-1 0</inkml:trace>
  <inkml:trace contextRef="#ctx0" brushRef="#br0">23210 9265 7888,'0'-18'2846,"0"-2"-2572,0 1 0,6 3-99,2 7 0,9 2 310,3 3 1,5 3-264,4-3 0,0 1-439,8-1 1,-1 2-390,10-2 0,-10 3-1801,1 1 2407,-8 5 0,1 2 0,-5 6 0</inkml:trace>
  <inkml:trace contextRef="#ctx0" brushRef="#br0">23260 9413 7888,'-12'0'0,"3"0"448,1 0 0,4 0 1810,-4 0-919,5 6-922,-3-5 0,8 5-493,2-6 0,8 0 127,9 0 0,2 0-466,2 0 1,6-4 345,2 0 1,3-5 68,1 5 0,0-6 0,0 4 0</inkml:trace>
  <inkml:trace contextRef="#ctx0" brushRef="#br0">23794 9314 7888,'-13'0'345,"1"0"0,-1 2 465,1 2 0,-1-2 873,1 7-1124,0-1 1,3 9-250,1-1 0,0 5-81,-5-5 0,2 6-1234,3-1 0,-1-2 606,4 2 1,1-6-1232,4 2 1630,0-4 0,6 0 0,1-1 0</inkml:trace>
  <inkml:trace contextRef="#ctx0" brushRef="#br0">24004 9289 8339,'0'-8'456,"0"0"-456,0 5 0,-1-2 1405,-3 5-447,3 5 1,-11 2-398,4 5 0,-3 5-231,-1-1 1,-1 6 807,1-1 0,0 1-520,-1-1 0,2 1-144,3-6 0,-2 2-104,6-1 0,0-3-324,4 2 1,0-6 54,0-2 0,5-4-31,4 5 0,3-7-249,5 2 1,-2-2-549,6-2 0,-1 0-1140,5 0 0,1 0 850,3 0 1,-3-6-1823,3-2 2839,3-3 0,0-1 0,5-1 0</inkml:trace>
  <inkml:trace contextRef="#ctx0" brushRef="#br0">24414 9289 6801,'0'-12'703,"0"0"1070,-6 5 0,-1 1-327,-5 6 1,0 10-767,-1 2 0,-3 10-62,-1 3 0,1 0-209,3 4 1,1 1-95,-1-1 1,6 0-118,3-4 0,3-2-490,1-2 0,11-3-136,5-6 1,7-5-453,1-3 1,5-2-1048,0-2 0,6 0 930,-2 0 0,-2-6 997,3-2 0,-1-3 0,4-2 0</inkml:trace>
  <inkml:trace contextRef="#ctx0" brushRef="#br0">24352 9488 7852,'-13'-7'959,"1"0"1384,0 3-1604,5 3-556,1-5 0,8 6-464,2 0 1,4-4 246,8 0 0,4 0 223,5 4 0,-1 0 129,1 0-318,-6 0 0,10-6 0,-2-1 0</inkml:trace>
  <inkml:trace contextRef="#ctx0" brushRef="#br0">24426 9364 7852,'-5'-25'0,"-1"4"917,-2 1 0,2 7-653,6-3 1,3 9-314,5-6 1,2 5-177,11 0 0,5-3 0,7 3 0,3 2 13,1 2 0,6-2-106,2 2 179,4 0 0,0 10 0,1 1 0</inkml:trace>
  <inkml:trace contextRef="#ctx0" brushRef="#br0">25692 9265 7879,'-13'0'629,"1"0"1,-2-5 879,-3 1 0,4 10-1465,-4 6 1,3 9 8,2 0 0,-1 5 369,1-1 0,1 1-84,3-10 1,-2 5 144,6-5-275,0 1-270,4-10 0,0-3 207,0-8 1,4-3-144,0-5 0,2-5 215,-2 1 0,-1-7-85,5 3 1,-4-2 55,4 1 0,-1-1-94,1 5 0,3 5-164,-2 4 0,-2 1-81,1-1 44,0 2 0,4 13 49,1 5 1,-1 1-171,1 3 0,-1 2 57,1-1 0,3-1 116,1-3 0,5-1 208,-2 1 1,0-5-157,0 0 1,-5-5 539,2 1 1,-3-8-49,-2-4 1,-1-9 130,-3-4 0,-2-3-281,-6-5 1,0-3-115,0-5 1,-4 0-1066,0-1 1,-5 3 562,5 1 0,0 5-1450,4 9 1291,0 7 1,2 8-3073,2 5 3508,3 0 0,11 11 0,1 3 0</inkml:trace>
  <inkml:trace contextRef="#ctx0" brushRef="#br0">26151 9401 7830,'-13'0'812,"1"4"108,-1 0 1,1 0-28,0-4 310,-1 6-191,1 1 233,5 0-542,1 4-433,6-10 1,0 3-129,0-8 1,0-3 79,0-5 1,2-6 79,2-3 1,3-2-81,5-2 1,6-1-112,3-3 1,2-3-50,2-5 1,1 5-113,3 3 1,-4 7 156,0 2 0,-2 9 142,-6-2 1,-2 10 92,-7 3 0,-2 7-61,-6 10 1,0 4-341,0 7 1,-6 6 108,-2 7 0,2-4-370,2 0 0,-1-1-409,1-7 0,-1 0-783,5-4 1,2-2-863,2-2 0,-3-3 2374,3-6 0,3 1 0,0-1 0</inkml:trace>
  <inkml:trace contextRef="#ctx0" brushRef="#br0">26064 9426 7831,'0'-18'0,"-4"4"0,-1-2 2669,1-4-1730,4 12 0,7-9 17,6 9 70,10-3-614,3-1 1,14-1-1007,-3 1 461,9 5 1,-3-3-151,2 6 1,-2 0-190,-6 4 0,-1 0-2744,-3 0 3216,-3 0 0,-10 6 0,-3 1 0</inkml:trace>
  <inkml:trace contextRef="#ctx0" brushRef="#br0">26622 9289 7831,'-4'-8'0,"0"0"2013,-6 5-1414,3-2 1,-5 6 416,-1 3 1,2 3-263,3 5 0,-3 2-25,3 3 1,-3-2-440,-2 6 1,5-5-288,0 5 0,4-5-7,-5 5 1,7-6 103,-3 2 0,5-5-280,5-4 0,-3-2 201,7-6 1,-1 0-324,4 0 0,-3-2 51,-1-2 0,0-4 48,4-9 1,1 2 373,-1-5 1,1 3 120,-1-4 1,-4 1-200,1-5 1,-2 2-31,1 2 0,1-1 196,-4 5 0,-1 1 240,-4 3-219,0 6-12,0 2-139,-6 10 0,5 2-221,-3 6 149,-3 5 0,5-5-83,-2 4 107,3-3 0,6-3-17,4-3 0,6-2-15,1-6 1,8 0-31,1 0 0,-1-6-33,5-2 0,2-5 6,-2-3 1,0 2 135,-5-2 1,-3 6 178,0 2 1,-6 5 879,1-1-795,-7 2 0,-4 8-152,-5 2 1,-1 7-10,-3 2 1,-3 3-623,-6-3 0,2 4 276,3-5 1,-1 5 82,4-5 1,1 1-5812,4-5 4374,0 1 0,2-2-333,2-3 1,0-2 322,8-6 1479,-2 0 0,13 0 0,-3 0 0</inkml:trace>
  <inkml:trace contextRef="#ctx0" brushRef="#br0">27379 9178 7831,'-6'-13'2737,"-1"6"-1994,-5 3 0,-2 3-356,-2 1 1,-4 7 514,-5 5 1,-1 6 807,-3 7 0,3 4-698,-3 0 1,7 4-459,1-4 0,8 4-847,0-4 0,6 0 219,7-4 1,7-5 252,6 1 0,2-7-447,10-2 1,-3-1-2405,7-7 0,1 5 1038,-1-5 0,4 0 584,-4-4 0,-4 4 1050,-5 0 0,1 0 0,4-4 0</inkml:trace>
  <inkml:trace contextRef="#ctx0" brushRef="#br0">27168 9500 7828,'0'-12'0,"0"4"842,0-1 0,1 5-325,3-4 1,3 5-331,6-1 0,4 3-226,4 1 1,3 0-355,0 0 0,1 0-153,0 0 1,0 0 325,0 0 0,-2 0-574,-2 0 1,-3-2 394,-6-2 0,0 1 399,1-5 0,-1 5 0,-5-13 0,-1 2 0</inkml:trace>
  <inkml:trace contextRef="#ctx0" brushRef="#br0">27465 9339 7828,'-5'-12'306,"4"-6"0,-5 2 560,6-4 0,0 9-222,0-2 0,1 8-240,4-3 0,3 3-150,8-3 0,4 4-45,5-4 1,-1 5-669,1-1 1,5 3 254,4 1 204,1 0 0,3-6 0,-1-1 0</inkml:trace>
  <inkml:trace contextRef="#ctx0" brushRef="#br0">24724 8260 7949,'8'-21'0,"0"1"1145,1 4-236,-2-1-231,-2 4-335,-5 6-10,0 2-1,0 5 408,0 0-366,-5 5 1,-4 4 259,-7 7-267,2 3-146,-9 12-84,-2-5 0,-1 10 112,-3-3 1,-2 3-35,2 1 1,0-1 5,5-3 1,0 1-125,4-5 0,2-3 244,5-9-338,6-1 1,7-16 43,9 0 1,3-7-148,5-9 1,3-3-6,9-6 0,-3-6 135,3-2 0,-3-1 4,-1 1 0,0-2 12,0 7 0,-6-6 138,-2 5 0,-3 1 19,-2 3 419,-5 5-429,-2 8 1,-6 13-131,-3 12 0,1 6 96,-5 10 0,4 3 4,-5 5 0,7-4-373,-3 0 1,4-5 90,1 1 0,1-3 69,4-1 0,2-6 92,5-3 1,0-3 94,1-5 1,1-2-83,2-6 0,-2-6 283,2-2 1,0-9-37,0-3 1,-2-4-136,2-1 1,-6-4-376,-2 1 1,-5-7 134,1 2 1,2-3-273,-2-1 1,1 1 184,0 3 1,-3-1-1332,7 5 1,-1 4 62,4 4 1,1 12-276,-1 0 1,0 7-445,1 2 2147,-6 5 0,4 7 0,-4 8 0</inkml:trace>
  <inkml:trace contextRef="#ctx0" brushRef="#br0">25183 8285 7905,'-18'-7'930,"0"1"198,-3 6 0,-1 2-804,6 2 1,-1 4-390,5 9 1,-1 1 1522,1 2-923,0 4 1,3-5-65,1 6 0,1 2-203,-1-2 0,1 3-235,3-8 0,3-2 234,-4-1 4,-1-3 163,4-7-368,-3-2 0,5-10-11,0-4 0,0-3 47,0-5 0,5-2-2,3-6 0,3 0 46,2 1 1,5-5 41,2 0-44,4-6-272,1 9 263,5-4 191,-4 5-1,5 6-212,-12 1 1,4 11 111,-2 3-68,-3 2-77,-6 13 1,-2 5-128,-6 12 199,0 4-1198,-4 5 553,0 1 351,-5-7 0,-1 4-1447,-2-6 0,-3 0 831,3-5 1,1 5-963,-2 0 1,1-4 1719,-4-4 0,-6-1 0,-1 5 0</inkml:trace>
  <inkml:trace contextRef="#ctx0" brushRef="#br0">24922 8582 7926,'0'-17'1239,"5"1"222,-1-4 0,4 5-1030,-4-2 1,6 7-156,-2 2 1,7 1-15,2-1 0,9-2-399,-1 6 1,8-4-445,0 4 1,-1 0-120,1 4 1,-2 0 699,2 0 0,3 0 0,-4 0 0</inkml:trace>
  <inkml:trace contextRef="#ctx0" brushRef="#br0">25493 8372 7864,'0'-20'807,"0"2"93,0 6 0,0 4-8,0-1 494,0 7-222,0-4-443,-5 17 1,3 2-269,-2 7 1,1 0-53,-1-4 0,3-1-175,-3 6 0,-2-5-192,2 5 1,-2-6-255,2 2 1,3-3 176,-3-2-131,2 0 38,2 1-28,0-6-142,0-2 218,0-21 0,2 5 196,2-14-109,-3 3 1,10-3 59,-2 0 0,0 5-54,0-1 1,2 2 96,-3-2 1,1 3-64,0 6 48,2-1 1,-8 6 6,5 3 93,-5 3 0,2 2-141,-5 3 0,0 3 13,0 6 1,1-2-118,4-3 1,-4 3 69,3-3 1,3-2-99,1-2 0,-1 1 68,1-1 0,2 1-47,7-5 1,-4-2 58,4-2 0,1 1 113,-2-5 0,1 5 9,-5-1 1,1 3 547,-1 1-472,1-6 0,-2 6 109,-3 0 1,-3 2-483,-5 6 0,0 0 91,0 5 1,-4-1-1166,0 0 0,-6 5 617,2-1 1,-3 1-588,-1-5 1,1 2 32,2 3 1192,-2-9 0,5 14 0,-7-8 0</inkml:trace>
  <inkml:trace contextRef="#ctx0" brushRef="#br0">25902 8347 7823,'0'-20'909,"0"4"1118,0 2-1592,0 2 1396,0 5-471,0 1-99,0 17-890,0-2 1,0 14 156,0-2 1,-4 2-141,0 2 0,-6 0-405,2 0 0,3-1 82,1 1 1,-2-4-421,2 0 1,0-6 287,4 1 1,4-2-1169,0-2 0,7-5-3,2-3 0,0-2-267,8-2 0,-5 0 508,5 0 0,-4-6 997,3-2 0,-4-3 0,1-1 0</inkml:trace>
  <inkml:trace contextRef="#ctx0" brushRef="#br0">25778 8471 7833,'-13'0'462,"-4"0"1,3-4 1713,-2 0-1559,7-1-332,4 5 1,15-1 147,2-3-301,14 3 0,-4-5-1048,11 6 1,0 0 489,5 0 0,-3-1-427,-1-4 0,-4 4 853,-5-3 0,-1 3 0,1 1 0</inkml:trace>
  <inkml:trace contextRef="#ctx0" brushRef="#br0">25915 8396 7833,'-19'-13'0,"2"-4"0,3 5 497,2-1 0,1 1 696,3 4 0,2 1-644,6-2 0,7 7-17,5-2 1,6 1-972,7-1 314,0 2 1,0-3-1178,-1 5 0,5 0 341,0 0 961,0 0 0,2 0 0,0 0 0</inkml:trace>
  <inkml:trace contextRef="#ctx0" brushRef="#br0">26858 8322 7807,'-13'-6'1200,"-3"5"241,-1-3 0,-4 3-1076,5 1 0,-5 5-483,5 3 0,-5 8 160,4 0 1,1 5 320,4-5 1,5 5 426,3-5 0,4 1-616,4-5 0,8 1-476,9-1 0,2-5 190,2-3 1,4-2-109,0-2 0,-6-6 152,-6-2 0,-3-3 67,-2-2 0,-4 0 302,1-4-339,-7 3 1,-2-5 129,-8 2 0,-4 4-14,-5-4 1,-2 5-365,-6 3 1,-4 0 169,0 5 0,-4 0-1276,4 4 1,2 5 86,6 3 1305,8 9 0,8-3 0,5 4 0</inkml:trace>
  <inkml:trace contextRef="#ctx0" brushRef="#br0">27069 8297 7834,'0'-14'1712,"0"-2"1,0 6-1115,0-2-491,0 8 1,0 0 333,0 8 0,0 4 638,0 8 1,-5 0-758,1 4 0,-4 5-335,4 4 0,-4 0-2196,3-4 1536,-4 0 0,6-1-450,-5 1 0,1-1 268,-1-4 855,-3 4 0,4-10 0,-6 3 0</inkml:trace>
  <inkml:trace contextRef="#ctx0" brushRef="#br0">26994 8310 7834,'12'-13'0,"1"1"0,-3 3 44,2 1 0,-2 0-6,6-4 0,3 3 682,2 1-508,8 5 0,-1-4-651,5 3 1,-6 3 133,2-3 1,-4 2-587,-4 2 891,-3 6 0,-11 1 0,-2 5 0</inkml:trace>
  <inkml:trace contextRef="#ctx0" brushRef="#br0">27044 8359 7834,'-13'7'958,"1"-3"0,-1 3-381,1 1 0,5-1-303,3 2 0,3-5 145,1 4 1,1-4 244,3 4 0,4-5-394,9 1 0,2-2-265,6-2 1,7 0-1219,5 0 1,0 0 725,5 0 1,-2 0 486,1 0 0,-2-6 0,3-1 0</inkml:trace>
  <inkml:trace contextRef="#ctx0" brushRef="#br0">28706 8248 7801,'-12'-13'1417,"-1"6"1,1 7-1115,-1 9 1,1 7 301,0 5 0,-1 2-162,1 2 1,-5 4-218,1 0 0,-1 0-20,5-4 1,-1-6 0,1-3 57,0 4-223,5-12-249,1 3 1,8-14 176,2-5 1,4-2-95,8-10 1,-2-1 43,3-4 0,1-4 172,-2 0 0,5 0-81,-5 5 0,1-1 135,-5 0 0,1 2 63,-1 2 134,1 8-241,-6 8 1,-2 12-7,-5 5 0,0 10-108,0 7 1,0 4 106,0-4 1,-4 4-54,0-4 1,0-4 20,4-4 1,4-6 113,0 1 0,6-3-12,-2-5 0,3-2 185,1-6 0,-3-6-96,-1-2 0,0-5 89,4-3 0,-3-3-278,-1-6 1,-4-4 78,4 0 0,-5-4-750,1 4 0,3-6 369,1 2 1,-1 3-340,2 1 1,-1 4-334,4 5 1,2 3-655,3 9 1,-4 2 568,4 6 0,-3 7 995,-2 6 0,1-1 0,-1 6 0</inkml:trace>
  <inkml:trace contextRef="#ctx0" brushRef="#br0">29177 8198 7801,'0'-12'705,"-1"-1"1033,-3 1-1167,-3 5-480,-5 1 1,5 8 824,3 2 0,-2 8-373,2 9 1,-2 2-59,2 2 1,2 0-121,-7 0 1,7 4-150,-3 0 0,0 0-41,1-5 0,-2-3 226,2 0-177,3-1 0,-9 0 225,6-4-268,0-8 1,4-3 25,0-10-1,0 3-258,0-7 1,1-3 82,3-4 0,-1-7-63,5 3 0,-1 1-34,1-2 1,4 0-11,-4-4 1,1 1 37,0-1 1,2 0-56,-3 0 1,2 4 69,-2 1 0,3 1 40,-3-2 288,-2 3-179,5 6 353,-10 5-251,5 1 1,-6 12-12,0 2 1,0-1-39,0 1 0,-4 2 129,-1 6 0,0-2-181,1 3 1,2 0 37,-2 0 0,1 1-148,-1-2 1,3 0 98,-3 4 1,2-5-404,2 2 0,0-3 145,0-2 0,2-1-151,2-3 265,3 3 1,9-9-88,1 2 0,4-4 192,-5-4 1,6-7-111,-1-6 0,2-3 134,2 3 0,-4-4-100,-1 5 0,-4-5 299,0 5 0,-6 3 254,-2 5-96,-5 0-333,2 1 1,-5 3 46,0 8 1,-5 7-585,-3 5 1,-3 2 201,-2-1 1,1 1-355,-1 2 1,5 0 272,0-4 1,0-1-1306,-5 6 0,2-6 231,3 2 1,-2-3-186,6-2 0,-4 0 648,4 1 902,-1-6 0,0 4 0,-2-4 0</inkml:trace>
  <inkml:trace contextRef="#ctx0" brushRef="#br0">29698 8285 7850,'-5'-13'0,"-2"1"0,-5 0 0,-2 5 0,-3 3 0,2 4 0,-6 4 0,6 3 0,-1 5 0,2 4 0,2 1 0,5 4 990,3-5 0,2 5 1300,2-5 0,2 1-1565,2-5 1,7-3-866,5-1 0,6-5 154,-1 1 0,-2-3 155,2-1 1,-4-4-43,3 0 1,-5-6-271,2 2 0,-7-7-15,-2-2 0,-5-1-135,1 2 1,-3 1 82,-1-6 0,-5 4 164,-4-3 1,-2 5 641,-1-2 0,-6 1-243,-3 3 0,3 4-1951,2 9 1,2 1 325,2 3 0,1 3-661,2 5 1933,-2 6 0,10 2 0,-5 4 0</inkml:trace>
  <inkml:trace contextRef="#ctx0" brushRef="#br0">30071 8198 7862,'0'-12'3994,"0"5"-3611,-6-4 0,1 11-385,-4 0 1,2 5 601,3 8 1,2 4-157,-7 4 0,2 3 88,-1 0 1,-2 3-162,6 1 0,-4-1-93,4 2 1,-6-3 66,2-1 1,1-2 165,-1-2 1,-2 1-335,-6-6 1,0-3 48,-4-5 0,1-5-217,-2 1 1,-3-3 94,4-1 1,0-4-1215,0 0 1,9-6 591,-2 2 0,9-3-3455,0-1 3973,3-1 0,1 1 0,0-1 0</inkml:trace>
  <inkml:trace contextRef="#ctx0" brushRef="#br0">30914 8148 7945,'0'-7'6296,"-7"3"-6115,-5 8 0,-2 10 40,-7 11 1,-3 4 539,-5 4 0,0 3-365,4-3 0,4 1-205,1-1 0,6-2-550,1-6 0,2-2-787,7-2 1,0-3-2949,4-6 4094,6-5 0,0-2 0,7-5 0</inkml:trace>
  <inkml:trace contextRef="#ctx0" brushRef="#br0">31262 8248 7849,'-9'0'1714,"1"0"-1179,0-6 0,-10 6-202,-3 0 0,-2 7-47,-2 9 155,0-2 1,-1 10 630,-3-4 0,3 0-641,-3 0 1,4 0-186,4 0 1,5-2-142,8-5-257,2-1 174,6-5 1,6-2-23,2-5-15,3 0 72,1-11 1,6 3-174,3-8 1,-2 0 60,2 0 1,-5-2 42,5-3 0,-2-1 79,2 6 1,-3-1 183,-6 5 1,1-1-121,-1 1 30,6 5-239,-4 2 39,4 10 0,-10 6 185,0 6-621,-5 5 337,8-9 0,-5 10 161,2-7 1,3 1-55,-3-5 1,3-1 616,2-3-400,-1-2 1,0-6-70,1 0 1,-1-2 61,1-2 1,-5-7 354,0-5-380,-5-6-214,8-3 1,-10-3-211,3-5 0,-2 4-307,-2-4 0,4 2-856,0-3 1,0 0 1432,-4 5 0,0-5 0,0 2 0</inkml:trace>
  <inkml:trace contextRef="#ctx0" brushRef="#br0">29587 7169 7915,'0'-18'374,"0"2"156,0-4 0,0 9-258,0-2 0,-6 9-46,-2 0 0,-9 4 114,-3 4 1,-5 10 149,-4 11 1,0 5-149,-8 7 1,7 6 124,-8 3-1690,9-4 1280,-1 7 0,8-5 44,5 5 1,6-2-181,11 3 0,7-9-178,6 4 1,10-9-551,10-3 0,9-6 428,3-3 379,3-4 0,2-9 0,0-3 0,-1-4 0,1-3 0</inkml:trace>
  <inkml:trace contextRef="#ctx0" brushRef="#br0">29773 7392 9821,'-7'12'191,"-4"6"-17,3 3 1,1 8 145,-1 4 0,-1 4-102,-3 4 0,4-2-159,-1 2 1,5-2 114,-4-2 0,5-11-690,-1-5 398,3-6 0,1-9-74,0-6 0,0-6 47,0-6 1,0-6-3,0-3 0,0-4 96,0-4 0,4 2-33,0-6 1,4 4 38,-4-4 0,6 0 145,-2-5 0,3 3 156,2 2 0,0-2-109,4 6 1,2-4-118,6 4 1,0 6 153,0 6 1,0 9 206,-1 4 0,0 2-68,-4 2 0,-7 11-86,-9 6 0,-4 1 38,-4 3 0,-7-1-67,-6 5 1,-5 0-163,2 0 0,-4-6-155,-1-3 1,1 2-340,-1-1 0,1-1-392,4-3 0,2-2-65,5-3 1,1 2 904,-1-6 0,1 0 0,0-4 0</inkml:trace>
  <inkml:trace contextRef="#ctx0" brushRef="#br0">30120 7466 8354,'-12'-7'997,"-1"2"0,7 12-684,1 5 1,0 2 326,1 7 1,-5-1-303,5 5 0,-1 4-114,1 0 1,-2 4-207,-2-4 45,-3 0 22,10-4 1,-9-2 34,6-2 31,0-3 0,2-7 462,-2-3-301,3-3-198,-5-5 0,6-5-91,0-3 1,2-5 76,2-3 1,-2-2 30,7-3 1,-5-6-15,4 2 42,-5-3-83,8 3 1,-8 1-34,5-1 1,-4 0 143,4 0-284,-5 0 61,3 6 1,-2-3 181,0 6-258,0-1 27,2 5 184,-5 5-365,4 1 172,-5 6 1,0 6 25,0 2 1,-4 4 22,0 5 1,-4 1-167,4 3 197,0 2 1,4-9-25,0 2 1,0-2-47,0-2 94,5 1 1,2-2-32,5-3 1,1-2 130,-1-6 0,5-2 13,-1-2 1,2-3 108,-1-5 1,1-1 207,2 1 1,2 0-174,-5-1 0,-2 1 362,-7-1-142,3 7-283,-9-5 0,3 11 20,-5 0 1,0 5-270,0 7 29,-5 6 1,3-4-1189,-2 3 853,3-4 0,-3 4-1112,0 0 0,0-1 689,4-4 0,0 1-1566,0-1 1200,0 1 407,0-1-216,5 0 290,-4-5 1,10 3 658,-2-6 0,2 0 0,1-4 0</inkml:trace>
  <inkml:trace contextRef="#ctx0" brushRef="#br0">30542 7578 7915,'4'-19'450,"0"2"755,0 3-770,-4 2 0,-1 5 406,-3 3 184,-3 2-667,-5 8-1,1-3 322,2 5-289,4 0-217,5 5 72,0-6 0,1 2-255,3-5 84,-2 0 84,9-4 1,-9-1-120,7-3 1,-6 1-304,1-5 183,-3 5 52,-1-8 0,-1 8-760,-3-5 425,2 5 148,-9-2-1449,4 5 1055,0-6 1,-4 5-249,3-3 0,1 7-1325,-1 1 2183,5 5 0,-8-2 0,4 6 0</inkml:trace>
  <inkml:trace contextRef="#ctx0" brushRef="#br0">30691 7454 7982,'8'-6'0,"0"-2"0,-1 1 1326,2-1-840,2 5 1,-6-1 187,3 8 1,2 3-29,-6 5-37,0 6-283,2-4 1,-5 10 367,3-4-409,-2-2 0,-2 4-16,0-5 0,0 3 115,0-3 1,0 4-218,0-5 1,-2 1-103,-2-5 1,-3 0-209,-5 1 1,-5-6-534,1-3 1,-2-3-2248,1-1 1377,4 0 729,-5 0 1,5 0 816,1 0 0,-1 0 0,1 0 0</inkml:trace>
  <inkml:trace contextRef="#ctx0" brushRef="#br0">30889 7231 7988,'0'-36'0,"0"3"533,0 2 0,2 13 2063,2 6-902,3 5-1148,11 13 1,-5 6 613,4 9 0,1 8-532,-2 4 1,2 8-7,-1 5 0,-5 2 122,1 1-688,-1 1 0,-10 4 350,2-1 1,-11 10-408,-10-6 0,-9 7-327,6-35 0,-1 0 1,-1-1-1,0-1-1314,-3 0 0,0 0 167,-2-1 0,-1-1 1475,0-3 0,-1 0 0,-1 3 0,0-1 0,1-2 0,0-2 0,-25 14 0,3-5 0</inkml:trace>
  <inkml:trace contextRef="#ctx0" brushRef="#br0">28619 12 11613,'-12'7'233,"-1"-3"0,1-2-1043,0-2 0,3 4 1522,1 0 0,4 2 766,-4-2-261,5-3-406,-3 5-124,6-1-177,0-4-768,0 5-73,6-6 1,-3 0-466,5 0 1,-4 0 614,4 0 1,1 0-1,3 0 1</inkml:trace>
  <inkml:trace contextRef="#ctx0" brushRef="#br1">22367 2505 8002,'8'-12'-794,"0"-1"614,1 1 0,-1-2 57,0-2 0,-5 2 146,1-3 63,3 4-226,-6 0 192,5-5 1,-6 5 46,0-4 0,0 3 3,0 2 1,0-2-30,0-2 1,0 6 218,0-3 283,0 4-162,0-4-278,0 7-170,0 0 234,-6 6-80,5 0 0,-4 1-11,5 4 0,0-3 2,0 7 12,0-1-31,-6 10 1,5 0 259,-4 2-237,-1 4 18,4 1 1,-7 2 178,4 6 0,-3 4-133,4 5 1,-4 5 17,4-2 0,-6 10-285,2 7 1,3-26 0,0 1 162,1 4 1,0 1-1,-1 4 1,0 0-287,3 4 1,0-1 0,-2 2 0,0-1 312,1 3 0,2 2 0,-2 0 1,1 0-131,2 1 0,0-1 21,0 0 0,0-1 2,0-4 0,0-1 1,0-1-1,0 0 49,0-1 1,0 1 0,0 1 0,0 1 24,0 2 0,0-1 0,0-1 0,0-1 2,1-1 0,-2 0 1,1 0-1,-1 0-29,-1 3 1,0 1 0,-1 1 0,-1 0-230,-2-1 0,0 0 0,1-2 0,1-1 177,0-9 1,0-1 57,3-3 1,-1 1 24,-9 30 0,10-6 263,-3-3-260,2-9 18,2-6 1,0-6 43,0 0 0,5-5-245,-1-3 1,0-8-34,-4-5 1,1-3-661,3-5 553,-2-3-964,3-5 1638,-5-5-754,0-2 0,0-5-456,0-1 389,0 1-31,0-1 1,-1-5 425,-3-2 0,-3-4 0,-6 0 0</inkml:trace>
  <inkml:trace contextRef="#ctx0" brushRef="#br1">22590 2431 7902,'-12'-18'7,"-1"4"-7,1-4 0,0 7-535,-1 3 199,6-3 79,-4 10 496,4-5-197,0 6 120,2 0-69,5 0 0,5 0 211,4 0 1,2 0 173,1 0-281,6 0-85,-4 0 0,9 0 229,-2 0-27,8 0-194,3 0 1,3-4 10,-1 0 1,6-2-45,-3 2 1,14 3-124,2-3 1,16-2-157,-32 4 0,1 0 0,2 0 0,1 0 182,-2 2 1,1 0 0,2 0 0,0 0-37,-1 0 0,1 0-33,5 0 0,2 0-201,1 0 1,1 0-1,2 0 1,0 1 247,-1 1 0,-1 0 33,-1-1 0,1 0 0,2 2 0,1-1 1,2-1-1,1-2-12,2 1 1,1 0 0,1 0-1,-1 0 34,-2 1 1,0-2-1,3-1 1,1-1-308,1-1 0,2-1 1,3 1-1,0-1 314,-2 1 1,1 0 0,1 0 0,1 1-312,-2 0 0,-1 2 0,-1 0 0,1 0 365,0-1 0,0 0 0,3 1 0,1 1-58,1 0 0,-1 0 0,0 0 1,-1 0 59,-5 0 0,0 0 1,4 0-1,1 0-23,-21 0 0,0 0 0,0 0 0,19 0 1,-1 0 45,-2 0 0,0 0 0,-3 0 1,1 0-57,0 0 1,0 0 0,-2 0-1,0 0-82,0 0 0,-1 0 1,-4 0-1,-1 0 58,0 0 1,0 0 0,-3 0 0,-2 0 15,-1 0 1,0 0-1,-2 0 1,0 0-86,-2 0 0,-1 0 77,0 0 1,1 0-7,-1 0 1,0 0 0,-2 0 0,-2 0-96,-1 0 1,-1 0-1,26 0 433,-9 0 0,-9-2-492,-3-2 1,-9 3 787,-4-3 1,-4 2-736,-5 2 0,-7-1 1222,-9-3-1523,-3 2 1057,-1-3-740,0 5 209,-5 0-658,-2 0-98,-6 5-329,1 2 448,5 6 0,2-5-834,5 0 1316,0-5 0,-6 8 0,-1-4 0</inkml:trace>
  <inkml:trace contextRef="#ctx0" brushRef="#br1">22367 5395 7885,'-8'-4'0,"-1"0"0,1 0-254,-4 4 0,5 11 240,-4-3 1,5 15 70,-2-2 1,-3 4-147,3 4 513,2-3-264,-5 10 0,10-10-33,-3 3 1,2 0 98,2-4 1,0 1 55,0-10-231,0 6 19,0-13 0,2 7 229,2-8-135,3-2-67,5-1 6,6-5-7,1 0 0,7-1 73,3-3-301,3 3 202,11-10 1,1 8-26,6-5-1192,5-1 1206,1 2 0,8-4-122,2 3 128,3 3-36,-30-1 0,2 1 0,1 2 1,1 0-48,2-1 1,1 0 41,2-2 0,1 1 0,-5 1 0,0 1 0,6-3 0,0-1 5,2 1 1,0 0 0,2 0 0,2 0-13,4-1 0,0 1 0,-1 1 0,1-1-2,-3 2 1,1 0 0,4-2-1,0 1-315,4 1 1,1 0 0,0-1 0,1 0 419,0 1 1,0 0 0,0 0 0,1 1-392,-1 1 0,0 0 1,0 1-1,1-1 305,-2-2 1,2 0-1,-20 2 1,0 2 0,1-1 43,-2 0 0,0-1 0,0 1-38,0 0 0,-1 1 1,0-1-29,18 1 1,0 0-1,0 2 1,-1 1-23,2-1 0,1 0 1,0 0-1,-1 0-245,-1-2 1,-1 0 0,1 0 0,1 0 202,-4 0 0,0 0 0,-3 0 0,-1 1 78,-5 1 0,1 0-106,5-1 1,1 0 36,-6 2 1,1-1 0,0-1 0,0-2 10,-9 1 1,-1 0 0,-3 1 0,0 0 103,-1 1 0,1 0 1,-2-2-1,1 1-76,1 1 1,-1 0 0,-4 1-1,-1 0-13,26 1-284,-11 6 683,-8-9 1,-8 4-606,-2-5 1,-6 5 560,-7-1 0,-5 0-1076,2-4 1072,-9 0 1,-2-2-954,-6-2 0,-6-3 635,-2-5-16,-3-6 0,-7-1 0,-1-6 0</inkml:trace>
  <inkml:trace contextRef="#ctx0" brushRef="#br1">28024 2505 7914,'5'-19'19,"-3"-3"64,2 5 0,1 1 52,-1 3 0,2 1-98,-2 0 1,-1 3-218,5 1 151,0 5 51,5-2 1,-1 5 61,1 0 45,10 0-81,-2 0 0,10 0 26,-2 0 0,9 0 108,7 0-173,3 0-182,7-6 1,2 5 234,5-3-783,-6-3 791,11 0 1,-9-1 75,8 0-168,3-1 71,0 2 0,-34 2 0,0 1-94,1 2 0,-2 0 123,20-8-20,5 9 1,-24-5-329,2 6 346,-8 0-88,1 0 53,-5 0 2,0 6 0,-2-5 194,-2 3 1,2 2-193,-2-2 0,-3 4 1031,-2-4-1022,-2 6 151,-1-9 0,-2 10-153,-3-3 0,-1-1 61,-3 2 0,-3-1-45,3 4 0,-2 5 27,-2-1-3,0 1-49,0-5 1,-2 5 44,-2-1 125,3 6-164,-10-2 0,4 4 140,-5 1 1,1 4-106,2 0 1,-2 6 33,3-2-23,2 8-872,-5-2 697,10 14 66,-4-7 1,5 16 105,0 0 1,0-3-312,0 7 1,1-4 217,1-27 1,0 1 0,-1 2-1,-1 1-68,3 4 0,-1 1 1,-1-1-1,-1 0-933,0 3 1,0-1 915,0-3 0,0-1 36,0 2 0,0-1 0,-2 0 0,0-1-94,0 5 1,0-1 126,-1-3 1,2-1-23,0-1 1,2 0 58,-1-3 0,0-1 1,0 24-1,0 4-29,0-4 1,0-2-7,0-8 1,4 4-29,0-1 1,0 0 50,-4-8 0,0-3 90,0-9 1,0 1 277,0-5 1,0 4-373,0-4 1,0 4 292,0-4 1,0 5-264,0 0 1,-4-3 844,0 2 0,0-5-918,4 1 0,-5-3 66,1-1 1,0-6-57,4-2 0,0-4-176,0 0 190,0-6 1,0 4-175,0-3 15,0-3 138,0 1 1,-1-6 0,-3 0-53,2 6 204,-9-5-145,10 10 0,-9-8 11,6 5 0,-6-4 13,2 4 0,1 1-52,-1 3 0,5 0 39,-1 1 1,-1-5 11,0 0 0,0 1-45,1 3 16,2 0 1,-7 1 28,5-1 8,-1 1-42,5-1 0,0 0 5,0 1 1,0-5-24,0 0 1,0-3 38,0 3 0,0-4 79,0 4-81,0 0 29,-5-1 1,2 3-4,-5-6 1,0 4-4,-5-3 0,1 3 6,-1-4 1,1 4-22,0-4 60,-1 6-50,1-9 0,-6 6 9,-3-3 1,-2-2-6,-2 2 0,-1-1 124,-3 1 1,-3-3-109,-5 3 167,-6-2-296,-6-2 0,-2 4 147,-3 0 53,-3 0 0,4 0 0,-9 0-2,-6-1-31,33-2 0,-2-1-275,-5 1 1,-1-2-1,1 1 1,0 0 339,-6 0 0,1 0-814,2 1 1,0-2 715,-6-1 0,-1-1 0,2 0 1,-1-1-11,-5-1 1,0-2 22,3-2 1,0 0-31,1 0 1,0-2-1,-1-1 1,-1 0-34,-1-1 1,-1 1 0,3-1-1,0 1 64,-2-1 0,2 1-390,7 2 0,1 1 241,2 0 0,1 0 1,4 3-1,0 0-36,-2-1 1,1 1 148,4 2 0,0 1 0,-1-1 0,0 1 0,-22 5 0,5 3 0,2 2 0</inkml:trace>
  <inkml:trace contextRef="#ctx0" brushRef="#br0">25468 2133 9348,'0'-7'-1749,"0"-4"1339,0 10 177,0-10 211,0 10 0,0-6 28,0 2 1,0 3 8,0-7 0,0 5 306,0-4-271,0 5-42,6-8 1,-5 9 139,3-7-95,-2 6 20,-2-8-42,5 10-159,-3-4-6,3-1 0,-4 5 142,4-3 0,-4-3 0,4 0 0</inkml:trace>
  <inkml:trace contextRef="#ctx0" brushRef="#br0">25518 1860 9027,'0'-8'-701,"0"0"326,-6 5-25,5-2 223,-5-1 56,6 5 1,0-6 188,0 3-31,0 2 79,-5-9 53,4 10-77,-5-10 0,6 8 495,0-5-497,0 5 50,0-8 1,0 8 144,0-5-207,0 5 120,0-2 112,0-1-35,0-1-366,0 0 292,0 2-37,0-1 2,0 5 360,0-4-329,-5 5-24,3 0-121,-3 0 5,5 0 0,0 1 75,0 3 1,-5 3 37,1 5 1,0 1-12,4-1 0,0 6-103,0 3-139,-5-3 0,3 9 361,-2-2-141,3 8 52,-5-7-125,5 10 1,-5-4 133,6 5-105,-5 6-145,4 1 1,-6 7 152,3 3 1,2-2 43,-2 6-1023,3 0 957,1 9 0,0-9-176,0 0 172,0-6 3,0-2 0,0 0-146,0-1-62,0 1 170,5-1 0,-3 0-50,2-4 1,-3 3-61,-1-2-251,0-4 135,0 1 1,-1-7 28,-3-3 344,2 3-256,-9-4 0,8-1-61,-5-2 172,5 3-62,-2-6 0,3 6 36,-2-3-9,3-3 40,-5 4-195,6 1 176,0-5 1,-4 8 25,0-5-264,0 6 341,4-9 0,-4 4-122,0-5 0,0 0 501,4 0 1,-5-1-438,1 1-11,0-6-69,4-1 1,0-4 53,0 3-32,0-4-20,0 5 0,0-4 9,0 3 0,0-2 21,0 5 8,0-4-22,0 7 0,0-5 16,0 3-45,0 8 25,0-14 0,0 14 4,0-9 33,0 4-33,0 1 0,0-2 88,0-2-75,0 2-8,0-4 0,0 2-22,0 0 31,0-1-4,0 5-80,0-5 71,0 3 1,0-8 16,0 6-84,0-1 64,0 0 1,0 2 1,0-6 1,0 6-3,0-1 1,0 1 46,0-1-56,0 2 6,0-4 1,0 2 123,0 0 0,-1 0-109,-3 3 1,2-3 5,-2 0 0,3-1 25,1 5-144,0 0 113,0-6 0,0 3-105,0-5 102,0 5-3,0-3 1,0 5-26,0-4 0,-2 4 23,-2-4-43,3-2 31,-5 0 0,6-1-4,0-1 93,0 1-87,0 1 0,0-5 4,0 4 83,0 2-81,0-5 0,0 4 85,0-6-70,0 1-9,0 5 0,0-9 117,0 4-113,0-4 0,0 4 74,0-1-46,-5 1 2,3-1-103,-3 0 78,5 1 1,0-5-29,0 0-21,0 1 81,0 3-33,0 0-12,0 1 1,0-5-76,0 0 1,0 1 49,0 3 0,0 0-8,0 1 0,0-1 26,0 1-45,0-1 38,0 0 1,0 1-6,0-1-2,0 1 2,0-6 1,0 4-22,0-3 245,0-3-219,0 6 0,0-8-98,0 5-2,0-5 1,0 4-347,0-3 219,5-2 254,-3 3 0,5-4 75,-3 4 1,-3-3-174,3 7 10,3-7 176,-5 9-162,3-4 18,-5 6 0,0-5 214,0 0 21,0-5-181,0 8 156,0-4-41,0 0-122,0 4 49,0-4 0,0 1 30,0 0-64,0 1 1,0 3 27,0 0-80,0 1 62,0 5-9,0-5 1,0 5-73,0-5 88,0-1 1,0 5-1,-1 1 80,-3 1 1,2-4-74,-2 2 100,3 2-117,1-5 0,0 5 39,0-3-43,0-2 12,0 4 0,0-5-176,0-1 177,0 0-8,0-5 0,0 4-286,0-2 243,0 2 1,0 1 0,0 0-55,0 1 1,0-5 60,0 0-40,0 1 26,0 3-152,0 0 0,0-3-597,0-1-92,0-5 319,0 2-1003,5-5-276,-3 0 1813,3 0 0,-5-5 0,0-2 0</inkml:trace>
  <inkml:trace contextRef="#ctx0" brushRef="#br0">25481 1848 8059,'0'-7'-1427,"-2"-3"1654,-2 6 157,3 0-299,-5 4 42,6 0 996,0 0-1034,6 0 1,-3 0-13,5 0 1,-4 0 32,4 0 0,0 0 6,5 0 0,-1 0 86,1 0-87,-1 0-29,0 0 1,1 0-184,-1 0 199,1 0-67,-1 0 1,5-4 27,-1 0 1,2 0 0,-1 4 1,-2 0-10,5 0 1,1 0-64,4 0 0,0 1-12,0 3 1,-2-2-65,-2 2 136,2-3-28,-4-1 0,2 0-326,0 0 329,-6 0-40,8 0 0,-9 0-11,3 0 1,1-1 8,-2-3 240,1-3-224,-5 0 0,0-4 25,1 3 1,-1 1 47,1-2 90,-1 7-124,1-9-10,-7 9 0,5-3 191,-2 5 0,-2 0-124,1 0 0,0 0 16,5 0 0,-4 0 1,4 0-320,-9 0 257,12 0 1,-9 0 54,6 0-331,-1 0 301,-5 0-30,4 0-16,-4 0 20,0 0 64,4 0-113,-10 0-11,5 0 17,-1 0-109,-4 0 1,5 1-203,-6 3 1,1-2-206,4 2-420,-4-3-250,4-1 537,-5 0 191,0 0 451,6 0 0,-5 6 0,5 1 0</inkml:trace>
  <inkml:trace contextRef="#ctx0" brushRef="#br0">26386 1774 8408,'-7'0'0,"-4"0"0,10 0-56,-5 0 306,6-6 51,0 5-246,0-5-100,0 6 558,0 0-362,-5 6 1,4-4-17,-4 7 0,4-1 12,1 4 1,0 1-18,0-1 0,-4 1-65,0-1 109,0 6-73,-2 1 1,5 6 21,-3 0 10,-3-6-12,5 4-73,-3 2 42,-1 1 1,4 5 82,-7-6-118,6-1 33,-2 1 1,1 0 80,0 0-308,0 0 211,-2-1 1,5 1-144,-3 0 1,2 1 89,2 3 0,0-3-135,0 3 174,0-3-25,0-1 0,0-4 15,0 0 0,0-2-8,0 2-6,0 2-6,0-9 0,0 5-35,0-2 43,0-4-8,0 11 0,0-9-61,0 6 0,0-5 71,0 5 0,0-5-92,0 5 1,0-2 68,0 2-85,0 2 73,-5-9 1,3 10-12,-2-4 8,3-2-1,-5 6 1,3-5 2,-5 6 136,5 0-134,-2-6 0,1 3 112,0-6-106,0 6 1,4-6 0,0 3 113,0-1-103,0-2 0,0 1-94,0-1 90,0 7 1,0-8-29,0 5 0,0-3-10,0 4 1,0-5 19,0 5 1,0-6-9,0 1 0,0 2 58,0-1 0,0 4 8,0-5 0,0 2 6,0-1 1,0-2-31,0 5-14,0 1 1,0-2 0,0 3 23,0-5-72,-6 5 53,5-3 0,-5 5 17,6-4-16,0 4-8,-5-10 0,3 5 61,-2-3 0,-1-2-40,0 3 0,1 1-14,4-2-22,0 1 1,0-1-1,0 1-21,0-2 1,0 3 14,0-2 1,0 2-6,0-1 0,0-3 1,0 2 1,0-1-10,0 2 1,0-3 1,0 2 0,0 2 10,0-1 1,0 1 48,0-2-41,0-2 8,0 4 0,0-2 3,0 1 0,0 1-7,0-2 21,0-2-23,0 10 1,0-11 2,0 4 0,0 1 2,0-2 0,0 2-8,0-1 7,0-3-4,0 3 1,0 0 1,0-1 1,0 2 3,0-1-5,6-3-1,-5 9 1,5-9 7,-6 2 1,0 4-1,0 0 1,0-2-22,0-1 0,0 1 15,0-2 1,0 1 73,0-5-77,0 1-2,5-1 1,-3 0-3,2 1 0,-3 3 28,-1 1 1,0-1 2,0-3 0,0 1-30,0 2 1,0-2 2,0 3 0,0 0-3,0 0 1,0 0 2,0-5 1,0 4 73,0 1 0,0 1-76,0-2 0,-4-2-2,0 3 0,0-3 35,4-2 1,0 0-2,0 1 1,0 1-6,0 2 1,-2-2 8,-2 2 0,3 0-19,-3 0 1,2-2-4,2 2 0,0 0-30,0 0 0,-1-2 33,-3 2 0,2 0 83,-2 0-77,3-2-13,1 4 1,0-4 4,0 2 1,-4-2 16,0 2-55,0-2 36,4-1 0,0-1 14,0 0 0,0 5-8,0-1 1,0 2 42,0-1-42,0-3 3,-6 4-98,5-6 90,-5 0 0,6 5 3,0 0-43,0-1 35,0-4 0,0 5 4,0 0 1,0 0-2,0 0 1,0-3 123,0 2 1,0-1-122,0 2 1,0-3 66,0 2 0,0-2-31,0-2-193,0 1 170,0-1 0,0 5 9,0-1 1,0 1 3,0-5 1,0 1-64,0-1 1,0 1-167,0-1 1,0-4 173,0 0 0,0 1-38,0 3 138,0 1-72,0-1 0,0 0 1,0 1 52,0-1 1,-1-1-54,-3-3 0,2 3 4,-2-2 1,3 2 26,1 1-132,0 1 114,0-1-42,0 0 1,0 1-30,0-1-54,0 1 87,0-1 0,0 0-5,0 1 1,0-5 9,0 0 0,0-4 2,0 5 1,0-5-13,0 4 45,0 0-38,0-1-7,0 4 1,4-4 10,0 6 1,0-5-70,-4 0 68,0-5-23,0 8 1,0-8-7,0 5 0,1-5-12,4 1 17,-4 3 0,5-5 29,-6 7 5,5-7-34,-4 10 111,5-11-96,-6 10 30,5-10-63,-3 10 0,3-8-3,-5 5 1,4-4-24,1 5-19,-1-7 63,-4 10-124,0-6 128,5 1 0,-3 0 47,2-3 0,-3-1-59,-1 5 0,0-4 229,0 5-215,0-7 41,0 4 12,0 0-20,0-5 0,0 6 29,0-3-24,0-3-1,0 5 217,0-1-212,-5-3-9,3 3 1,-7-3 181,4 2-168,-4-3 54,7 5 0,-9-2 11,3 0 0,1 1-28,-1 0 190,0-4-190,-5 10 0,2-8 27,3 5-270,-3-5 229,4 2 1,-5-1 65,-1 0-152,1 6 75,5-8 0,-4 4-106,3-1 1,-3-3 115,-2 7 27,1-7-58,-1 4 1,1-2 21,0 0 1,-1 0 10,1-4 1,-1 0 11,1 0 0,0 0 1,-1 0 1,1 0-62,-1 0 0,1 0 36,0 0 0,-1-4-98,1 0 1,-1-4 98,1 4-167,0-6 137,-1 9 1,1-9 5,-1 6-48,-5 0 36,5 4 1,-5-5-12,5 1-82,1 0 84,0 4 0,-1 0-121,1 0 122,-6 6-4,4-5 1,-1 9-125,2-6 119,9 0 12,-12-4 1,9 4-1,-6 0 0,1 0-34,0-4 104,5 0-98,-4 0 6,4 0 49,-6 0-36,7 0 29,-5 0-5,4 0 0,-2 0-64,1 0 49,5-5-179,-2 4 167,-1-5-6,5 1-13,-5 3 5,1-9 7,4 10 1,-6-6-28,2 3 88,4 2-61,-10-3-14,10 5 107,-10 0-92,4 0 48,0 0 0,0 0 28,3 0-45,2 0 12,-3 0-20,-1 0 6,5 0 54,-4 0-48,5 0 60,0 0 154,0-6-155,0-1 1,1-4 93,3 3-114,-3-3-140,10 4 117,-9-5 0,8 4 33,-6-1-169,5 1 1,-7-4 63,2-1-285,3 1 151,-6-1 72,5-5 0,-2 1-1688,0-4 738,0-8 472,-4 8 581,6-15 0,0-1 0,7-7 0</inkml:trace>
  <inkml:trace contextRef="#ctx0" brushRef="#br0">26026 1984 8330,'0'-12'-72,"0"0"96,0-1 0,-1 6 156,-3 3 1,1 3-56,-5 1 1,4 5 150,-4 4 0,3 3 0,-3 4 0,-2 4-332,-6 5 0,2 1 100,-2 3 1,-4 4-80,0 8 0,-4-1 18,-1 6-1624,1 5 1520,-7 0 0,4 5 132,-6-2-702,0-3 468,1-2 1,3-7-153,8-9 6,3-3-49,6-11-348,-1-1 435,12-11 331,2-1 0,12-12 0,-1-1 0</inkml:trace>
  <inkml:trace contextRef="#ctx0" brushRef="#br0">26138 2245 9061,'-30'26'174,"-3"3"0,-2 3-54,2 5 0,7 6-247,5 2 1,1 3 400,-5 2 1,0-2 12,0-2-62,0 2-482,1 1 1,-5 8 183,0 5 1,12-30-1,1 1 37,-13 29-589,5-3 387,1-9 1,9-6 59,-3-3-917,9-2 708,3-8 1,5-5-234,0-5 620,0 0 0,0 4 0,0-1 0</inkml:trace>
  <inkml:trace contextRef="#ctx0" brushRef="#br0">26002 3287 8526,'-33'33'-23,"-1"0"-17,7 0-194,-3 10 1,1 1 312,0 5-858,0 1 850,4 5 0,2-10 147,2 1-99,-3-6-105,11 3 1,-9 1-119,5 5 1,1 5 38,3 0 1,1-2-256,-1-6 0,5-4 130,0-4 1,5-8-167,-1-5 0,4-6-8,4-7 1,0-5 363,9-3 0,-9 3 0,7 0 0</inkml:trace>
  <inkml:trace contextRef="#ctx0" brushRef="#br0">25840 4204 8336,'-30'25'0,"4"1"7,-3 3 1,3 0 136,1 8 1,0-1 119,0 10 1,2-6 177,2 1 0,5-2-608,7-2 167,-2 0 1,6 4-1,-3-1-468,3-4 232,4 1 16,1-10 0,0 7-213,0-5 1,0-1 199,0-8 1,6 2-83,2-5 1,3-1-16,1-3 0,2-6 329,3-3 0,2-8 0,6-3 0</inkml:trace>
  <inkml:trace contextRef="#ctx0" brushRef="#br0">25816 5048 8336,'-25'25'0,"0"-1"0,0 5 345,0 0-85,6 6-125,1-9 1,6 10-107,-1-3 0,5-3-93,0-1 0,5 1-353,-1-1 1,3 6 218,1-2 1,5 1-36,3-1 1,3 2-279,2-6 1,0 4 110,4-4 400,-3 0 0,9-5 0,-3 1 0</inkml:trace>
  <inkml:trace contextRef="#ctx0" brushRef="#br0">25828 5817 8305,'-6'12'-4,"-2"1"0,-3 2 1302,-1 5-553,-1 7-370,1 10 1,-5 5-175,1 4 0,-6 2 216,1 2-1984,3-6 1518,6-1 0,2-12-251,6-2 0,0-4 300,4-4 0,5-3 0,2-6 0</inkml:trace>
  <inkml:trace contextRef="#ctx0" brushRef="#br1">27763 3547 7954,'0'-7'201,"0"-4"-201,0 3 263,0-3 1,0-2-193,0 7 463,0 0 17,0 6 1001,0 0-1310,0 11 0,0-3-76,0 9 0,0 2-297,0 2 1,0 4 143,0 4 1,0-3-241,0 3 1,0-3-77,0-1 0,0 0-245,0-1 1,0 1 207,0 0 0,0-6-136,0-2 0,0-3-39,0-2 515,0-5 0,-5 4 0,-2-4 0</inkml:trace>
  <inkml:trace contextRef="#ctx0" brushRef="#br1">27664 3597 7954,'-6'-13'948,"1"5"-587,-3 0-415,2 5 86,1-8 733,3 10-259,-3-10 56,5 9-290,5-9 1,2 8 60,6-5-312,4 5 145,-3-2 1,11 3 166,0-2-293,0 3 49,11-5 1,-5 6 80,6 0 0,-1 6-38,-3 2 1,2 3-266,-6 2 82,0 5 42,-4 1 1,-6 2 25,-3-1-71,-7 1 139,2 4 0,-10-1 36,3 1 0,-12 1-85,-4 3 0,-11-1-101,-1 5 0,-7-4 127,-6 4 1,-1-5-6,-4 1 0,4-5-90,-4-3-333,4-3 405,-5-6 1,10-5-655,0-3 319,11-2-170,9-2 0,4-6-492,4-2 0,7-9 349,6-3 609,3 2 0,2-6 0,-1 5 0</inkml:trace>
  <inkml:trace contextRef="#ctx0" brushRef="#br1">23880 3708 7989,'0'-8'-654,"0"0"458,0 5 0,0-4 927,0 3-459,0 3 0,0-6-43,0 3 1,0 1 127,0-5-171,0 5 0,-1-4 48,-3 3-86,2 2 1,-7-4 309,5 1-289,-6 4 0,3-5 98,-5 6 0,-1 5-114,1-1 0,-2 5 33,-2 0 0,2 3-66,-3 5 0,-1-4-7,2 4 0,-1 1-184,5-2 0,4 6 70,-1-1 0,7-2-169,-3 2 1,4 0 63,1 4 0,10-5 5,2 1 0,5-2 36,-1 2 0,3 1 64,6-6 1,0 5-19,0-4 0,-6-1 10,-2-3 1,-3-1 197,-2 0 0,-4 1-55,0-1 0,-6 2 206,-2 2 0,-6-2-66,-6 3 1,-2-3-208,-2-2 1,-4-1-38,-4-3 1,-5 2-154,0-6 0,0 0-560,4-4 1,4 0 388,1 0 1,4-5-417,0-4 1,3-6 709,5-1 0,-3-6 0,4 2 0</inkml:trace>
  <inkml:trace contextRef="#ctx0" brushRef="#br1">26361 2344 6190,'0'-7'-337,"0"2"355,0 5 236,0 0-133,0-6-88,0 5 12,0-5 56,0 6 102,0 0-216,0-5 65,0 3-129,0-3 67,0 5-9,0 0 118,0-6-2,0 5 180,0-5-140,0 6 136,0 0-157,0-5-84,0 4-3,0-5 83,0 6-3,0 0-73,0-5 241,0 3-89,0-3 28,0 5-49,-5 0 24,4 0-227,-5 0 171,6 0-235,0 0 210,0 5-52,0-3 10,0 3-25,0-5 53,0 6 16,0-5 43,0 4-69,0 1 63,0-5-99,0 5 0,0-5 31,0 3 31,0-2-31,0 3 20,0 1-49,0-5 0,1 5 110,4-6-66,-4 5 87,4-3-127,-5 3 1,2-5-63,2 0 113,-3 0-65,10 0 1,-8 0 10,5 0 1,-4 0 2,5 0 1,-1 0-16,4 0 0,-3 0 2,-1 0 0,0 0 13,5 0 1,-1-4 35,0 0-57,1 0 1,-1 0 124,1-1-87,-1 1 1,0 4-31,1 0 1,-5 0 7,0 0 1,-3 0-48,3 0 95,0 0-128,5 0 69,-1 0 0,0 0-6,1 0 1,-5-4 26,0 0 1,1 0 0,3 4 0,0 0-46,1 0 1,1 0 4,2 0 0,-2-2 11,2-2 0,2 3 11,-1-3 0,1 2 0,-2 2 0,-1 0-5,6 0 1,-6 0 75,2 0 0,-2 0-73,2 0 1,-4 0 39,4 0 1,-3 0-21,-2 0 1,0 5 72,1-1-39,-1 0 0,1 0 74,-1 0-33,1 0 1,-1-2-69,0 2 1,-3-3-28,-1 3 0,0-2-36,5-2 0,0 0-11,4 0 1,-3 1-4,2 3 0,-1-2-12,2 2 0,-2-3-51,6-1 1,-5 4 83,5 0 1,-5 2-28,5-2 1,-4-3 14,3 3 1,-4 2 85,0-2 0,-2 2-38,-2-2-16,6-3 0,-3 5 11,6-6 1,-6 0 5,2 0 0,-3 0-49,-2 0 1,0 0 29,1 0 0,-1 0-7,1 0 1,-1 0 0,0 0 1,1-2-15,-1-2 1,5 3-4,-1-3 1,1 2-27,-5 2 0,1 0 16,-1 0 0,5 0-9,-1 0 1,1 0-102,-5 0 0,5 0 111,-1 0 0,5 4-10,-5 1 0,5-1-1,-4-4 0,3 0 23,-3 0 1,3 0-29,-3 0 1,1 0 106,-2 0 1,-2-4-56,3-1 0,-3 1 10,-2 4 1,0 0-9,1 0 0,-1 0-11,1 0 1,-1 0 1,0 0 1,1-1 18,-1-3-42,1 2 0,3-3 4,1 5 1,-1 0-3,-3 0 0,-1-4-3,0 0 0,5-1-7,0 5 1,0 0-50,0 0 0,-2-4 60,6 0 0,-5 0-52,5 4 1,-4 0 39,3 0 1,-3 0 1,3 0 0,-3-4-2,4 0 1,-6 0-3,1 4 1,2 0 16,-1 0 1,-1-2 6,-3-2 0,-1 3-7,1-3 0,-1 2-4,0 2 0,1 0 87,-1 0 1,1 0-83,-1 0 0,0 0 38,1 0 1,-2-1-30,-3-3 0,5 2 1,-1-2 1,0 3-7,5 1 0,1 0-2,-2 0 1,2-2 16,-1-2 1,-2 3-1,6-3 0,-5 2-203,5 2 1,-5 0 102,5 0 1,-4 0-43,3 0 0,-3-4 103,4 0 0,-6 0 1,1 4 1,2 0-13,-1 0 1,-1-4 3,-3 0 1,-5 0 3,0 4 0,-4 0-9,5 0 0,-5 0 166,4 0-158,-5 5 73,2-3 1,-3 7-7,2-5 5,-3 0 65,5-4-57,-6 0 1,1 0-51,3 0 14,-2 0 0,4 0-62,-1 0 0,-4 2 54,3 2 1,-1-3-144,1 3 0,-1-2 35,5-2 0,-4 0-54,4 0 0,-3 0 115,3 0 1,-4 0-31,4 0 19,0 0 1,5 0-12,-1 0 1,-3 0 78,-1 0-73,0 0 0,5 0 58,-1 0 0,-4 0-9,0 0 1,-3 0 5,3 0 116,0 0-59,5 0 1,-5 1-43,0 3 1,-4-2-8,4 2 20,-5-3-13,8-1 1,-8 0-53,5 0 0,-5 2 22,1 2 1,-1-3-16,1 3 5,-3-2-16,5-2 277,-1 5-233,-3-3 126,3 3-94,-5 1 51,-5 0 1,2 3-17,-5-1 1,4-4 16,-5 4 1,5-3-74,-4 3 0,5-4 1,-1 4 0,1-4-141,-1 5 193,3-1-51,-5 4 4,1 1 0,3-1-7,-2 0 0,3-3 79,1-1-48,0 0 1,0 5 17,0-1 1,0 0 19,0 1 1,0-1-111,0 1 0,1-1 62,3 0 1,-2 1-33,2-1 0,1-3 26,0-1 1,-1 0 30,-4 5 0,0 0 0,0 4 0,1-3 4,3 2 0,-2-2-15,2-2 0,-3 2 12,-1 3 0,0-2-105,0 5 0,0-3 85,0 4 0,0-2-77,0 2 0,0 2 65,0-2 1,0 2-85,0 2 1,0-4 79,0-1 0,0 1-2,0 4 1,0-2-53,0-2 1,0-2-10,0-2 0,0-4 86,0 4 1,0 1-44,0-2 0,-1 1-39,-3-5 0,2 2 40,-2 3 0,3-3-233,1 2 1,0 2 173,0-2 0,-4 5 283,-1-4 1,1 3-191,4-3 0,-1 4-38,-3-5 0,2 5 125,-2-5 0,3 5-113,1-4 1,-4-1-17,0-4 1,0 5 37,4 0 1,0 0-92,0 0 0,0-3 23,0 2 1,0 2-153,0-1 0,0 1 188,0-2 1,-2-2 29,-2 3 1,3 0-51,-3 0 1,2 1-19,2-2 0,-4-2 156,0 3 0,-2 2-134,2 2 1,3-2 126,-3 2 0,-2-1-104,2 5 1,-4 3-43,4-3 0,-2 1 81,2-10 1,3 5-17,-4-5 0,0 6-86,1-1 0,0-3 65,4-1 1,0-4 17,0 0 1,0-1-29,0 1 0,0 3-37,0 1 1,0-1-70,0-3 0,0 3-177,0 1 0,0 1 299,0-2 0,4-6 218,0 2 0,1 1-157,0-1 0,-4 3-95,3-7 1,-1 2 15,1-2 0,-3 3-3,4-2 0,-3 3-12,2 5 0,-2-4 10,2 4 0,-3 1-6,-1-2 0,0 1 30,0-5 1,0 5-48,0-1 1,0 2 14,0-1 0,0 1-2,0 2 0,0 0 132,0-4 0,0-2-103,0 3 1,0 0 85,0 0 1,0 0-151,0-5 0,0 0-9,0 1 0,0 3 38,0 1 1,0-1-16,0-3 1,0-1 111,0 1 1,0-1-86,0 0 1,0 1 161,0-1-152,0 6 57,0 1 1,0 5-60,0-4 1,0-2 1,0-5 0,0-1-16,0 1 1,0-1-10,0 0 0,0 1-32,0-1 0,0 1 50,0-1 0,0 5-7,0-1 0,-4 1-6,0-5 1,0 5-97,4-1 1,-1 1 142,-4-5 0,4 0 7,-3 1 1,1-2-45,-1-3 0,3 3 5,-4-3 0,4 3 91,1 2 0,0-1-66,0 1 13,0-1 0,0 0 2,0 1-48,0-1 0,0 1-48,0-1 1,0-4-1,0 1 0,0-5 43,0 4 0,0-4-6,0 4 1,0-3-127,0 3 127,0-5-98,0 2 22,0-5 29,-5 0 1,2 0-14,-5 0 1,3 0-10,-3 0 1,4 0 46,-4 0 29,-1-5 0,-3 2 94,0-5 0,-1 5-75,1-1 0,-1 2 83,1 2 1,0 0-102,-1 0 1,1 0 104,-1 0 0,-4 0-62,-4 0 0,2 2-3,-2 2 1,0-1-13,-4 5 1,-4-5-31,0 1 0,-5-2-59,1 3 0,-3-4 73,-1 3 0,0-3-56,-1-1 1,1 0 49,0 0 0,4 0-77,0 0 0,1 0 58,-1 0 0,-3 0-5,3 0 0,0 5 7,-4-1 0,1 1 11,-9-1 1,5-1-11,-2 5 0,-1-5 4,2 1 1,0 2-37,4-2 0,5 0 33,3-4 0,1 0-32,-1 0 1,2 0 5,-6 0 0,4 0-1,-4 0 1,4-1 12,-4-3 1,0 2 2,-5-2 1,7 3 29,2 1 1,-2 0-26,2 0 1,1 0 73,3 0 1,1-2-70,4-2 1,-4 3 35,4-3 0,-4 2-10,-1 2 1,0 0 4,1 0 1,-1-4-16,0 0 1,-4 0 7,0 4 1,-1-2 28,1-2 0,3 3-26,-3-3 0,3 2 68,1 2 1,5 0-62,4 0 0,-2 0-45,1 0 1,1 0-22,3 0 0,1-1-8,0-3 0,-1 3-70,1-4 1,-5 4 72,1 1 0,-1 0 22,5 0 1,-2 0-12,-2 0 1,2 0 24,-3 0 1,-1 0-33,2 0 0,-2 1 77,1 4 0,-1-4-59,-2 3 0,0 2 9,4-2 0,1 1-22,-6-1 0,6-2 1,-2 2 1,-1 1 25,2 0 0,-1 0-14,5-1 0,-1-2 46,1 2 1,0-2-49,-1 3 1,1-4 84,-1 3-97,1-3 23,0-1 0,-1 0-56,1 0 1,4 0 59,-1 0 0,5 0-17,-4 0 1,4 0-15,-5 0 38,7 0 1,-5 0-1,3 0 1,1 0 8,-5 0-91,5-5 2,-8 4 49,4-5 0,-1 6 0,-1 0 23,1 0 1,-4 0-13,-1 0 0,5 4 23,0 0 11,0 0 0,-5-4 10,1 0 1,1 2-14,2 2 0,-2-3 9,3 3 1,1-2-12,-1-2 1,4 0 12,-4 0 10,5 0-3,-3 0-47,6-6 1,0 4 19,0-7 1,0 5-2,0-4 0,2 4 104,2-4 1,-1 3-50,5-3 1,-4 1-40,4-1 0,-4-3 5,5 3 1,-5 1-81,4-1 0,-4-1 73,4-3 1,-5-1 15,1 1 1,2 0-23,-2-1 0,0 1 41,-4-1 1,4 1-12,0 0 0,2-2 10,-2-3 0,-3 4-10,4-4 0,0-1-7,-1 2 1,5-7-135,-5 3 0,4-2 80,-4 1 0,4-2-87,-4 2 0,5-7 67,-5 0 1,4-3-6,-4 2 1,2 2 0,-2-6 1,-3 0-9,3-5 0,-1 5-14,1 0 1,-2 4 23,2-4 1,-3 4-104,-1-4 1,0 4 106,0-4 0,-4 4-70,0-4 0,0 4 44,4-4 0,-4 1 90,0-1 1,-1-1-66,5 5 1,0-1 6,0 1 0,0 1-13,0-5 0,0 6 3,0-2 0,0 2 36,0 3 0,0-1-22,0 0 0,-4 0 45,0 0 1,-1-1-51,0-3 1,4 3 57,-3-3 0,-2 3-40,2 1 1,-4 0 4,4 1 1,-4-1 25,4 0 0,-2 2-25,2 2 0,2-3-11,-2 4 1,-1-2 11,1 1 1,0-2-41,4 2 0,0-3 27,0 0 1,0 3 1,0 0 0,0 1-19,0-5 0,1 0-1,3 0 0,-3 5 6,4-1 0,-4 0 4,-1-4 0,0-3 45,0-1 0,0 0-39,0 4 0,0-3 135,0 3 0,0-5-56,0 9 1,0-5-35,0 6 1,0 0-8,0 0 1,0-1 1,0-4 0,0-1-17,0-3 1,0 2 19,0-7 0,0 1-58,0-4-1,0 4 46,0 0 0,0 1-216,0-1 0,5-1-152,4 5 1,-2 0-187,1 4 0,-1 0-125,1 0 1,7 2-331,-2 2 1,2-1-213,-3 6 1,1-1 553,-1 5 0,5 1 666,-1 3 0,6-3 0,-3 4 0</inkml:trace>
  <inkml:trace contextRef="#ctx0" brushRef="#br1">26932 2480 8123,'7'-8'0,"-3"0"0,-3 4-1249,-1-4 438,0 5 852,0-3 1,2 6 129,2 0-44,-3 0-129,10 0 112,-9 6 1,3 1 29,-5 5 0,0-4-93,0 1 1,-1 0 152,-3 8 1,-3-2-74,-6 6 0,-3-1-147,-1 5 1,-6 1 20,-2 3 1,-2 4-7,-11 9 1,0 7-173,15-20 1,0 0 0,0-1 0,-1 1 190,4 0 1,-1-1 0,-20 25 13,3 1 1,7-6-54,2-7 0,10-5-16,6-11 0,2-10 41,7-3 0,4-3 0,4-1 0,0-3 0</inkml:trace>
  <inkml:trace contextRef="#ctx0" brushRef="#br1">27354 2592 8124,'5'-12'357,"4"-1"0,-4 1 300,-1-1-835,-2 7 1,-2 6 51,0 8 0,-2 3-121,-2 1 1,-3 6 149,-5 3 1,-6 2-62,-3 2 1,-6 5 176,-2 3 1,-6 9-19,2 3 1,-3 6-228,-1 7 1,16-28-1,-2 1 166,-2 6 1,0 0-1,0-1 1,-1 0-105,-2 3 1,-1 0 0,0 0 0,0 0 215,-2 0 0,0 0 0,0-1 0,0 0-45,-1 2 1,2-2 0,4-5-1,2-2-157,-17 23 1,13-10-170,11-11 1,9-8-244,4-9 0,4-3 98,4-5 625,3-3 1,5-10 0,1-2 0</inkml:trace>
  <inkml:trace contextRef="#ctx0" brushRef="#br1">27763 2778 8160,'-19'7'0,"-5"1"241,4 1 1,-5 6 15,-4 14 1,1 8-300,-5 8 1,4 8-436,-4 0 0,-1 7 323,14-31 0,-1 0 0,-2 1 0,0 0-65,-3 1 0,-2 0 1,0 3-1,-2 1 321,-3 2 0,0 1 0,1 3 0,1 3-62,-3 3 0,2 1 0,2-4 0,2 0-280,1 0 1,0-1 0,-1-1-1,0 0 191,-1 2 0,0-1 0,-1-3 0,0 0 69,1-2 0,0-2 0,4-4 0,1-2-100,-17 20 1,9-12-222,7-9 71,11-8 0,11-10 230,12-11 0,-1-5 0,10-8 0</inkml:trace>
  <inkml:trace contextRef="#ctx0" brushRef="#br1">28694 2704 8036,'-18'18'-76,"-2"-2"76,-4 9 0,-8 5-252,-5 16 0,13-16 0,-2 2-542,-4 6 0,-2 2 1,-3 2-1,-2 0 828,-1 2 0,-2-1 0,-1 1 0,0-1 29,4 0 1,0 1 0,-4 3-1,1 2 110,3 1 1,-1 0 0,-5 1 0,-3-1-346,-2 0 1,1 0 0,14-14-1,0 1 1,1 1 246,-3 2 1,1 0-1,-1 0 1,3-1-1,0 0 1,0 0-114,0 1 0,1 1 0,-1-2 0,-1 0 0,0-2 0,-1 0 88,0-1 1,-1 0 0,1 0 0,-11 16-1,2 0-13,2-1 0,3-2 0,9-9 0,0-2-49,2-2 0,1-1 0,-16 20-264,5-6 0,7-5 308,9-6-784,9-18 0,13-6 1690,11-22-938,12-12 0,-3-11 0,2-6 0</inkml:trace>
  <inkml:trace contextRef="#ctx0" brushRef="#br1">28644 3944 8022,'-1'12'0,"-4"1"0,-3 5 0,-8 2 0,-9 11 0,-8 6 0,-10 10 0,19-21 0,-2 1 0,-3 3 0,-2 0-526,-4-1 1,-1 0 0,0 3 0,-1 2 300,0 0 0,0 2 1,2 0-1,0 1 201,0 0 1,-1 0 0,1 3 0,-1-1 397,-3 0 1,-1 1-1,-1 0 1,-1-1-200,-3 1 1,-1-1-1,8-1 1,1 0-92,1 1 0,1 0 0,5-3 0,1-1 10,4-2 1,0 0 0,-1-4 0,-1-2 32,0-1 0,0-2 0,-21 20 288,6-7 0,11-1 413,6-3-725,6-8 1,13-13-374,6-8 1,11-13-1722,10-8 0,8-9 1412,4-3 1,8-5 578,5 1 0,6-7 96,2-2-96,-25 16 0,1 0 0,-1 5 0,1 1 0,3-5 0,-1 0 0,0 1 0,1 0 0,0 0 0,0 0 0</inkml:trace>
  <inkml:trace contextRef="#ctx0" brushRef="#br1">28582 4825 8011,'-12'24'1194,"-6"5"-731,-3 0 1,-7 15-425,-1 2 0,-11 6-485,-1 2 1,18-27-1,-1 1 434,-1 1 1,1 0 0,-20 23-189,2-10 0,5-1-572,4-8 772,8-3 0,2 6 0,3-4 0</inkml:trace>
  <inkml:trace contextRef="#ctx0" brushRef="#br1">27887 1600 7601,'-5'-7'246,"3"2"0,-3 3 192,5-2-113,0 3-41,0-5 29,0 1-120,0 3 0,-2-3 142,-2 5-81,3 0 1,-5 1-83,6 3 1,0 3 130,0 6 1,-1 4-127,-3 4 1,3 4-21,-4 4 0,0-2-17,1 6 1,-4-4-153,3 4 1,-3-1-148,4 1 0,-2-2 97,2-7 0,3 0-117,-3-4 0,2-2-123,2-5-968,0-1 646,0-5 0,2-1-211,2-6 0,3-2 357,5-2 0,1-4 478,-1-9 0,0 3 0,1-3 0</inkml:trace>
  <inkml:trace contextRef="#ctx0" brushRef="#br1">28061 1724 7924,'-6'-7'927,"5"0"-329,-3 3-35,3 3-27,1-5 52,0 6-321,0 0 0,4 6-78,0 2 0,4 0 56,-4 5 1,4-4-202,-3 8 1,3-3 69,-4-2 0,4 4-467,-4 1 0,6 0 79,-2-5 0,-1 0-39,2 1 1,-5-1-162,4 1 0,-4-5-410,4 0 0,-4-4-818,5 4 1702,-7-5 0,10 3 0,-11-6 0,4 0 0</inkml:trace>
  <inkml:trace contextRef="#ctx0" brushRef="#br1">28210 1687 7174,'-6'-7'1985,"-1"1"-1037,-5 6-649,0 0 1,3 6-44,1 2 0,1 7-101,-1 2 1,-2 5 13,6-1 1,-6 2 18,2 2 0,1 4-101,-1 0 0,4 0-340,-4-5 1,1 1 174,-2 0 1,0-6-656,5-2 0,0-3 2,4-2-1174,0-5 922,0-2 983,0-5 0,11-5 0,2-2 0</inkml:trace>
  <inkml:trace contextRef="#ctx0" brushRef="#br1">28520 1575 7915,'0'-12'356,"0"-1"81,0 1 397,0-1-283,5 7-197,-3 0 1,3 7-64,-5 4 0,0 1-47,0 7 1,0 1-73,0 2 1,-4 4 27,0 4 0,-4 1-77,4 0 0,-5 0-142,5 0 1,-1-1-300,1 1 1,2 0 242,-2 0 0,-1-6-577,0-2 1,1-2 282,4 1 1,0-6-1394,0 2 533,0-8 756,6 2 1,-1-7 472,4-4 0,2-1 0,-4-7 0</inkml:trace>
  <inkml:trace contextRef="#ctx0" brushRef="#br1">28669 1650 7915,'7'0'-1243,"-2"-2"1128,-5-2 199,0 3 0,2-5 173,2 6 1,-3-1 78,3-3 163,-2 2-46,-2-3 99,0 5-338,0 0 1,-2 4-12,-2 0 1,3 6 123,-3-2 1,1 4-68,-1 5 0,2-3-169,-2 2 0,3 2 73,1-1 1,0-1-168,0-3 1,1-2 13,3-3 0,-1 1-50,5-4 0,1-1 19,3-4 0,0-2 59,1-2 1,-1-7 30,1-5 0,-1-5-26,0 4 0,-1-5 33,-2 2 0,0 0-19,-4 0 1,-1 5 35,-4-2 1,-2 3-13,-2 2 1,-3 1-9,-5 3 0,-5 2-270,1 6 0,-1 0 96,5 0 1,-1 6-222,1 2 0,4 3 121,-1 1 1,5 1-914,-4-1 0,5 1 74,-1-1 1039,3 0 0,-5 1 0,-1-1 0</inkml:trace>
  <inkml:trace contextRef="#ctx0" brushRef="#br1">28929 1451 7915,'-5'-7'1109,"3"2"-304,-3-1-57,5 5-419,0-5 107,0 6-266,5 0 1,2 0 61,6 0 0,-1 0-179,1 0-78,-1 0 1,0 0-453,1 0 198,-1 0 0,1 0-217,-1 0 1,-4 0-410,1 0 1,-5 0-92,4 0-216,-5 0 1212,8 0 0,-4 6 0,5 1 0</inkml:trace>
  <inkml:trace contextRef="#ctx0" brushRef="#br1">29252 1191 7915,'7'-13'0,"-3"1"5,3-1 0,-4 2 387,5 3 340,-5-3-196,2 4 222,-5 0-540,0 2 0,0 6 112,0 3 0,-5 7-10,-4 6 0,2 5-65,-1-1 1,1 2 6,-1 2 0,-3 1 114,3 3 1,2-3-275,2 3 1,3-7 76,1-1 1,0-6-129,0 1 0,1 1 50,3-5 1,3-2-189,5-10 1,5 0 56,0 0 0,-1-1-58,-4-3 1,0-3 47,-4-6 1,1-1 82,-4-2 0,-1 2-17,-4-2 0,0 6 12,0 2 0,-2 4-52,-2-5 0,1 7 97,-5-3-426,0 4 1,-5 5 159,1 0 0,4 6 113,0-2 1,3 5-1319,-3 3 0,5-1-729,-1 6 2117,3-6 0,-5 9 0,-1-5 0</inkml:trace>
  <inkml:trace contextRef="#ctx0" brushRef="#br1">30058 3522 7915,'-8'-12'0,"0"-1"0,5 5 0,-1 0 0,1 5 721,-1-1 1,3 4-225,-4 4 0,0 4 292,1 9 0,-2-2-327,2 6 0,-1 1-231,-4 7 0,0-3 14,5 3 1,-5-3-156,5-1 0,0 0 6,4 0 1,-4-5-97,0 1 1,0-6-161,4 2 1,0-4-436,0 0 0,0-1-1349,0 1 927,0-7-450,0 5 974,5-9 0,-2 3-469,5-5 962,0 0 0,5-5 0,-1-2 0</inkml:trace>
  <inkml:trace contextRef="#ctx0" brushRef="#br1">30232 3733 8079,'0'-12'0,"-4"3"960,0 1-539,-1 5 1,4-6 336,-3 5-306,3-1 0,-5 7 145,6 2 0,1 2-203,4 2 0,-3 4-15,7 1 1,-1-1-310,4 5 0,1-2 105,-1 1 0,1-2-338,-1 3 1,0-4 183,1 0 1,-1-1-839,1 1 0,-1-1 167,0 0 1,5-3-142,-1-1 1,-3-4-1907,-5 4 2697,0-5 0,5 3 0,-1-6 0</inkml:trace>
  <inkml:trace contextRef="#ctx0" brushRef="#br1">30455 3708 8079,'-23'0'0,"2"0"0,-1 6 0,5 2 0,-3 3 0,3 2 0,1 4 0,3 4 0,0 3 0,-4 0 0,5 3 641,-1 1 1,1-1 905,4 2 0,2-3-1140,2-1 0,2-6-3014,2-3 2096,0-2 0,2-7 105,2-3 406,-3-2 0,10-2 0,-4 0 0</inkml:trace>
  <inkml:trace contextRef="#ctx0" brushRef="#br1">30678 3584 8087,'-12'-5'895,"0"3"0,3-3-142,1 5 0,5 1 61,-1 3 0,3 5-381,1 7 0,0-1-143,0 6 0,-2-4-241,-2 3 0,3 0 139,-3 0 0,2 4-1243,2-4 1,0-2 49,0-1 0,0 1-467,0-2 0,2-3 1472,2-5 0,3 0 0,5 5 0</inkml:trace>
  <inkml:trace contextRef="#ctx0" brushRef="#br1">30803 3597 8087,'-13'0'1747,"1"1"-1134,-1 3 1,2-1-517,3 5 0,1 0 14,3 5 0,3 3 342,-4 1 0,4 1 71,1-2-325,0-2 1,6 4-183,2-5 0,3-7-102,1-1 0,1-4-95,-1-1 0,1-6 144,-1-2 0,0-3 220,1-1 0,-6-5-119,-3 1 1,1-1-104,-1 5 1,-1-1 77,-7 1 0,1-1 13,-5 1 1,0 1 25,-5 3 0,1-2-163,0 6-1918,-1 0 1468,1 4 0,5 5-1961,3 4 2495,2 2 0,2 1 0,0 0 0</inkml:trace>
  <inkml:trace contextRef="#ctx0" brushRef="#br1">30889 3423 8087,'-5'-12'904,"3"-1"-678,-2 1 0,3-1 670,1 1 0,5 4-128,4-1 1,2 1 42,1-4 0,5 4-334,-1-1 1,6 7-173,-1-3 1,-2 0-394,2 1 0,-4 0 121,3 4 0,-5 0-958,2 0 1,-3 0 623,-2 0 0,-4 1-3144,1 3 1699,-7-2 1746,4 3 0,-1 1 0,2 0 0</inkml:trace>
  <inkml:trace contextRef="#ctx0" brushRef="#br1">31361 2977 8087,'-11'-13'0,"2"1"2182,-2 5-488,10 1-924,-4 6 1,0 10-241,1 2 0,0 9 37,4 0 1,-4 6-187,0 2 1,-4 6-147,3-2 1,1 3-129,4 1 1,0-1 74,0-3 1,0 0-524,0-8 194,0 2 1,6-14-245,2-1 1,3-5 107,2-7 1,3-11-218,1-6 1,3-5 186,-3-3 1,1 1 61,-2-1 0,-6 0 274,2 0 0,-3 2-205,-1 2 603,-3 3 0,-6 7-103,-3 3 0,-7 2 71,-6 6 0,-1 7-133,2 6 0,1 3-74,-6 5 1,6 2-774,-2-2 1,4 1 340,0-1 1,6 1-1359,3-6 1,3 1 742,1-5 1,0 1 864,0-1 0,5-5 0,2-2 0</inkml:trace>
  <inkml:trace contextRef="#ctx0" brushRef="#br1">31398 5110 19663,'0'-13'-1496,"0"1"764,0 0 1,0-1 1000,0 1 1,1 1 2551,4 2 808,-4-2-1841,4 10-379,-5-4 1,0 14-822,0 4 1,-1 9 243,-3 2 1,1 1-38,-5 4 0,4 3-778,-5 1 1,3-3-18,-3-1 0,2-3 0,3-1 0,2 1 0,-7 3 0,6-7 0,-1 3 0,3-8 0,1-1 0,0-2 0,0-2 0,0-3-3900,0-1 2014,0-5 1,1 2-1144,3-5 0,3-5 2409,6-4 1,-1 0 62,1 1 0,-1-3 502,0 2 0,5-2 434,-1-1 1,7-6 0,-4-1-1</inkml:trace>
  <inkml:trace contextRef="#ctx0" brushRef="#br1">31683 5221 19663,'0'-12'428,"-5"0"-948,3-1 2620,-9 6-2264,10 2 0,-4 6 2095,5 3 1,0-1-1261,0 5 1,5 1-742,3 3 0,3 0-305,2 1 0,-1-1 207,1 1 0,3-1 82,1 0 1,-1 1-756,-3-1 0,-2 1-249,-3-1 1,3 0-3872,-3 1 2307,3-1 0,0 1-2390,-3-1 3054,4-5 2038,-6 4 1,1-10 0,-1 5 0</inkml:trace>
  <inkml:trace contextRef="#ctx0" brushRef="#br1">31882 5184 19663,'-13'-4'-1156,"1"0"1,0-4-613,-1 4 3033,1-1 440,-1 5 1,1 6 300,0 2 1,-1 7-616,1 2 0,3 5-1040,1-1 0,0 2 8,-4 2 1,3 0 58,1-1 1,4 1-179,-4 0 0,5-4-1432,-1-1 1,2-4-858,2 0-3299,0-2 4871,0-2 0,6-5 0,1-1 1</inkml:trace>
  <inkml:trace contextRef="#ctx0" brushRef="#br1">32229 4924 8352,'-8'-15'2381,"0"2"-3002,-1 4 312,-3 2 0,4 7 1354,-1 8 1,7 8-396,-2 5 0,-3 4-193,-2 4 1,2 3-286,-1 5 0,4-1-150,-4-3 0,1 2-242,-1-1 1,2-3-594,6 2 0,0-6-442,0-3 1,0-4-116,0-8 1370,0 0 0,6-5 0,1-1 0</inkml:trace>
  <inkml:trace contextRef="#ctx0" brushRef="#br1">32366 5147 8260,'-13'7'154,"1"3"-27,-1-6 1,5 5-160,0 0 1,1 2 273,-1 1 992,2 0-865,6 1 1,2-2-177,2-3 0,3-4-60,5-8 0,5 1 22,-1-5 1,5-4-93,-5-5 1,5-1-120,-4 2 1,-5 1 164,-4-6 1,-1 6-27,1-2 0,-2-1-80,-6 2 0,-6-1 67,-2 5 1,-3 1-6,-1 2 1,-5 3 36,1 1-463,-6 4 1,8-3-275,-3 8 0,8 2-378,0 2 0,7 3-665,-3-3 1678,4 3 0,7 2 0,0-1 0</inkml:trace>
  <inkml:trace contextRef="#ctx0" brushRef="#br1">32428 4899 9089,'-2'-8'185,"-2"-1"0,3 5 1271,-3-4-638,2 0 0,4-3-243,2 2 1,3-2-404,5 3 0,5 1 35,-1-1 1,6 4-300,-1-4 0,2 5-473,2-1 0,-3 2-588,3 2 0,-7 0 1146,7 0 0,-3-5 0,3-2 0</inkml:trace>
  <inkml:trace contextRef="#ctx0" brushRef="#br1">32837 4490 8341,'-7'-6'525,"-4"5"213,10-5 0,-9 8-329,6 2 0,0 3-148,4 5 0,-4 6 470,0 3 1,-1 2-252,5 2 0,0 0-1068,0-1 1,0 1-116,0 0 0,2 0-546,2 0 0,-3-6 471,3-2 778,-2-4 0,3 0 0,2-1 0</inkml:trace>
  <inkml:trace contextRef="#ctx0" brushRef="#br1">32961 4502 8539,'-5'-7'365,"-4"3"1,2-1 58,-1 0 988,5 1-375,-2-1-215,5 3-562,5-3 1,2 5-133,6 0 1,-1 0 26,0 0 0,0 5-206,-4 4 1,1 2 177,-4 1 1,-1 5-90,-4-1 0,0 5 135,0-5 0,-6 6-101,-2-1 0,-3-2 278,-2 2 0,5-6 76,0 2-422,0-4 1,1 0-240,3-1-165,2-5 1,12-1-172,2-6 0,9-4-547,0-1 0,6-4 158,2 1 0,4-4 960,-4 0 0,6 0 0,-4-1 0</inkml:trace>
  <inkml:trace contextRef="#ctx0" brushRef="#br1">33333 4304 8341,'-5'-13'0,"2"1"-45,-5-1 0,-1 1 225,-3 0 1,0 1 11,-1 2 1,-1-2 18,-2 3 1,1-2-15,-6 2 1,-4-2 2,-4 6 0,-5-5-47,1 0 1,-3 0-99,-1 0 1,-1-2 173,1 3 0,0 3-84,0 1 1,-6 2-56,-2 2 1,-4 6-97,0 2 1,-5 13-212,0 3 0,6 10 75,7-1 0,8 4 138,4 4 0,4 3-111,4 6 1,5 1 168,7 3 1,4 1-30,5 3 1,5 5-228,4-5 1,7-2 73,5-10 1,8-3-127,4-6 1,12-3 133,5-5 0,8-5 129,0-12 1,-2-5 47,2-3 0,-1-4 295,1-4 1,-3-4-33,-6-9 1,5-2-188,0-6 1,8-4 31,-4 0 1,-2-5-25,-10 1 1,-8 1-44,-5-1 1,-6 1-43,-3-1 1,-6-3-30,-9 3 0,-4-8-48,-5-5 0,0-2-145,0-2 0,-7-1-270,-5-2 1,-3 0 221,-10-5 0,0 10-45,-12-1 1,-3 7 89,-10 1 0,-5 9-159,-3 7 1,-1 8-241,1 8 0,3 15-261,5 10 0,10 8 829,3 5 0,8 4 0,0 8 0,3 3 0</inkml:trace>
  <inkml:trace contextRef="#ctx0" brushRef="#br1">32775 5110 8341,'7'-13'0,"0"1"-554,-3 0 0,-1 1 206,5 2 348,-5-2 0,8 4 0,-4-5 0</inkml:trace>
  <inkml:trace contextRef="#ctx0" brushRef="#br1">32837 5221 7699,'-5'-12'-1443,"3"0"1883,-2-1 1,-2 5-7,2 0 0,0-1-534,4-3 0,0 4 94,0-1 0,0 1 345,0-4 1,2-1-86,2 1 0,-3 0-34,3-1 1,2 5 106,-2 0-149,0 5 0,-3-3 2,4 6 1,-4 3 2,3 5 0,-3 2-124,-1 11 1,-4 1 130,0 7 1,-4-2-156,4 6 0,-6 5 74,2 3 0,1 2-95,-1-2 1,-1 3 23,-3 6 0,0-1-155,-1 1 0,1-5-9,-1 1 0,2-6-250,3 1 0,-2-9-189,6-7 1,0-6-126,4-7-720,0-5 912,6-1 0,1-12 498,5-2 0,-5-3 0,4-7 0,-4-1 0</inkml:trace>
  <inkml:trace contextRef="#ctx0" brushRef="#br1">32725 5221 8235,'-12'-5'-4,"0"3"21,-1-2 1,1 3 181,-1 1 1,1 0-299,0 0 0,-1 1 80,1 3 0,-5 3 130,1 6 0,-1-5 12,5 0 0,-1 1-25,1 3 0,1-4 136,3 1 25,-3-7-193,9 4 0,2-12 60,8-2 1,9-4 48,4-5 0,6-2-56,2-6 0,4 0 138,-4 0 1,0 5-110,-4-1 0,-2 7-32,-2 2 0,-3 5-44,-6 7 1,-1 1-129,-2 3 0,2 6-620,-3 11 1,-1-1 342,1 9 0,-4 2-299,5-2 0,3 4 59,5-4 573,-1 0 0,-4 1 0,1 2 0</inkml:trace>
  <inkml:trace contextRef="#ctx0" brushRef="#br1">26523 2394 12644,'0'-13'2964,"0"5"-2835,0 0 1,0 4-1278,0-5 898,0 7 447,0-9-55,0 9-36,0-3 757,-6 5-1560,5 0 351,-5 0 0,5 0 24,-3 0 0,2 1 519,-2 3 8,3-2 0,-1 3 133,-2-5-650,3 0-287,-5 6 1653,1-5-666,4 4 754,-5-5-1850,1 0-15,3 0-142,-3 0 994,-1 0 178,5 0-654,-5 0 1,5 0 627,-3 0-1082,2 0 1031,-3 0 390,-1 0-476,5-5 0,-5 2 309,6-5 1,-1 4 302,-3-4 166,3 5-587,-5-8 1,5 8 416,-3-5-503,2 5 0,-3-4 3,5 3 343,0 3 1,-2-5-432,-2 6-449,3 0 288,-5 0-119,6 0 530,0 0-377,6 0 1,-5 1 197,3 4 1,3-4-625,1 3 0,-1-3 291,2-1 1,-1 0 202,4 0 0,1 0 70,-1 0 0,0 5-384,1-1 1,-1 0 193,1-4 0,-1 1-148,0 3 1,5-2 180,0 2 0,0-3 260,0-1 0,1 0-11,3 0 1,2 0-173,-2 0 1,4 0 115,3 0 0,0 0 78,5 0 1,-5-4-44,1 0 0,1-4 118,-1 4 1,4-6-174,-4 2 1,0 1 33,-4-2 0,4 1-21,0-4 1,0 4-12,-5-1 0,1 2-6,0-1 0,4-2 10,0 6 1,0 0-180,-4 4 1,-1-4 29,1 0 0,0 0-90,0 4 0,-2 0-23,-2 0 0,1 0-114,-5 0 1,3 0 7,-3 0 1,1 0 42,-2 0 0,-2 4-109,3 0 1,0 0 154,0-4 0,1 0 25,-2 0 1,0 0 134,4 0 0,0 0-46,0 0 1,0 0-30,-4 0 1,-1 0 32,6 0 0,-6 0 2,2 0 0,1 0 101,-2 0 0,1 0-79,-5 0 0,0 2-297,1 2 0,-1-3 147,1 3-58,-1-2 1,1-1 17,-1 3 4,0-2 1,1 3 26,-1-5 0,-4 0 134,1 0 6,-1 0 0,4 0 128,1 0 1,-5 4-242,0 0 0,-4 0 43,5-4 1,-5 0 125,4 0 45,0 0 1,5 0 46,-1 0 1,-4 0-184,1 0 0,-5 0-4,4 0 33,0 0 1,5 0 219,-1 0 0,-4 5-140,1-1-315,-1 0 1,4-4 212,1 0 0,-1 4-145,1 0 1,-1 0 166,0-4 1,1 0 9,-1 0 0,1 0 14,-1 0 1,0 0-3,1 0 1,1 0 216,2 0 0,-2 0-132,3 0 0,-4 0-113,0 0 1,3 0-144,1 0 1,1 0 13,-2 0 0,-2 0 277,3 0 1,-4 2-294,0 2 0,-1-3-63,1 3 0,-1-2 188,0-2 0,2 4 44,3 0 1,-3 0-150,2-4 0,2 0 115,-1 0 0,5 0-39,-2 0 1,0-4 164,0 0 0,1-5-73,4 5 0,1-4 63,3 4 0,-4-4-22,-1 4 0,1-5 83,-4 5 0,2-1-139,2 1 1,-6 2 48,-2-2 1,1 3-138,-2 1 0,1-5-29,-5 1 0,-3 0-1,-1 4 0,-4 0 19,4 0 0,-3 0-183,3 0-11,-5 0 40,8 0 72,-5 0 103,7 0-250,-1 0 33,1-5 679,-1 3-354,0-3 0,-3 1 400,-1 0 0,-5-1 571,2 5-1030,-5 0-36,0 0-282,6 0-217,-5 0 1,6-4 676,-3 0-6,-2 0-702,9 4 1,-9 0-350,7 0 0,-5 0 8,4 0 295,0 0 630,5 0 1,-1 0-62,1 0 1,-5 0-433,0 0-58,0 0 1,5 0 415,-1 0 1,-4 0 182,1 0 0,-5 4-282,4 0 1,-4 0 74,5-4 1,-5 0 75,4 0 497,-5 0-80,8 0 264,-10 0-400,10 0-100,-10 0 1,6 0 494,-2 0-314,-4 0 0,4-1 110,-5-3 341,0 3 28,0-5-367,0 6-282,0 0-217,-5 0-360,4 0 256,-5 0-639,0 0-97,5 0 351,-4 0 1,3 0-398,-2 0 648,3 0-141,-5 0 82,6 0-1206,0 0 541,0 6-1632,0-5 1583,0 10 1186,0-4 1,0 5 0,0 1 0</inkml:trace>
  <inkml:trace contextRef="#ctx0" brushRef="#br1">29550 2294 8717,'-5'-8'14,"1"0"1,-1 4-457,1-5 564,2 7 852,-3-9-414,5 4-265,0-6 0,1 2-36,3 3 1,-2 1 265,2 3-292,3 3 0,-5-9 342,7 6 45,-7 0-346,4 4 0,-6 1 15,0 3 1,0-1-55,0 5 0,-4-4 206,0 5-258,-6-1 1,3 4 66,-5 1 1,4-1-128,-1 1 1,5-1 139,-4 0 1,5 1-229,-1-1 0,-2 1 91,2-1 1,0 0-79,4 1 0,0 3 61,0 1 1,0-1-16,0-3 1,0-1 3,0 1 1,0 3 24,0 1 0,0-1-15,0-3 1,0 3 28,0 1 0,2-1 90,2-3 0,-3-1-10,3 0 39,-2 1-157,-2 5 1,0-4-4,0 2 1,4-2-71,0-2 1,0 5 91,-4-1 0,0 1-141,0-5 1,0 5 131,0-1 1,4 5-89,0-4 1,0 1 40,-4-2 1,2-1 1,2 6 1,-3-5-9,3 5 0,-2-6 3,-2 2 1,0 1-23,0-2 1,0 1 25,0-5 0,0 5-99,0-1 1,0 1 100,0-5 1,0 1-43,0-1 1,0 0 9,0 1 1,0-1-3,0 1 0,0-1-20,0 0 1,0 1-4,0-1 0,0 5-49,0-1 0,-4 1 68,0-5 1,-1 5-59,5-1 1,-1 2 49,-3-1 0,2-3 56,-2 2 0,2-1-28,-3 2 1,4-2-2,-3 6 0,3-6-16,1 1 1,0-2 10,0-2 0,-5 5 22,1 0 1,0-1-26,4-4 0,-4 5-49,0 0 1,0-1 48,4-4 0,-4 1-86,-1-1 1,1 1 52,4-1 0,-1 0-4,-3 1 1,2-1-17,-2 1 5,3-1 1,1 1 76,0-1 0,0 0-63,0 1 0,-1-5 69,-4 0 0,4 1-55,-3 3 0,3 0-89,1 1 0,0-4 64,0 4 1,0-6-7,0 9 1,0-5 2,0 6 0,-2-3 1,-2-2 0,3 4-2,-3 1 1,1 1-5,-1-2 1,2-2 56,-2 3 0,3 1-47,1-2 1,-2 1 12,-2-5 0,3 1 34,-3-1 1,2 0-18,2 1 1,0-1-122,0 1 0,0-1-157,0 0 0,0 1 592,0-1-276,0 1 1,0-1-86,0 0 0,0 1 4,0-1 1,0 1 63,0-1 0,-1 0-25,-3 1 1,2-1 7,-2 1 1,3-1 8,1 0 0,0 1-3,0-1 0,0 5-203,0-1 1,0 5 172,0-4 0,0 3 39,0-3 0,0 1-45,0-2 1,0-2 60,0 2 0,0 0-12,0 0 1,0-2 12,0 3 0,0-4-52,0 0 0,0-1-4,0 0 1,0 1-42,0-1 1,0 1 61,0-1 1,0 1 19,0-1 1,0 2-32,0 2 1,0-2 18,0 3 0,0-4 18,0 0 0,0 3 5,0 1 0,0-1-212,0-3 1,0 1-276,0 2 0,0-2 757,0 2 1,0 0-71,0 0 1,0-2-177,0 2 0,0 2-65,0-1 1,-1 1 130,-4-2 1,4-2-105,-3 3 0,1-4 13,-1 0 0,3-1-39,-4 1 1,4-1 25,1 0-104,0 1 1,0-1 81,0 1 0,-1-5-7,-3 0 0,2-4-3,-2 5 0,3-5 2,1 4 1,0-4-1,0 4 1,0-4 18,0 5-21,0-7 5,0 10-71,0-6 75,0 7-40,0-1 28,0 1 51,0-1 1,0 0-23,0 1 0,0-5 4,0 0 1,0-4-19,0 5 0,0-5-8,0 4-963,0 0 675,0 5 1,0-1-1115,0 1 0,0-5 636,0 0 0,1-5-1441,3 1 0,-1 2 255,5-2 1926,-5 0 0,8-4 1,-4 0-1</inkml:trace>
  <inkml:trace contextRef="#ctx0" brushRef="#br1">26907 5680 7976,'-18'0'-487,"-1"0"1,-6-1 589,0-3 0,1 2-70,-1-2 1,0 3 1,0 1 0,4 0 67,1 0 1,1 0 153,-2 0 1,2 0 71,2 0 1,7 1 1041,-2 3-409,8-2-687,-2 3 0,6-3-20,0 2 1,6-3 30,2 3 0,4-2-50,5-2 1,2 0-34,6 0 1,5 0 9,4 0 0,6 0-129,1 0 1,4-4 123,-3-1 0,5-3 16,-2 4 0,9-6-374,4 2 0,9-3 264,-30 5 1,1 0 0,3-2 0,2-1-216,2 1 0,1 0 0,3-3 1,1 1 151,-3 1 0,1 1 0,4 0 0,1 0-232,-3 1 1,-1 1-1,2 0 1,-1 0 212,-3 0 1,1 0 0,-1 2 0,0 1 15,-6 0 0,0 2 0,3 0 0,-1 0-160,-5 1 1,-1 0-1,2 0 1,0 0 230,1 0 1,-1 0 0,-3 0-1,1-1 37,-2-1 1,0 0-1,28-1 70,-9-5 1,-1 4-60,4-5 1,3 2-12,-2-1 1,-2-2 7,-15 6 0,-1-5 368,-6 0 0,-1 3-279,-9-3 1,4 7 444,-7-3 1,-3 3-71,-2-2 480,3 2-869,-5-3 0,0 5 638,-6 0-1039,-5 0 353,3 0 1,-8 0 980,-2 0-865,3 0-491,-10 0-134,4 0 1,-2 0 119,1 0-630,5 0 1,-3 0-1168,1 0 420,4 0 0,-6 0-843,3 0 774,3 0 0,-6 0 1645,3 0 0,-3 0 0,-6 0 0</inkml:trace>
  <inkml:trace contextRef="#ctx0" brushRef="#br1">29289 2567 11403,'6'-7'1652,"-5"-4"-2033,3 3 1,2-3 518,-2-1 1,4 3 399,-4 1 1,4 4-313,-3-4 0,4 1-93,-1-1 1,-1-3 227,2 2 0,-5 2 81,4-1 0,-4 0 138,4-5 0,-3 2-30,3 3 0,-4-7-54,4 3 0,-4-4-101,5 4 1,-5-4 45,4-1 0,-5 0 414,1 5-314,3 0 0,-6-1-151,3 1 158,-2 5-380,-2 1-80,-6 6-523,5 0 368,-10 0 0,9 2 136,-2 2 0,-1 3 28,1 5 0,0 2-15,4 3 1,-5 2 25,1 6 0,0 1 16,4 3 0,0 2 202,0 7 1,0 3 43,0 0 0,0 10 46,0-1 1,4 12-588,0 0 0,1-27 0,0 0 187,-1 0 0,0 1 1,2 0-1,1 1 83,1 0 0,0 0 0,5 32-194,-1-3 0,0-12-95,-3-5 1,0-6 118,0 3 0,-2-2 511,-3 1 0,-3-2-182,3-6 0,-2 0-109,-2 0 1,0 1-74,0-1 0,0 0 313,0 0 1,-2-4-419,-2 0 1,1 1 394,-5 3 0,5 0-436,-1 0 1,1 0 94,-1 1 1,3 2-5,-3-3 0,-2-1-130,2-7 0,-1-7 64,0 2 1,4 1-16,-3 0 1,3 3-14,1-8 1,0 4-388,0 0 0,0 3 176,0 2 1,4-3 566,0 3 0,1-2-165,-1 2 1,-2-3-385,2 3 0,2-3 101,-2-1 1,1-4 65,-1 0 1,-2-2 48,2 2 0,-3 1 18,-1-6 0,0 6-19,0-1 0,4-2 8,0 2 1,1-5-212,-5 5 1,0-4 115,0 3 1,0-3 83,0 3 1,0-4 29,0 0 1,0 2-15,0-1 1,0-1 13,0-3 1,0 3 8,0 1 0,0-1 34,0-3 0,-2 3-50,-2 1 0,3-1-16,-3-3 1,2-1 13,2 0 0,0 1-173,0-1 88,0 1 1,0-1-13,0 0 1,0 1 69,0-1 1,0 1-7,0-1 0,0-4-131,0 1 0,0-1 116,0 4 1,0-4 73,0 1 1,4-1-64,0 4 0,1-3-21,-5-1 56,0-5 20,0 8 17,0-4 1,0 1 10,0 0 0,-2-5 49,-2 1-67,3 3 0,-9-4-3,6 5 13,-6-5-6,3 8 0,-5-10 0,0 9-2,-1-6 0,5 0-1,0-4-3,-1 0 1,-3 4-12,0 0 0,-1 0 16,1-4 0,-1 2 2,1 2 1,-2-3-4,-2 3 1,0-1 4,-4 1 1,3-1-5,-3 5 1,-1-1 0,-4 2 1,0 2 2,0-3 0,-1 3 1,-3 1 0,-2-1 25,-7-2 0,0 2-26,-4-3 1,2-1-17,-5 1 1,-5-4 16,-3 4 1,3-3 35,4 3 1,7-1 20,-3 1 1,-1 3 9,2-3 0,0 2-58,4-2 0,-6 2 7,-3-6 0,-1 4 16,2-4 1,2 0-5,6-4 0,1 0 1,3 0 1,3 0 4,5 0 0,2-4 2,2 0 1,-3-4-79,4 4 0,-8-4-4,-1 3 1,-4-3 47,4 4 1,-5 0-1,1 4 0,-3 0-33,-1 0 0,1 0 25,3 0 1,-2 0 93,6 0 1,0 0-96,5 0 1,-1 0 170,0 0 1,0 0-163,0 0 0,0 0 2,1 0 0,-1-1-24,0-4 1,-4 3-11,0-7 0,-4 7 57,4-3 0,0 0-2,4 1 1,1-2-125,-1 2 0,1 3 82,4-3 0,-2-2 123,5 2 0,0 0-53,5 4 1,0-4 18,-1 0 1,-3-1-48,-1 5 1,-1 0 3,2 0 0,1 0 12,-6 0 1,4 0 5,-3 0 1,3 0-54,-4 0 1,2 0 35,-2 0 0,-1 5-59,6-1 1,-2 0 58,1-4 0,4 4-1,-4 0 0,3 2 26,2-2 0,0-3 5,-1 3 1,5 2 27,0-2 1,3 0-11,-3-4-11,5 0 33,-8 0-171,10 0-91,-5 0-128,6 0 0,0-1 161,0-3 1,2 2-96,2-2 0,-1 3 134,5 1 0,-4 0-7,4 0 1,1 0 49,3 0 1,5 4-62,-1 0 0,6 1 181,-1 0 0,4-3-58,4 7 0,2-7 37,7 3 0,-1-4-2,0-1 0,6 0 172,2 0 1,3 0-70,2 0 1,7-6-323,5-2 1,-27 3 0,1-1 156,3 0 1,1 0 0,-1 0 0,-1-1 41,-2 1 0,-2 0 0,34-7-27,-6 1 1,-1 1-13,-4 3 0,4 2-14,-3 6 0,-3 0-38,-1 0 1,0 0-90,-5 0 0,-2 0 193,-10 0 1,2 0-58,2 0 0,6-1 86,3-3 0,4-3-89,-5-6 1,1 2 30,4 3 0,-5-3-83,-3 3 0,-8-2-5,-5 2 1,-1-2-93,1 6 1,7-4-238,-3 4 1,2-4 534,-6 3 0,3-3-106,-3 4 1,0 0 197,-4 4 0,0-4-293,-8 0 0,1-1 94,-2 5 1,2 0-135,-5 0 1,4 0-7,-5 0 1,5 0 137,-5 0 1,5-4 118,-4 0 1,3-1-173,-3 1 0,-1-2-10,-3-2 0,-1-2 265,1 6-239,-1-6 0,-4 8 424,0-7-119,-5 7 94,3-4-253,-6 6-58,0 0-184,0-5 1,5 3 140,4-2 1,-3-2-147,3 2 1,-1-1 8,4 1 1,-3 2-5,-1-2 0,0 3 48,5 1 0,-1 0 3,0 0 0,1 0-8,-1 0 0,1-2 14,-1-2 0,0 3 49,1-3 0,-1 1-80,1-1 0,3-2 164,1-2 1,-1-3-82,-3 3 0,-1-3 18,0-2 1,-1 5-7,-2 0 1,0 0 7,-4-5 0,3-1 45,-4-2 1,0 2-52,-4-2 0,0 0 27,0 0 0,0 1-22,0-6 0,-4 0-41,0-3 1,-6-1-27,2 0 0,-2-4-137,2 0 1,-3-5 111,3 1 1,-3-3-152,-2-1 0,2 1 30,3 3 0,-3-5 99,3 1 1,1 1 137,-2-1 0,7 0-152,-2 4 0,-2-3 282,2-1 1,-2 1-73,2 3 0,3-2-54,-3 7 0,2-7-142,2 2 1,0 1 98,0-1 0,-1 4-166,-3-4 0,3-4 150,-4-4 0,4-2-289,1 2 1,0-2 39,0-3 1,0 0 96,0 4 0,4 1 100,0 4 0,0 1-12,-4 3 0,0 2 28,0 7 0,0 0 168,0 4 1,0-4-49,0 3 1,-4-2-60,0-2 0,0 0 0,4 1 0,0-3-16,0-1 0,0 0-162,0-5 0,0 5 148,0-1 0,1-1-9,4 1 1,-4-5-51,3 1 0,-3 1 64,-1-1 0,0 4-45,0-4 0,0 5 3,0-1 0,0 3 174,0 1 1,0 1-76,0-1 1,0-3-172,0 3 1,0-2 35,0 6 1,0-1-22,0 1 0,2-5 48,2 6 0,-3-7-17,3 7 1,2-4 0,-2-1 0,2 1-11,-2-1 1,-3 0-15,3 0 0,-2 5 7,-2-1 0,4 2 49,0-2 1,0 3 29,-4 6 0,0-5 101,0 1 0,0-1-113,0 5 0,0 3 87,0 1 0,0 0 279,0-5 1,0 5-202,0 0-177,0 0-25,0-5 45,-5 1 1,2 5-14,-6 3 1,5 2-5,-4 2 0,4 2-7,-4 2 1,-1-1-16,-3 5 1,4 0 8,-1 5 0,1-1 178,-4 0 0,-1-3 191,1-1 1,2-1 98,-2 1 0,6 2-416,-6-6 1,1 1 9,-6 0 0,2-4-3,-5 3 1,3-3-19,-4-1 1,1 0-9,-5 0 1,0 0 13,0 0 0,-4 2 8,0 2 1,-5-3-20,1 3 0,0 2 17,-4-2 0,1 2-42,-10-2 1,5-3 38,-5 3 0,-3-2-2,-5-2 1,2 0-3,6 0 1,2 0-2,3 0 0,-3-4 66,-6-1 1,4-4-59,1 0 0,-5 0 0,-3 1 1,-4-3 6,7 2 1,1 4 40,12 1 0,-3 2-39,7 2 0,-2 0-8,2 0 1,-1 0-4,5 0 0,-6 4 11,2 0 0,-1 5-8,1-5 0,-2 1 27,6 0 1,0-4-66,4 3 1,-2 2 63,2-2 0,-1 0-3,9-4 1,-5 0-40,2 0 1,-4 0-12,-1 0 0,0 0 66,1 0 1,-3 0-3,-1 0 1,-4 1-49,-5 3 0,-1-2 19,1 2 0,1-1 60,3 1 1,-1-3-40,5 3 0,0-2-48,4-2 0,4 0 64,1 0 1,0 0-9,0 0 1,0 0-31,4 0 0,2 0-3,-2 0 1,-2 0 13,1 0 1,-4-4-30,5-1 1,-2 0 61,1 1 0,2 1-66,-5-5 1,4 4 71,0-5 0,2 7-113,2-3-18,-1-1 33,1 4 0,4-8-1,-1 6-164,7 0 307,-4 4-186,6 0 1,6 0 141,2 0 0,-1 0 28,1 0 1,4 2-102,5 2 0,4-3 4,-5 3 0,10-2 181,-1-2 1,8 0-109,0 0 0,3 0 87,1 0 0,5 0-150,-1 0 1,13-2 36,4-2 0,11 1-279,-28-1 1,0 0 0,1 1 0,-1-1 346,4 0 0,1 0 0,1-2 1,1 1-109,2 1 0,-1 0 1,-2-1-1,0 0-9,1 1 0,-1 0 0,-2-1 0,-1 0-14,-3 3 0,0 0 1,-2-1-1,-2 0-244,-1 1 1,-2 0 0,26 1-340,-3-3 0,0 2 207,-3 2 0,0 2-473,-5 2 0,-10 3 260,-6 5 0,-6 2-2546,-2 3 3159,0 2 0,-4 1 0,-1 1 0,2 1 0,2 2 0</inkml:trace>
  <inkml:trace contextRef="#ctx0" brushRef="#br2">26932 2468 8499,'-12'0'-14,"-5"0"-663,1 0 0,-1 0 357,5 0 0,-5 1 164,1 4 1,-1-4 113,5 3 0,-1-3-10,1-1 0,-1 0 47,1 0 0,0-4-22,-1 0 0,-3-5 155,-1 0 0,1-2-143,3-1 1,1-1 270,-1 1 0,1 1 289,0 3 14,-1-3-173,1 4-37,-1 0 238,1 1-234,5 6 251,-4 0-156,10 0-170,-10 0 1,9 2 202,-2 2-13,-3-3-186,6 5 1,-6-2 283,3 0-370,2 0 1,-3-2 281,5 2-312,0-3 1,0 6 203,0-3-177,0-2 0,5 7 1,4-5 0,2 0-22,1-4 1,2 5 3,2-1 0,5 0 24,8-4 0,4 0 8,8 0 1,-1-2-6,6-2 1,1-3 127,7-5 1,1 4-385,3 0 0,-2-1 235,-2-3 1,2 4-44,6-1 1,-1 7-21,-3-3 0,-3 4-59,-5 1 1,-5 1 70,1 4 1,-12 1-150,-1 7 0,-5-5 104,-3 0 0,1 1-28,3 3 1,-2-4 23,6 1 1,0-7 5,5 2 1,-1-2 164,0-2 1,-4 0-219,0 0 0,-5 0 42,1 0 0,1-2-20,-1-2 0,-1 2 24,-8-7 1,4 2 3,-4-1 0,9-3 5,4 3 1,-1-2-17,1 2 0,0-2-70,4 6 1,-1-4-4,-3 4 1,-2 0 0,-6 4 0,-2-4 27,-2-1 1,1 1-19,-6 4 1,1 0-75,-5 0 1,1 0 94,-1 0 0,0 2-50,1 2 1,-1-3 9,1 3 1,-1-2-11,0-2 1,2 4 13,3 0 0,-2 0 5,6-4 1,-5 0 7,5 0 0,-1-1-7,5-3 0,0 1 75,0-5 0,0 3-63,0-3 1,-1 0 38,1-5 0,0 1-10,0 0 1,-2 1 11,-2 2 0,2 0-20,-2 5 1,-3-5-2,-2 5 0,-2 0 47,-1 4-24,-1-5 78,0 3-58,1-3-104,-1 5 60,1 0 1,-5 0-63,0 0 1,-4 0 38,5 0 0,-5 0-2,4 0 0,-4 0-127,4 0 0,1 0 120,3 0 0,-4 0-304,1 0 0,3 0 81,5 0 0,-1 0 152,-3 0 1,-1 0-645,0 0 1,2 4-834,3 0 0,-5 1 811,0 0 0,1-4 35,-5 3 1,3 2-747,2-2 383,-1 5 0,0-2-140,1 6 1,-5-5 1203,0 0 0,1 0 0,3 5 0</inkml:trace>
  <inkml:trace contextRef="#ctx0" brushRef="#br2">29599 2344 8294,'-12'-5'0,"4"-1"338,-1-2 0,5-2 161,-4 6-544,5-6 735,-2 9 555,5-10-516,0 10 32,0-5-334,0 6 0,0 6-171,0 2 0,0-1 148,0 1 0,0 4-126,0 5 1,0 1-82,0-2 1,0 0 122,0 4 0,0-3 32,0 3 1,-5-3-238,1 4 1,0-6 140,4 1 0,-1 2-41,-3-1 1,2 3 12,-2-3 1,-1 4-160,1-5 1,-1 1 73,5-5 1,-1 1-91,-3-1 1,2 4 59,-2 1 1,3 0-137,1-5 0,0 2 36,0 2 1,0-2 105,0 3 0,-1 0 64,-4 0 0,4 5-73,-3-1 0,3 1-207,1-2 0,0 4 160,0-3 1,0 2 50,0 2 0,0-2-47,0-2 0,0 2-12,0-2 0,-5 1 65,1-1 1,-4-2 102,4-2 0,-4-2-130,3 5 0,-4-3 4,1 4 1,1-2-42,-2 2 1,5 2-3,-4-2 1,4 2-144,-4 2 1,5 0 184,-1-1 1,2-2-22,2 3 1,0-7-220,0 7 0,0-7 111,0 3 1,2-1-105,2 5 0,-1-4 141,5-1 0,-4-3-33,4 4 0,-4-5 20,5 5 0,-2-5-6,1 5 0,-1 0 24,-3 4 0,-3-5 4,3 1 1,-2 0 54,-2 3 1,0 3-68,0 1 0,0-1 52,0 2 1,0 1-36,0-1 0,0 0 99,0-4 0,-4-1-98,-1 1 0,1-1 4,4-4 1,-4 2 150,0-5 0,0 5-137,4-1 1,0 1-47,0-2 1,0 2 64,0-5 1,0 5-196,0-1 1,0 2 106,0 2 1,0-4-19,0-1 1,1 4 13,3 0 1,-2 4 7,2-7 0,-3-2 9,-1 2 0,0-2 3,0 2 0,0-2-157,0-3 1,4-2 135,1 3 1,-1 1 183,-4-2 0,0 5-120,0-5 0,0 2 5,0-1 0,0-3-73,0 2 0,0 2-7,0-1 0,0-1 31,0-3 1,0 3 2,0 1 1,1 3-354,3-3 0,-2 1 122,2-2 0,-3-2 470,-1 3 1,0 0-95,0 0 1,0 0-39,0-5 0,0 0-15,0 1 1,0-1-23,0 1 0,0-5-65,0 0 1,0 0-10,0 5-132,0-6 252,0 4-386,0-10 138,0 10 84,6-10 62,-5 5 0,5-5 25,-6 4 3,0-4 0,0 10 66,0-3-59,0-2 10,0 5 3,-6-4 15,5 5 2,-5 0-84,6 1 0,0-5-18,0 0 1,0-4 22,0 5 1,-1-5-13,-3 4 27,2-5 1,-3 8-1,5-3-10,0-2 8,-6 5 1,3-10 0,-5 3 0,4 2 0,-4-2 0,0 0 0,-6-4 69,-3 0 1,3 0 6,-2 0 1,-2 0 25,1 0 0,-5 1-75,2 4 1,-4-4 57,-1 3 1,1 2-38,-1-2 1,-1 1 149,-3-1 1,3-1-89,-3 5 1,2-5-41,3 1 1,-1 2-45,0-2 0,0 0-124,0-4 1,1 0-59,-1 0 1,4 0 115,0 0 0,1 0 33,-5 0 0,4-4-7,1 0 1,3 0 89,-4 4 1,2 0-46,-2 0 0,-2 5 117,2 3 1,2-1-59,-2 2 1,1-3 27,-5 3 0,4 0-50,0-4 1,-3 4 3,-5-1 1,-6-1-114,2 2 0,-3-1 99,-1 4 1,-4 1-7,-1-1 1,1 0 49,4 1 0,1 3 113,3 1 0,-6-1-214,6-3 0,-4-5-103,8 0 1,-5-3-79,0 3 0,-1-1 135,-3 1 1,1-3 86,0-5 1,5 0-46,3 0 0,-1 0-16,1 0 0,4-4 43,5 0 0,-1-4-3,-4 4 1,0-4 42,0 3 1,-3-3 134,-1 4 0,-6-4-46,2 4 1,-3-5-83,-1 5 1,1-4-61,3 4 0,-1-6 55,5 2 0,-4 1 108,4-1 1,1 4-84,7-5 0,-1 2 6,6-1 0,-6-1-25,1 4 1,2 0 10,-2 1 0,0 2 44,-3-2 0,-1-1 0,0 1 0,0-1-105,0 5 0,-4 0 81,0 0 1,1 0-173,3 0 0,0 0 55,0 0 0,2 2-1,2 2 0,-1-3 25,5 3 0,1-1-16,3 1 1,5-2-203,0 2 1,0 1 117,-5 0 1,5-1-1146,0-4 465,5 0-2654,-8 0 1828,10 0 1,-5 1-357,6 3 1,6-2 821,2 2 1130,3-3 0,7-6 0,1-2 0</inkml:trace>
  <inkml:trace contextRef="#ctx0" brushRef="#br2">16387 14139 8396,'-6'-2'-295,"1"-2"223,-1 3 0,3-5 160,-5 6 165,5 0 80,-8 0 30,4 0-125,0 0-76,-4 0 1,8 0 125,-5 0-157,5 0 0,-4 4 322,3 1-275,3-1 0,-6-4 49,3 0-6,2 0-261,-3 0-35,5 0 165,0 0 1,5 0-18,4 0 1,-2 0-137,1 0 1,0-4 68,4-1 1,1 1-58,-1 4 0,1-4 41,-1 0 1,0 0-1,1 4 0,-1 0 41,1 0 0,-5 1 3,0 3-1,1 3 0,-1 6-18,0-1 0,-5 0 8,1 1 0,-3-1-3,-1 1 0,-5-1-44,-3 0 0,-5 5 23,-3 0 1,2 0-6,-3 0 1,-1-3-15,2 2 1,-1-3 24,5-5 0,-1 3-271,1-3 250,5-2-9,2 5-7,5-10 1,5 5 12,3-6 1,3 0 16,2 0 0,3 0 0,1 0 1,-1 0-22,-3 0 0,-2 5 1,-3 4 1,2-3 249,-6 3 1,0-1-69,-4 4 1,0 1-122,0-1 0,-1 1 46,-3-1 0,-3-1 327,-6-3 0,-3 3-144,-1-2 0,-5 0-170,1-1 0,-2-2-231,-2-6 0,2 0 99,2 0 1,-1 0-475,6 0 0,-1 0-57,5 0-1539,5-6 1518,1 0 1,9-3-710,5 1 1295,0 5 0,16-8 0,-5 4 0</inkml:trace>
  <inkml:trace contextRef="#ctx0" brushRef="#br2">16685 14350 8396,'-5'-16'329,"-4"4"0,3-3-47,-3 7 1,7 1 758,-3-2-112,4 7-150,1-4 0,6 16-378,2 2 0,4 3-282,5-2 0,-3 3 164,2 1 0,2 1-403,-1-2 0,3-2 171,-3 3 0,1-2-841,-2 1 0,-2-2 393,3 3 0,-4-4-982,0 0 1,-1-1-662,1 1 2040,-1-1 0,6 0 0,1 1 0</inkml:trace>
  <inkml:trace contextRef="#ctx0" brushRef="#br2">16921 14312 8396,'-12'-7'0,"-1"-2"140,1 5 1,-1 0-110,1 4 0,-2 1 1051,-2 3 0,0 3-416,-4 5 1,5 5-267,-2-1 0,-1 2-402,2-1 0,-1-2-394,5 6 0,3-2-830,1 2 1,1 2 695,-1-2 1,2-3-625,6-2 1154,0-2 0,6-2 0,1 1 0</inkml:trace>
  <inkml:trace contextRef="#ctx0" brushRef="#br2">17132 14201 8396,'0'-20'0,"4"-2"1663,0 6-432,0-1-656,-4 5 0,-1 10-103,-3 7 0,1 8 2,-5 4 1,-1 5-281,-3-1 0,1 3-144,3 5 1,-3-2-692,2 2 0,3-3 484,-3-1 0,6-1-1149,-1 1 1,3-1 583,1-4 1,1 2-227,3-5 0,3-6 948,6-7 0,5 3 0,1 0 0</inkml:trace>
  <inkml:trace contextRef="#ctx0" brushRef="#br2">17293 14325 8396,'0'-13'259,"0"1"434,-5 0 1133,3 5-1249,-9 1 1,10 12-177,-3 2 0,2 3-314,2 1 1,6 1 130,2-1 0,3 1-480,1-1 0,5-4 148,0 0 0,0-3-46,0 3 1,-3-5 253,2 1-85,-2-3 0,-3-2-308,-3-3 1,-2-3-45,-6-6 1,-1 1 504,-4 0 0,-6-1-73,-5 1 0,-5-2 49,5-3 0,-2 8-464,1-4 0,8 5-519,-4 0 0,8-2-222,-4 6 1067,7 0 0,2 9 0,6 2 0</inkml:trace>
  <inkml:trace contextRef="#ctx0" brushRef="#br2">17492 14163 8492,'0'-24'205,"0"3"-61,0 0 0,0 6 1869,0-1-1395,0 2 0,1 7 247,3 3 1,2 1-345,2-1 0,3 3-361,-3-4 1,3 4-380,2 1 0,3 0-611,1 0 1,-1 0 147,-3 0 1,-1 4-677,0 0 0,5 5-469,0-5 1827,-6 5 0,5-7 0,-2 3 0</inkml:trace>
  <inkml:trace contextRef="#ctx0" brushRef="#br2">17975 13779 8570,'0'-12'136,"0"-1"0,0 1 154,0-1-244,0 7 0,-4 1 1018,0 10 0,-1 1-324,0 7 1,3 1-182,-7 2 1,5 3-247,-4 6 1,1 6-56,-1 2 1,-2 1-453,6-1 1,0 3 256,4-3 0,0-3-540,0-1 1,5-8 316,4-5 1,6-7-9,1-5 1,6-3-21,-1-1 0,-3-9-14,-1-4 1,-8-7 263,0-1 1,-7 2 281,2-2 1,-2 4 356,-2-3 0,-6 9-332,-2-2 0,-3 5 43,-1 0 1,-1 2 204,1 6-798,-1 0 1,1 6-613,0 2 1,5 9-2096,3 3 2888,2 4 0,2 0 0,0 1 0</inkml:trace>
  <inkml:trace contextRef="#ctx0" brushRef="#br2">26113 2753 9420,'0'31'8607,"0"-7"-8375,0 1 1,0 0-111,0-4 1,0 5 189,0-1 0,0 2-27,0-6 1,0 2-83,0 2 1,0-1-52,0-4 0,0 0 2001,0-4-2182,0-2 0,0 4 2,0-6-261,6-5 0,-3-1-813,5-6 0,-5-2 662,1-2 0,-2-3 561,3-5 1,-4-1 89,3 1 0,2 0-113,-2-1 1,1-1 49,-1-2 1,-2 2 29,2-2 0,-1-2 283,1 1 0,-1-5 829,5 1 1,-5 2-706,1-2 0,1 1-503,-1-5 1,2 4-71,-2 1 1,-3 0 2064,4 0 0,0-4-2015,-1 4 1,4 0-123,-3 0 0,0 3 47,-1-4 1,-2 6-85,2-1 0,-3 2-78,-1 1 0,0 1-350,0 0-60,0-1 131,0 1-174,0-1 102,0 1-58,0 5 61,0 2 381,0 5 1,-1 1-196,-3 3 0,2 3 411,-2 5 1,1 1 9,-1-1 1,1 2-18,-5 3 0,5-2 65,-1 5 1,-1 2 22,1 7 1,-5-1 7,5 5 1,-1 0-68,1 4 1,2 6 216,-2 3 0,-1 3-494,0 5 1,1-2 47,4 6 1,0-6 24,0 2 1,0-8-69,0-5 0,0-7 26,0 0 0,0-11-120,0 2 0,0-9 31,0 1 91,6-9-525,1-2 1,0-8 121,-3-2 0,-1-3 754,1-5 0,-3-5-78,3 1 1,-1-5 23,1 5 1,-3-8-70,4-1 1,-3 1-43,2-5 0,-2 1 34,2-1 0,1-3 553,0-5 1,-1 0-84,-4 0 1,0-6-669,0-2 1,0-5-27,0-4 0,-2 3-55,-2-2 1,1 7 45,-5 5 1,5 8-52,-1 4 1,3 8 58,1 4-76,0 9 200,0 3 0,0 6 31,0 3 0,0-1 0,0 5 0,0-4 56,0 5 0,0-5 59,0 4 1,0 0-25,0 5 0,0-1-38,0 1 1,-4 4 113,0 4 1,0 4-81,4 4 1,0 7 101,0 5 0,0 7-146,0 2 1,1 2-249,3 10 0,-3 2 188,1-30 1,1 2 0,-1 1 0,1 0-201,-1 0 1,0 1-1,2-1 1,0 2 182,-1 2 0,-1 0 1,0 1-1,0 0-52,-2 0 1,0-1 0,2 1 0,0-1 3,0-6 0,0 0 0,0 1 1,0 1 71,-2 0 1,0 0-1,0 1 1,0 0-205,0 32 1,0-1 249,0-15 1,0-6 8,0-6 0,-1-1 86,-3-4 1,2-2 18,-2-11 0,3-4 437,1-4-411,0-2 249,0-7 0,1-7-575,3-8 0,-1-9 454,5-4 1,-5-7-176,1-6 0,2-3-53,-2-4 0,0-2-86,-4-2 0,4-4 43,0 4 0,0-5-136,-4-3 1,2-4 21,2-5 0,-3-1-250,3-3 0,-1-1 281,-1 30 1,0 0 0,-1 1 0,1 0-20,2-3 0,0 0 0,-2 1 0,-1 0-56,1 1 0,0 0 0,0-34-49,-2 1 0,1 11-27,3 1 1,-3 11 32,4 6 0,-4 8-16,-1 4 0,0 12-125,0 5 199,0 8 0,0 4 97,0 8 1,-4 3 403,0 1 1,-2 1-322,2-1 1,3 6 325,-3 3 1,-2 4-267,2 3 0,-2 4 33,2 5 0,3 3-116,-3 6 1,-2 1 64,2 11 0,0-1-224,4 5 1,-4 3 163,2-30 1,0 0-1,-1 3 1,2 0-287,0 5 1,2 1-1,-2 2 1,0 0 216,-1 2 0,0 0 1,1 1-1,-1 1 4,-2 2 0,0-1 0,2-5 1,0-1 4,-2 1 0,0-1 0,0-5 1,1 0 36,-1-1 1,-1 0 0,0-2-1,-1-2-51,2 1 1,0-2 0,-1 24 100,1-4 0,1-13-112,-1-8 0,2-9 176,-2 1 357,3-9-494,1-3 0,0-18 453,0-7 0,4-14-482,0-3 0,6-8-79,-2-9 0,-1-6 24,1-14 0,-4 31 0,-1-1-86,1-2 1,0-2 0,2-3 0,-1-1 182,0-3 0,-1-1 0,-1-3 0,0-1-62,2-2 0,-1 0 0,0-3 0,0-2-301,2 0 0,0-1 1,1-2-1,-1 1 369,0-1 1,0 0-1,-1 2 1,-2 0-56,2 3 1,-1 2 0,-1 10 0,1 4 86,4-21 1,-3 20-30,-5 13 81,0 9-210,0 13 1215,0 1-1703,-5 6 1,2 0 511,-5 0 0,5 2-357,-1 2 0,-2 4 332,2 9 0,-4-1 59,4 9 0,-4-2 151,4 10 1,-5 6-19,5 6 0,-4 11 19,4 6 1,-5 5 17,7-30 1,0 0-1,-2 3 1,0 0 362,2 1 0,0 1 1,-2 3-1,0 1-539,1 1 1,1 1 0,0 3 0,-1 0 104,1 1 1,0-1-1,1 5 1,0-1-36,-1-3 0,0-1 1,1 2-1,1-1-46,0-6 1,0-1 0,0 0 0,0-1-125,0-2 1,0-1-1,0-2 1,0-1 55,0 28 0,0-11 44,0-13 1,-1-5-69,-4-4 855,4-3-890,-4-16 1,9-11 360,0-20 0,5-9-471,0-15 1,-2-10 99,1-11 0,0-6 159,-2 31 0,1 0 0,-1 0 0,1-1 0,1 1 0,1 0 0,1 0 0,-1 0 0</inkml:trace>
  <inkml:trace contextRef="#ctx0" brushRef="#br2">26858 2468 11456,'-17'0'-713,"1"0"1,3 0 370,5 0 0,4-4 843,-5 0-618,7 0 278,-4 4 1,16 0-48,2 0 1,9-2 102,0-2 0,3 3-218,5-3 1,-1-3 205,5-2 0,6 3-267,6-3 1,5 5-52,3-4 0,9 5-166,-27 1 1,1 0 0,2 1-1,1 1 143,0-1 0,1 2 1,1-1-1,0 1 51,-1 1 0,-1 0 0,1 1 0,0 1 5,-1 2 1,0 0-1,1 0 1,0-1 15,2 0 1,-1-1 0,-1 1 0,-1-1-64,-4-1 0,0-1 1,34 2 52,-3-4 0,-30-3 0,1 0 59,2-1 0,1 0 15,2-1 0,0-1 0,-2-1 0,0 0 0,1-1 0,0 0 0,-1-2 0,0 0 0</inkml:trace>
</inkml:ink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99BCCB4C-1CA8-43AE-A475-7E32B69B0395}" type="datetimeFigureOut">
              <a:rPr lang="en-US" smtClean="0"/>
              <a:t>4/13/20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BFF8ACE5-9487-494C-AA4C-9CC54BF6FA2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3335223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7">
            <a:extLst>
              <a:ext uri="{FF2B5EF4-FFF2-40B4-BE49-F238E27FC236}">
                <a16:creationId xmlns:a16="http://schemas.microsoft.com/office/drawing/2014/main" id="{A76A20B2-F860-48AE-AF5E-AF1DB4CE355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71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271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271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271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271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27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27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27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27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0CFA75B7-F436-489A-8115-AF595BB97A9F}" type="slidenum">
              <a:rPr lang="en-US" altLang="en-US" sz="1200"/>
              <a:pPr eaLnBrk="1" hangingPunct="1"/>
              <a:t>2</a:t>
            </a:fld>
            <a:endParaRPr lang="en-US" altLang="en-US" sz="1200"/>
          </a:p>
        </p:txBody>
      </p:sp>
      <p:sp>
        <p:nvSpPr>
          <p:cNvPr id="31747" name="Rectangle 2">
            <a:extLst>
              <a:ext uri="{FF2B5EF4-FFF2-40B4-BE49-F238E27FC236}">
                <a16:creationId xmlns:a16="http://schemas.microsoft.com/office/drawing/2014/main" id="{54958C9A-E133-4603-A6FC-8EC0A4E748A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1748" name="Rectangle 3">
            <a:extLst>
              <a:ext uri="{FF2B5EF4-FFF2-40B4-BE49-F238E27FC236}">
                <a16:creationId xmlns:a16="http://schemas.microsoft.com/office/drawing/2014/main" id="{53182171-6CE5-4FBA-A7C0-F324E57DCBC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558059413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7">
            <a:extLst>
              <a:ext uri="{FF2B5EF4-FFF2-40B4-BE49-F238E27FC236}">
                <a16:creationId xmlns:a16="http://schemas.microsoft.com/office/drawing/2014/main" id="{D6D92DF8-5042-45AF-A782-23C3CF55EDF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71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271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271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271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271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27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27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27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27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33BE57D2-E257-4CBF-8E36-C8C4DF4C4A54}" type="slidenum">
              <a:rPr lang="en-US" altLang="en-US" sz="1200"/>
              <a:pPr eaLnBrk="1" hangingPunct="1"/>
              <a:t>11</a:t>
            </a:fld>
            <a:endParaRPr lang="en-US" altLang="en-US" sz="1200"/>
          </a:p>
        </p:txBody>
      </p:sp>
      <p:sp>
        <p:nvSpPr>
          <p:cNvPr id="40963" name="Rectangle 2">
            <a:extLst>
              <a:ext uri="{FF2B5EF4-FFF2-40B4-BE49-F238E27FC236}">
                <a16:creationId xmlns:a16="http://schemas.microsoft.com/office/drawing/2014/main" id="{F16D282F-0039-417D-A113-CB631932BF4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0964" name="Rectangle 3">
            <a:extLst>
              <a:ext uri="{FF2B5EF4-FFF2-40B4-BE49-F238E27FC236}">
                <a16:creationId xmlns:a16="http://schemas.microsoft.com/office/drawing/2014/main" id="{2926D908-F32A-4FF8-ABEC-D390567FB90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781871503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7">
            <a:extLst>
              <a:ext uri="{FF2B5EF4-FFF2-40B4-BE49-F238E27FC236}">
                <a16:creationId xmlns:a16="http://schemas.microsoft.com/office/drawing/2014/main" id="{D6D92DF8-5042-45AF-A782-23C3CF55EDF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71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271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271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271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271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27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27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27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27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33BE57D2-E257-4CBF-8E36-C8C4DF4C4A54}" type="slidenum">
              <a:rPr lang="en-US" altLang="en-US" sz="1200"/>
              <a:pPr eaLnBrk="1" hangingPunct="1"/>
              <a:t>12</a:t>
            </a:fld>
            <a:endParaRPr lang="en-US" altLang="en-US" sz="1200"/>
          </a:p>
        </p:txBody>
      </p:sp>
      <p:sp>
        <p:nvSpPr>
          <p:cNvPr id="40963" name="Rectangle 2">
            <a:extLst>
              <a:ext uri="{FF2B5EF4-FFF2-40B4-BE49-F238E27FC236}">
                <a16:creationId xmlns:a16="http://schemas.microsoft.com/office/drawing/2014/main" id="{F16D282F-0039-417D-A113-CB631932BF4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0964" name="Rectangle 3">
            <a:extLst>
              <a:ext uri="{FF2B5EF4-FFF2-40B4-BE49-F238E27FC236}">
                <a16:creationId xmlns:a16="http://schemas.microsoft.com/office/drawing/2014/main" id="{2926D908-F32A-4FF8-ABEC-D390567FB90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927719045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7">
            <a:extLst>
              <a:ext uri="{FF2B5EF4-FFF2-40B4-BE49-F238E27FC236}">
                <a16:creationId xmlns:a16="http://schemas.microsoft.com/office/drawing/2014/main" id="{D6D92DF8-5042-45AF-A782-23C3CF55EDF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71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271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271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271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271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27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27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27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27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33BE57D2-E257-4CBF-8E36-C8C4DF4C4A54}" type="slidenum">
              <a:rPr lang="en-US" altLang="en-US" sz="1200"/>
              <a:pPr eaLnBrk="1" hangingPunct="1"/>
              <a:t>13</a:t>
            </a:fld>
            <a:endParaRPr lang="en-US" altLang="en-US" sz="1200"/>
          </a:p>
        </p:txBody>
      </p:sp>
      <p:sp>
        <p:nvSpPr>
          <p:cNvPr id="40963" name="Rectangle 2">
            <a:extLst>
              <a:ext uri="{FF2B5EF4-FFF2-40B4-BE49-F238E27FC236}">
                <a16:creationId xmlns:a16="http://schemas.microsoft.com/office/drawing/2014/main" id="{F16D282F-0039-417D-A113-CB631932BF4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0964" name="Rectangle 3">
            <a:extLst>
              <a:ext uri="{FF2B5EF4-FFF2-40B4-BE49-F238E27FC236}">
                <a16:creationId xmlns:a16="http://schemas.microsoft.com/office/drawing/2014/main" id="{2926D908-F32A-4FF8-ABEC-D390567FB90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368397691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7">
            <a:extLst>
              <a:ext uri="{FF2B5EF4-FFF2-40B4-BE49-F238E27FC236}">
                <a16:creationId xmlns:a16="http://schemas.microsoft.com/office/drawing/2014/main" id="{D6D92DF8-5042-45AF-A782-23C3CF55EDF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71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271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271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271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271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27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27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27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27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33BE57D2-E257-4CBF-8E36-C8C4DF4C4A54}" type="slidenum">
              <a:rPr lang="en-US" altLang="en-US" sz="1200"/>
              <a:pPr eaLnBrk="1" hangingPunct="1"/>
              <a:t>14</a:t>
            </a:fld>
            <a:endParaRPr lang="en-US" altLang="en-US" sz="1200"/>
          </a:p>
        </p:txBody>
      </p:sp>
      <p:sp>
        <p:nvSpPr>
          <p:cNvPr id="40963" name="Rectangle 2">
            <a:extLst>
              <a:ext uri="{FF2B5EF4-FFF2-40B4-BE49-F238E27FC236}">
                <a16:creationId xmlns:a16="http://schemas.microsoft.com/office/drawing/2014/main" id="{F16D282F-0039-417D-A113-CB631932BF4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0964" name="Rectangle 3">
            <a:extLst>
              <a:ext uri="{FF2B5EF4-FFF2-40B4-BE49-F238E27FC236}">
                <a16:creationId xmlns:a16="http://schemas.microsoft.com/office/drawing/2014/main" id="{2926D908-F32A-4FF8-ABEC-D390567FB90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745197731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>
            <a:extLst>
              <a:ext uri="{FF2B5EF4-FFF2-40B4-BE49-F238E27FC236}">
                <a16:creationId xmlns:a16="http://schemas.microsoft.com/office/drawing/2014/main" id="{950E38C5-CB87-4BE9-8586-BD46AD922A7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71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271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271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271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271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27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27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27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27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04495DEE-E4DA-43C8-BDFD-96045BC72E57}" type="slidenum">
              <a:rPr lang="en-US" altLang="en-US" sz="1200"/>
              <a:pPr eaLnBrk="1" hangingPunct="1"/>
              <a:t>15</a:t>
            </a:fld>
            <a:endParaRPr lang="en-US" altLang="en-US" sz="1200"/>
          </a:p>
        </p:txBody>
      </p:sp>
      <p:sp>
        <p:nvSpPr>
          <p:cNvPr id="41987" name="Rectangle 2">
            <a:extLst>
              <a:ext uri="{FF2B5EF4-FFF2-40B4-BE49-F238E27FC236}">
                <a16:creationId xmlns:a16="http://schemas.microsoft.com/office/drawing/2014/main" id="{AC446A72-656A-463E-8AC0-218F6A36DCC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>
            <a:extLst>
              <a:ext uri="{FF2B5EF4-FFF2-40B4-BE49-F238E27FC236}">
                <a16:creationId xmlns:a16="http://schemas.microsoft.com/office/drawing/2014/main" id="{E6693F1A-5943-49FA-A7FB-2962C64245B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885883846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7">
            <a:extLst>
              <a:ext uri="{FF2B5EF4-FFF2-40B4-BE49-F238E27FC236}">
                <a16:creationId xmlns:a16="http://schemas.microsoft.com/office/drawing/2014/main" id="{F42F30D0-B830-45FF-8055-36FA7741B55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71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271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271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271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271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27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27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27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27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36EBC2C6-4B0A-4D77-ADC5-A4899E6CADD4}" type="slidenum">
              <a:rPr lang="en-US" altLang="en-US" sz="1200"/>
              <a:pPr eaLnBrk="1" hangingPunct="1"/>
              <a:t>16</a:t>
            </a:fld>
            <a:endParaRPr lang="en-US" altLang="en-US" sz="1200"/>
          </a:p>
        </p:txBody>
      </p:sp>
      <p:sp>
        <p:nvSpPr>
          <p:cNvPr id="43011" name="Rectangle 2">
            <a:extLst>
              <a:ext uri="{FF2B5EF4-FFF2-40B4-BE49-F238E27FC236}">
                <a16:creationId xmlns:a16="http://schemas.microsoft.com/office/drawing/2014/main" id="{E2468A8F-1E05-4035-A395-F8E7F99C276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012" name="Rectangle 3">
            <a:extLst>
              <a:ext uri="{FF2B5EF4-FFF2-40B4-BE49-F238E27FC236}">
                <a16:creationId xmlns:a16="http://schemas.microsoft.com/office/drawing/2014/main" id="{752F7FCB-BEB7-41D7-AF5C-41C35F23EA5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773098923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7">
            <a:extLst>
              <a:ext uri="{FF2B5EF4-FFF2-40B4-BE49-F238E27FC236}">
                <a16:creationId xmlns:a16="http://schemas.microsoft.com/office/drawing/2014/main" id="{4985E18D-DAC9-4595-AEF8-15A6B872D67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71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271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271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271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271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27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27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27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27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2C9AE1F8-123E-461A-A7DB-2BCAC7BE6696}" type="slidenum">
              <a:rPr lang="en-US" altLang="en-US" sz="1200"/>
              <a:pPr eaLnBrk="1" hangingPunct="1"/>
              <a:t>17</a:t>
            </a:fld>
            <a:endParaRPr lang="en-US" altLang="en-US" sz="1200"/>
          </a:p>
        </p:txBody>
      </p:sp>
      <p:sp>
        <p:nvSpPr>
          <p:cNvPr id="44035" name="Rectangle 2">
            <a:extLst>
              <a:ext uri="{FF2B5EF4-FFF2-40B4-BE49-F238E27FC236}">
                <a16:creationId xmlns:a16="http://schemas.microsoft.com/office/drawing/2014/main" id="{FF90B8DD-D1AB-47CD-AAFB-F3EF9B7C977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4036" name="Rectangle 3">
            <a:extLst>
              <a:ext uri="{FF2B5EF4-FFF2-40B4-BE49-F238E27FC236}">
                <a16:creationId xmlns:a16="http://schemas.microsoft.com/office/drawing/2014/main" id="{50B28EFA-BD10-43C7-991A-CB4B61A801E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718513167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7">
            <a:extLst>
              <a:ext uri="{FF2B5EF4-FFF2-40B4-BE49-F238E27FC236}">
                <a16:creationId xmlns:a16="http://schemas.microsoft.com/office/drawing/2014/main" id="{ECE2EF0C-AE90-431B-8908-DC1C36D3CA8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71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271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271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271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271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27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27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27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27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1885BC3B-1268-4E24-B3B5-1C94B05FDC62}" type="slidenum">
              <a:rPr lang="en-US" altLang="en-US" sz="1200"/>
              <a:pPr eaLnBrk="1" hangingPunct="1"/>
              <a:t>18</a:t>
            </a:fld>
            <a:endParaRPr lang="en-US" altLang="en-US" sz="1200"/>
          </a:p>
        </p:txBody>
      </p:sp>
      <p:sp>
        <p:nvSpPr>
          <p:cNvPr id="45059" name="Rectangle 2">
            <a:extLst>
              <a:ext uri="{FF2B5EF4-FFF2-40B4-BE49-F238E27FC236}">
                <a16:creationId xmlns:a16="http://schemas.microsoft.com/office/drawing/2014/main" id="{D5C2FD31-1D35-4907-82F7-F803EED7B2B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5060" name="Rectangle 3">
            <a:extLst>
              <a:ext uri="{FF2B5EF4-FFF2-40B4-BE49-F238E27FC236}">
                <a16:creationId xmlns:a16="http://schemas.microsoft.com/office/drawing/2014/main" id="{B5705C53-FFE1-41E6-B7C2-720C2F0B17B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691549671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7">
            <a:extLst>
              <a:ext uri="{FF2B5EF4-FFF2-40B4-BE49-F238E27FC236}">
                <a16:creationId xmlns:a16="http://schemas.microsoft.com/office/drawing/2014/main" id="{40C54816-933B-4C56-BABF-ACDF9C80EF2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71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271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271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271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271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27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27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27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27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C376B950-8267-4759-BD99-82C977A0D19F}" type="slidenum">
              <a:rPr lang="en-US" altLang="en-US" sz="1200"/>
              <a:pPr eaLnBrk="1" hangingPunct="1"/>
              <a:t>19</a:t>
            </a:fld>
            <a:endParaRPr lang="en-US" altLang="en-US" sz="1200"/>
          </a:p>
        </p:txBody>
      </p:sp>
      <p:sp>
        <p:nvSpPr>
          <p:cNvPr id="46083" name="Rectangle 2">
            <a:extLst>
              <a:ext uri="{FF2B5EF4-FFF2-40B4-BE49-F238E27FC236}">
                <a16:creationId xmlns:a16="http://schemas.microsoft.com/office/drawing/2014/main" id="{9433F2DF-184B-440A-9DA6-28A1CD28BE2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6084" name="Rectangle 3">
            <a:extLst>
              <a:ext uri="{FF2B5EF4-FFF2-40B4-BE49-F238E27FC236}">
                <a16:creationId xmlns:a16="http://schemas.microsoft.com/office/drawing/2014/main" id="{095D22FF-CB67-45AA-9847-2030B86EAD5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298237333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7">
            <a:extLst>
              <a:ext uri="{FF2B5EF4-FFF2-40B4-BE49-F238E27FC236}">
                <a16:creationId xmlns:a16="http://schemas.microsoft.com/office/drawing/2014/main" id="{330184AA-6FFD-4D14-B776-008DDE56C6E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71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271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271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271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271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27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27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27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27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181CAD57-B0B8-49E5-813C-A4B4582DA462}" type="slidenum">
              <a:rPr lang="en-US" altLang="en-US" sz="1200"/>
              <a:pPr eaLnBrk="1" hangingPunct="1"/>
              <a:t>20</a:t>
            </a:fld>
            <a:endParaRPr lang="en-US" altLang="en-US" sz="1200"/>
          </a:p>
        </p:txBody>
      </p:sp>
      <p:sp>
        <p:nvSpPr>
          <p:cNvPr id="47107" name="Rectangle 2">
            <a:extLst>
              <a:ext uri="{FF2B5EF4-FFF2-40B4-BE49-F238E27FC236}">
                <a16:creationId xmlns:a16="http://schemas.microsoft.com/office/drawing/2014/main" id="{2692E45C-50AA-49AE-88CD-E4D045B44EB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7108" name="Rectangle 3">
            <a:extLst>
              <a:ext uri="{FF2B5EF4-FFF2-40B4-BE49-F238E27FC236}">
                <a16:creationId xmlns:a16="http://schemas.microsoft.com/office/drawing/2014/main" id="{91BDC592-3AEB-4F77-9568-45CD84E2C9A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672447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7">
            <a:extLst>
              <a:ext uri="{FF2B5EF4-FFF2-40B4-BE49-F238E27FC236}">
                <a16:creationId xmlns:a16="http://schemas.microsoft.com/office/drawing/2014/main" id="{0EA2E965-9D9F-4261-B18C-6D2E52AF1BC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71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271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271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271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271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27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27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27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27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C59C7E0C-1B8A-4EA8-99CF-0C8E48210274}" type="slidenum">
              <a:rPr lang="en-US" altLang="en-US" sz="1200"/>
              <a:pPr eaLnBrk="1" hangingPunct="1"/>
              <a:t>3</a:t>
            </a:fld>
            <a:endParaRPr lang="en-US" altLang="en-US" sz="1200"/>
          </a:p>
        </p:txBody>
      </p:sp>
      <p:sp>
        <p:nvSpPr>
          <p:cNvPr id="32771" name="Rectangle 2">
            <a:extLst>
              <a:ext uri="{FF2B5EF4-FFF2-40B4-BE49-F238E27FC236}">
                <a16:creationId xmlns:a16="http://schemas.microsoft.com/office/drawing/2014/main" id="{EFE2B19D-23FC-4F9C-9458-7A3BA0E4804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2772" name="Rectangle 3">
            <a:extLst>
              <a:ext uri="{FF2B5EF4-FFF2-40B4-BE49-F238E27FC236}">
                <a16:creationId xmlns:a16="http://schemas.microsoft.com/office/drawing/2014/main" id="{577AECDB-AE3E-48E5-8EA5-A736B0BA735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868463821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7">
            <a:extLst>
              <a:ext uri="{FF2B5EF4-FFF2-40B4-BE49-F238E27FC236}">
                <a16:creationId xmlns:a16="http://schemas.microsoft.com/office/drawing/2014/main" id="{7FACA354-9D76-4A72-A226-A6A2C764072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71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271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271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271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271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27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27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27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27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1CDD7D93-F6EF-4782-ACFE-94DB177FDD4A}" type="slidenum">
              <a:rPr lang="en-US" altLang="en-US" sz="1200"/>
              <a:pPr eaLnBrk="1" hangingPunct="1"/>
              <a:t>21</a:t>
            </a:fld>
            <a:endParaRPr lang="en-US" altLang="en-US" sz="1200"/>
          </a:p>
        </p:txBody>
      </p:sp>
      <p:sp>
        <p:nvSpPr>
          <p:cNvPr id="48131" name="Rectangle 2">
            <a:extLst>
              <a:ext uri="{FF2B5EF4-FFF2-40B4-BE49-F238E27FC236}">
                <a16:creationId xmlns:a16="http://schemas.microsoft.com/office/drawing/2014/main" id="{229FD0B7-D611-4E98-961A-64D31E767C5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8132" name="Rectangle 3">
            <a:extLst>
              <a:ext uri="{FF2B5EF4-FFF2-40B4-BE49-F238E27FC236}">
                <a16:creationId xmlns:a16="http://schemas.microsoft.com/office/drawing/2014/main" id="{ABD7F1E8-A6EC-4F54-B1D4-97588A97C7D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243564743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7">
            <a:extLst>
              <a:ext uri="{FF2B5EF4-FFF2-40B4-BE49-F238E27FC236}">
                <a16:creationId xmlns:a16="http://schemas.microsoft.com/office/drawing/2014/main" id="{8E02F3DF-8477-474B-8899-6EDE6A40F21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71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271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271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271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271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27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27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27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27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778AE951-87F6-40EA-8949-715D1627725E}" type="slidenum">
              <a:rPr lang="en-US" altLang="en-US" sz="1200"/>
              <a:pPr eaLnBrk="1" hangingPunct="1"/>
              <a:t>22</a:t>
            </a:fld>
            <a:endParaRPr lang="en-US" altLang="en-US" sz="1200"/>
          </a:p>
        </p:txBody>
      </p:sp>
      <p:sp>
        <p:nvSpPr>
          <p:cNvPr id="49155" name="Rectangle 2">
            <a:extLst>
              <a:ext uri="{FF2B5EF4-FFF2-40B4-BE49-F238E27FC236}">
                <a16:creationId xmlns:a16="http://schemas.microsoft.com/office/drawing/2014/main" id="{7A4D2544-6B3E-4192-A570-BFD781FD905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9156" name="Rectangle 3">
            <a:extLst>
              <a:ext uri="{FF2B5EF4-FFF2-40B4-BE49-F238E27FC236}">
                <a16:creationId xmlns:a16="http://schemas.microsoft.com/office/drawing/2014/main" id="{33DE3F4F-0AD0-46DE-AAF8-BBAFF5B75B2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020958082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7">
            <a:extLst>
              <a:ext uri="{FF2B5EF4-FFF2-40B4-BE49-F238E27FC236}">
                <a16:creationId xmlns:a16="http://schemas.microsoft.com/office/drawing/2014/main" id="{9059D58B-A523-4E7A-A8D8-6AC14BE9174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71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271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271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271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271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27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27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27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27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63D3BF0C-0D10-4320-9F19-AFD51A6F2889}" type="slidenum">
              <a:rPr lang="en-US" altLang="en-US" sz="1200"/>
              <a:pPr eaLnBrk="1" hangingPunct="1"/>
              <a:t>23</a:t>
            </a:fld>
            <a:endParaRPr lang="en-US" altLang="en-US" sz="1200"/>
          </a:p>
        </p:txBody>
      </p:sp>
      <p:sp>
        <p:nvSpPr>
          <p:cNvPr id="50179" name="Rectangle 2">
            <a:extLst>
              <a:ext uri="{FF2B5EF4-FFF2-40B4-BE49-F238E27FC236}">
                <a16:creationId xmlns:a16="http://schemas.microsoft.com/office/drawing/2014/main" id="{4E74C91D-36F4-4132-A655-DE98C8B26D3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0180" name="Rectangle 3">
            <a:extLst>
              <a:ext uri="{FF2B5EF4-FFF2-40B4-BE49-F238E27FC236}">
                <a16:creationId xmlns:a16="http://schemas.microsoft.com/office/drawing/2014/main" id="{4857DA7C-93BA-425D-AA9D-70C1C7A7A36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906063677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7">
            <a:extLst>
              <a:ext uri="{FF2B5EF4-FFF2-40B4-BE49-F238E27FC236}">
                <a16:creationId xmlns:a16="http://schemas.microsoft.com/office/drawing/2014/main" id="{7A9E4504-E641-4288-B8A5-75F5C127080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71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271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271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271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271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27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27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27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27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8782A597-FCFD-48DD-B508-07662D551DF2}" type="slidenum">
              <a:rPr lang="en-US" altLang="en-US" sz="1200"/>
              <a:pPr eaLnBrk="1" hangingPunct="1"/>
              <a:t>24</a:t>
            </a:fld>
            <a:endParaRPr lang="en-US" altLang="en-US" sz="1200"/>
          </a:p>
        </p:txBody>
      </p:sp>
      <p:sp>
        <p:nvSpPr>
          <p:cNvPr id="51203" name="Rectangle 2">
            <a:extLst>
              <a:ext uri="{FF2B5EF4-FFF2-40B4-BE49-F238E27FC236}">
                <a16:creationId xmlns:a16="http://schemas.microsoft.com/office/drawing/2014/main" id="{2762F2CC-A670-4A3A-84AC-3A29162620D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1204" name="Rectangle 3">
            <a:extLst>
              <a:ext uri="{FF2B5EF4-FFF2-40B4-BE49-F238E27FC236}">
                <a16:creationId xmlns:a16="http://schemas.microsoft.com/office/drawing/2014/main" id="{BE63817B-7D42-4916-A44F-BC52FA350C1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058498735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7">
            <a:extLst>
              <a:ext uri="{FF2B5EF4-FFF2-40B4-BE49-F238E27FC236}">
                <a16:creationId xmlns:a16="http://schemas.microsoft.com/office/drawing/2014/main" id="{927B6A44-0D12-4EE9-8CB1-764D51F777E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71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271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271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271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271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27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27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27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27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6B15F544-5F73-40C5-A9CD-E3B2A06215A0}" type="slidenum">
              <a:rPr lang="en-US" altLang="en-US" sz="1200"/>
              <a:pPr eaLnBrk="1" hangingPunct="1"/>
              <a:t>25</a:t>
            </a:fld>
            <a:endParaRPr lang="en-US" altLang="en-US" sz="1200"/>
          </a:p>
        </p:txBody>
      </p:sp>
      <p:sp>
        <p:nvSpPr>
          <p:cNvPr id="52227" name="Rectangle 2">
            <a:extLst>
              <a:ext uri="{FF2B5EF4-FFF2-40B4-BE49-F238E27FC236}">
                <a16:creationId xmlns:a16="http://schemas.microsoft.com/office/drawing/2014/main" id="{BD8ED3E2-B8CE-425D-85C2-BA77D9524EE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2228" name="Rectangle 3">
            <a:extLst>
              <a:ext uri="{FF2B5EF4-FFF2-40B4-BE49-F238E27FC236}">
                <a16:creationId xmlns:a16="http://schemas.microsoft.com/office/drawing/2014/main" id="{AE93680B-CB2E-4F49-86CF-F216FE74DF9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838845216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7">
            <a:extLst>
              <a:ext uri="{FF2B5EF4-FFF2-40B4-BE49-F238E27FC236}">
                <a16:creationId xmlns:a16="http://schemas.microsoft.com/office/drawing/2014/main" id="{927B6A44-0D12-4EE9-8CB1-764D51F777E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71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271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271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271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271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27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27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27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27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6B15F544-5F73-40C5-A9CD-E3B2A06215A0}" type="slidenum">
              <a:rPr lang="en-US" altLang="en-US" sz="1200"/>
              <a:pPr eaLnBrk="1" hangingPunct="1"/>
              <a:t>26</a:t>
            </a:fld>
            <a:endParaRPr lang="en-US" altLang="en-US" sz="1200"/>
          </a:p>
        </p:txBody>
      </p:sp>
      <p:sp>
        <p:nvSpPr>
          <p:cNvPr id="52227" name="Rectangle 2">
            <a:extLst>
              <a:ext uri="{FF2B5EF4-FFF2-40B4-BE49-F238E27FC236}">
                <a16:creationId xmlns:a16="http://schemas.microsoft.com/office/drawing/2014/main" id="{BD8ED3E2-B8CE-425D-85C2-BA77D9524EE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2228" name="Rectangle 3">
            <a:extLst>
              <a:ext uri="{FF2B5EF4-FFF2-40B4-BE49-F238E27FC236}">
                <a16:creationId xmlns:a16="http://schemas.microsoft.com/office/drawing/2014/main" id="{AE93680B-CB2E-4F49-86CF-F216FE74DF9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692216963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7">
            <a:extLst>
              <a:ext uri="{FF2B5EF4-FFF2-40B4-BE49-F238E27FC236}">
                <a16:creationId xmlns:a16="http://schemas.microsoft.com/office/drawing/2014/main" id="{927B6A44-0D12-4EE9-8CB1-764D51F777E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71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271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271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271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271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27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27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27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27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6B15F544-5F73-40C5-A9CD-E3B2A06215A0}" type="slidenum">
              <a:rPr lang="en-US" altLang="en-US" sz="1200"/>
              <a:pPr eaLnBrk="1" hangingPunct="1"/>
              <a:t>27</a:t>
            </a:fld>
            <a:endParaRPr lang="en-US" altLang="en-US" sz="1200"/>
          </a:p>
        </p:txBody>
      </p:sp>
      <p:sp>
        <p:nvSpPr>
          <p:cNvPr id="52227" name="Rectangle 2">
            <a:extLst>
              <a:ext uri="{FF2B5EF4-FFF2-40B4-BE49-F238E27FC236}">
                <a16:creationId xmlns:a16="http://schemas.microsoft.com/office/drawing/2014/main" id="{BD8ED3E2-B8CE-425D-85C2-BA77D9524EE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2228" name="Rectangle 3">
            <a:extLst>
              <a:ext uri="{FF2B5EF4-FFF2-40B4-BE49-F238E27FC236}">
                <a16:creationId xmlns:a16="http://schemas.microsoft.com/office/drawing/2014/main" id="{AE93680B-CB2E-4F49-86CF-F216FE74DF9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025291727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7">
            <a:extLst>
              <a:ext uri="{FF2B5EF4-FFF2-40B4-BE49-F238E27FC236}">
                <a16:creationId xmlns:a16="http://schemas.microsoft.com/office/drawing/2014/main" id="{927B6A44-0D12-4EE9-8CB1-764D51F777E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71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271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271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271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271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27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27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27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27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6B15F544-5F73-40C5-A9CD-E3B2A06215A0}" type="slidenum">
              <a:rPr lang="en-US" altLang="en-US" sz="1200"/>
              <a:pPr eaLnBrk="1" hangingPunct="1"/>
              <a:t>28</a:t>
            </a:fld>
            <a:endParaRPr lang="en-US" altLang="en-US" sz="1200"/>
          </a:p>
        </p:txBody>
      </p:sp>
      <p:sp>
        <p:nvSpPr>
          <p:cNvPr id="52227" name="Rectangle 2">
            <a:extLst>
              <a:ext uri="{FF2B5EF4-FFF2-40B4-BE49-F238E27FC236}">
                <a16:creationId xmlns:a16="http://schemas.microsoft.com/office/drawing/2014/main" id="{BD8ED3E2-B8CE-425D-85C2-BA77D9524EE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2228" name="Rectangle 3">
            <a:extLst>
              <a:ext uri="{FF2B5EF4-FFF2-40B4-BE49-F238E27FC236}">
                <a16:creationId xmlns:a16="http://schemas.microsoft.com/office/drawing/2014/main" id="{AE93680B-CB2E-4F49-86CF-F216FE74DF9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440809844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7">
            <a:extLst>
              <a:ext uri="{FF2B5EF4-FFF2-40B4-BE49-F238E27FC236}">
                <a16:creationId xmlns:a16="http://schemas.microsoft.com/office/drawing/2014/main" id="{7C86A466-1100-4814-8D35-4BAD13026D2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71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271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271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271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271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27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27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27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27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CD0C72EC-F092-450A-A81C-B6F8F56850CF}" type="slidenum">
              <a:rPr lang="en-US" altLang="en-US" sz="1200"/>
              <a:pPr eaLnBrk="1" hangingPunct="1"/>
              <a:t>29</a:t>
            </a:fld>
            <a:endParaRPr lang="en-US" altLang="en-US" sz="1200"/>
          </a:p>
        </p:txBody>
      </p:sp>
      <p:sp>
        <p:nvSpPr>
          <p:cNvPr id="53251" name="Rectangle 2">
            <a:extLst>
              <a:ext uri="{FF2B5EF4-FFF2-40B4-BE49-F238E27FC236}">
                <a16:creationId xmlns:a16="http://schemas.microsoft.com/office/drawing/2014/main" id="{20A7201A-DF29-4679-9302-CD1CF9949CB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3252" name="Rectangle 3">
            <a:extLst>
              <a:ext uri="{FF2B5EF4-FFF2-40B4-BE49-F238E27FC236}">
                <a16:creationId xmlns:a16="http://schemas.microsoft.com/office/drawing/2014/main" id="{0AA6FCFB-DF95-4717-9A03-6D20B5836DD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920036115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7">
            <a:extLst>
              <a:ext uri="{FF2B5EF4-FFF2-40B4-BE49-F238E27FC236}">
                <a16:creationId xmlns:a16="http://schemas.microsoft.com/office/drawing/2014/main" id="{7C86A466-1100-4814-8D35-4BAD13026D2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71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271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271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271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271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27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27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27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27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CD0C72EC-F092-450A-A81C-B6F8F56850CF}" type="slidenum">
              <a:rPr lang="en-US" altLang="en-US" sz="1200"/>
              <a:pPr eaLnBrk="1" hangingPunct="1"/>
              <a:t>30</a:t>
            </a:fld>
            <a:endParaRPr lang="en-US" altLang="en-US" sz="1200"/>
          </a:p>
        </p:txBody>
      </p:sp>
      <p:sp>
        <p:nvSpPr>
          <p:cNvPr id="53251" name="Rectangle 2">
            <a:extLst>
              <a:ext uri="{FF2B5EF4-FFF2-40B4-BE49-F238E27FC236}">
                <a16:creationId xmlns:a16="http://schemas.microsoft.com/office/drawing/2014/main" id="{20A7201A-DF29-4679-9302-CD1CF9949CB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3252" name="Rectangle 3">
            <a:extLst>
              <a:ext uri="{FF2B5EF4-FFF2-40B4-BE49-F238E27FC236}">
                <a16:creationId xmlns:a16="http://schemas.microsoft.com/office/drawing/2014/main" id="{0AA6FCFB-DF95-4717-9A03-6D20B5836DD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51934071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7">
            <a:extLst>
              <a:ext uri="{FF2B5EF4-FFF2-40B4-BE49-F238E27FC236}">
                <a16:creationId xmlns:a16="http://schemas.microsoft.com/office/drawing/2014/main" id="{B1009D91-71D4-4D6D-A127-6302F7F46E3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71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271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271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271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271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27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27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27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27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96704840-79C3-43DE-A54E-B2B6EEE14A25}" type="slidenum">
              <a:rPr lang="en-US" altLang="en-US" sz="1200"/>
              <a:pPr eaLnBrk="1" hangingPunct="1"/>
              <a:t>4</a:t>
            </a:fld>
            <a:endParaRPr lang="en-US" altLang="en-US" sz="1200"/>
          </a:p>
        </p:txBody>
      </p:sp>
      <p:sp>
        <p:nvSpPr>
          <p:cNvPr id="33795" name="Rectangle 2">
            <a:extLst>
              <a:ext uri="{FF2B5EF4-FFF2-40B4-BE49-F238E27FC236}">
                <a16:creationId xmlns:a16="http://schemas.microsoft.com/office/drawing/2014/main" id="{1D747C25-122D-4DD6-AFAD-81A48DBF5BE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3796" name="Rectangle 3">
            <a:extLst>
              <a:ext uri="{FF2B5EF4-FFF2-40B4-BE49-F238E27FC236}">
                <a16:creationId xmlns:a16="http://schemas.microsoft.com/office/drawing/2014/main" id="{12849F01-1145-446D-A8D9-D5BAE928263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594669654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7">
            <a:extLst>
              <a:ext uri="{FF2B5EF4-FFF2-40B4-BE49-F238E27FC236}">
                <a16:creationId xmlns:a16="http://schemas.microsoft.com/office/drawing/2014/main" id="{65734E60-9583-4824-B305-EC5AEFC8834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71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271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271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271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271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27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27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27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27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43C0F289-C763-494C-8C65-EB103AA82936}" type="slidenum">
              <a:rPr lang="en-US" altLang="en-US" sz="1200"/>
              <a:pPr eaLnBrk="1" hangingPunct="1"/>
              <a:t>31</a:t>
            </a:fld>
            <a:endParaRPr lang="en-US" altLang="en-US" sz="1200"/>
          </a:p>
        </p:txBody>
      </p:sp>
      <p:sp>
        <p:nvSpPr>
          <p:cNvPr id="54275" name="Rectangle 2">
            <a:extLst>
              <a:ext uri="{FF2B5EF4-FFF2-40B4-BE49-F238E27FC236}">
                <a16:creationId xmlns:a16="http://schemas.microsoft.com/office/drawing/2014/main" id="{F869952A-1432-4613-9B7A-517D1C1598E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4276" name="Rectangle 3">
            <a:extLst>
              <a:ext uri="{FF2B5EF4-FFF2-40B4-BE49-F238E27FC236}">
                <a16:creationId xmlns:a16="http://schemas.microsoft.com/office/drawing/2014/main" id="{424F559F-ADA1-4FA2-B240-9398E072B9A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838270672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>
            <a:extLst>
              <a:ext uri="{FF2B5EF4-FFF2-40B4-BE49-F238E27FC236}">
                <a16:creationId xmlns:a16="http://schemas.microsoft.com/office/drawing/2014/main" id="{DD440DD7-0250-4D64-876F-FCBEE7BC87F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71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271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271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271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271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27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27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27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27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2F43BC2C-1118-4F9D-8334-12F71DB35D9E}" type="slidenum">
              <a:rPr lang="en-US" altLang="en-US" sz="1200"/>
              <a:pPr eaLnBrk="1" hangingPunct="1"/>
              <a:t>32</a:t>
            </a:fld>
            <a:endParaRPr lang="en-US" altLang="en-US" sz="1200"/>
          </a:p>
        </p:txBody>
      </p:sp>
      <p:sp>
        <p:nvSpPr>
          <p:cNvPr id="55299" name="Rectangle 2">
            <a:extLst>
              <a:ext uri="{FF2B5EF4-FFF2-40B4-BE49-F238E27FC236}">
                <a16:creationId xmlns:a16="http://schemas.microsoft.com/office/drawing/2014/main" id="{93E09A24-B594-4FDA-B565-2B7688C4FFB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>
            <a:extLst>
              <a:ext uri="{FF2B5EF4-FFF2-40B4-BE49-F238E27FC236}">
                <a16:creationId xmlns:a16="http://schemas.microsoft.com/office/drawing/2014/main" id="{278C1337-7CEF-426F-932C-1FADFC55A70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092345304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7">
            <a:extLst>
              <a:ext uri="{FF2B5EF4-FFF2-40B4-BE49-F238E27FC236}">
                <a16:creationId xmlns:a16="http://schemas.microsoft.com/office/drawing/2014/main" id="{8D55A127-4DF9-4AD3-A202-63FB4AFAB9B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71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271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271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271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271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27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27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27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27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14AE0715-2A85-41DA-9994-5D997A22A9B2}" type="slidenum">
              <a:rPr lang="en-US" altLang="en-US" sz="1200"/>
              <a:pPr eaLnBrk="1" hangingPunct="1"/>
              <a:t>33</a:t>
            </a:fld>
            <a:endParaRPr lang="en-US" altLang="en-US" sz="1200"/>
          </a:p>
        </p:txBody>
      </p:sp>
      <p:sp>
        <p:nvSpPr>
          <p:cNvPr id="56323" name="Rectangle 2">
            <a:extLst>
              <a:ext uri="{FF2B5EF4-FFF2-40B4-BE49-F238E27FC236}">
                <a16:creationId xmlns:a16="http://schemas.microsoft.com/office/drawing/2014/main" id="{AA134A83-C62A-42BB-86F9-FD886B19772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6324" name="Rectangle 3">
            <a:extLst>
              <a:ext uri="{FF2B5EF4-FFF2-40B4-BE49-F238E27FC236}">
                <a16:creationId xmlns:a16="http://schemas.microsoft.com/office/drawing/2014/main" id="{1A0436EC-F7A8-4B9A-B2B1-24B9B8204CC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616555663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7">
            <a:extLst>
              <a:ext uri="{FF2B5EF4-FFF2-40B4-BE49-F238E27FC236}">
                <a16:creationId xmlns:a16="http://schemas.microsoft.com/office/drawing/2014/main" id="{139C31F8-D09B-4239-B1FD-F239C2EF186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71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271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271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271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271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27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27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27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27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D8F633BF-0EC9-4A1F-8A1E-0D7A04944E7C}" type="slidenum">
              <a:rPr lang="en-US" altLang="en-US" sz="1200"/>
              <a:pPr eaLnBrk="1" hangingPunct="1"/>
              <a:t>34</a:t>
            </a:fld>
            <a:endParaRPr lang="en-US" altLang="en-US" sz="1200"/>
          </a:p>
        </p:txBody>
      </p:sp>
      <p:sp>
        <p:nvSpPr>
          <p:cNvPr id="57347" name="Rectangle 2">
            <a:extLst>
              <a:ext uri="{FF2B5EF4-FFF2-40B4-BE49-F238E27FC236}">
                <a16:creationId xmlns:a16="http://schemas.microsoft.com/office/drawing/2014/main" id="{01EE5574-F760-4577-BA32-3C0EBEFB065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7348" name="Rectangle 3">
            <a:extLst>
              <a:ext uri="{FF2B5EF4-FFF2-40B4-BE49-F238E27FC236}">
                <a16:creationId xmlns:a16="http://schemas.microsoft.com/office/drawing/2014/main" id="{0E99DC55-D85D-4795-BBE6-3976D142C0D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148096560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7">
            <a:extLst>
              <a:ext uri="{FF2B5EF4-FFF2-40B4-BE49-F238E27FC236}">
                <a16:creationId xmlns:a16="http://schemas.microsoft.com/office/drawing/2014/main" id="{482E92BB-6C4B-427A-B0AE-6E2E5D3DB55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71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271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271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271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271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27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27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27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27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155E03A8-0031-47C3-AF4E-65D6568E0567}" type="slidenum">
              <a:rPr lang="en-US" altLang="en-US" sz="1200"/>
              <a:pPr eaLnBrk="1" hangingPunct="1"/>
              <a:t>5</a:t>
            </a:fld>
            <a:endParaRPr lang="en-US" altLang="en-US" sz="1200"/>
          </a:p>
        </p:txBody>
      </p:sp>
      <p:sp>
        <p:nvSpPr>
          <p:cNvPr id="34819" name="Rectangle 2">
            <a:extLst>
              <a:ext uri="{FF2B5EF4-FFF2-40B4-BE49-F238E27FC236}">
                <a16:creationId xmlns:a16="http://schemas.microsoft.com/office/drawing/2014/main" id="{DE242F38-C3D5-49B8-95B1-2B6EF55FC04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4820" name="Rectangle 3">
            <a:extLst>
              <a:ext uri="{FF2B5EF4-FFF2-40B4-BE49-F238E27FC236}">
                <a16:creationId xmlns:a16="http://schemas.microsoft.com/office/drawing/2014/main" id="{8DA3845E-212C-42CD-85D2-A3F5B800B56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044382921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7">
            <a:extLst>
              <a:ext uri="{FF2B5EF4-FFF2-40B4-BE49-F238E27FC236}">
                <a16:creationId xmlns:a16="http://schemas.microsoft.com/office/drawing/2014/main" id="{7117CE1E-DE62-4E96-A1DA-BD2678BC46A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71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271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271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271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271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27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27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27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27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575B1B19-280F-4ACA-BB05-42411C033CF0}" type="slidenum">
              <a:rPr lang="en-US" altLang="en-US" sz="1200"/>
              <a:pPr eaLnBrk="1" hangingPunct="1"/>
              <a:t>6</a:t>
            </a:fld>
            <a:endParaRPr lang="en-US" altLang="en-US" sz="1200"/>
          </a:p>
        </p:txBody>
      </p:sp>
      <p:sp>
        <p:nvSpPr>
          <p:cNvPr id="35843" name="Rectangle 2">
            <a:extLst>
              <a:ext uri="{FF2B5EF4-FFF2-40B4-BE49-F238E27FC236}">
                <a16:creationId xmlns:a16="http://schemas.microsoft.com/office/drawing/2014/main" id="{224DE278-5D30-47E1-9D53-F77A2DCBF39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844" name="Rectangle 3">
            <a:extLst>
              <a:ext uri="{FF2B5EF4-FFF2-40B4-BE49-F238E27FC236}">
                <a16:creationId xmlns:a16="http://schemas.microsoft.com/office/drawing/2014/main" id="{FD1A66CF-CFF2-4ED9-A0A8-240047889C6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120411129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7">
            <a:extLst>
              <a:ext uri="{FF2B5EF4-FFF2-40B4-BE49-F238E27FC236}">
                <a16:creationId xmlns:a16="http://schemas.microsoft.com/office/drawing/2014/main" id="{D549FE7F-0F45-4ED1-B33A-43785D57D92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71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271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271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271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271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27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27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27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27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5DFD5900-214A-4D9B-9B09-DEDDCA61ED74}" type="slidenum">
              <a:rPr lang="en-US" altLang="en-US" sz="1200"/>
              <a:pPr eaLnBrk="1" hangingPunct="1"/>
              <a:t>7</a:t>
            </a:fld>
            <a:endParaRPr lang="en-US" altLang="en-US" sz="1200"/>
          </a:p>
        </p:txBody>
      </p:sp>
      <p:sp>
        <p:nvSpPr>
          <p:cNvPr id="36867" name="Rectangle 2">
            <a:extLst>
              <a:ext uri="{FF2B5EF4-FFF2-40B4-BE49-F238E27FC236}">
                <a16:creationId xmlns:a16="http://schemas.microsoft.com/office/drawing/2014/main" id="{FB27D2FD-9709-4C71-AB88-525A838362F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6868" name="Rectangle 3">
            <a:extLst>
              <a:ext uri="{FF2B5EF4-FFF2-40B4-BE49-F238E27FC236}">
                <a16:creationId xmlns:a16="http://schemas.microsoft.com/office/drawing/2014/main" id="{60866ABC-0B5F-464B-A2B9-C4B4B153245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641073998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7">
            <a:extLst>
              <a:ext uri="{FF2B5EF4-FFF2-40B4-BE49-F238E27FC236}">
                <a16:creationId xmlns:a16="http://schemas.microsoft.com/office/drawing/2014/main" id="{6A501D1E-8454-42EF-B89C-C7E07E18AED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71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271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271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271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271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27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27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27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27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0B7D1771-F057-41F0-95FD-42A8C44A32C1}" type="slidenum">
              <a:rPr lang="en-US" altLang="en-US" sz="1200"/>
              <a:pPr eaLnBrk="1" hangingPunct="1"/>
              <a:t>8</a:t>
            </a:fld>
            <a:endParaRPr lang="en-US" altLang="en-US" sz="1200"/>
          </a:p>
        </p:txBody>
      </p:sp>
      <p:sp>
        <p:nvSpPr>
          <p:cNvPr id="37891" name="Rectangle 2">
            <a:extLst>
              <a:ext uri="{FF2B5EF4-FFF2-40B4-BE49-F238E27FC236}">
                <a16:creationId xmlns:a16="http://schemas.microsoft.com/office/drawing/2014/main" id="{358B7655-F8E5-4A14-B41E-98825BAE941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7892" name="Rectangle 3">
            <a:extLst>
              <a:ext uri="{FF2B5EF4-FFF2-40B4-BE49-F238E27FC236}">
                <a16:creationId xmlns:a16="http://schemas.microsoft.com/office/drawing/2014/main" id="{0BE980BA-3323-4241-919C-7047FC009E5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566640782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7">
            <a:extLst>
              <a:ext uri="{FF2B5EF4-FFF2-40B4-BE49-F238E27FC236}">
                <a16:creationId xmlns:a16="http://schemas.microsoft.com/office/drawing/2014/main" id="{77A4C00A-5BAC-4FC6-9947-BF192D3FEA9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71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271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271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271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271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27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27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27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27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4C7F52E8-6AA4-4A28-91F4-05F06D91A024}" type="slidenum">
              <a:rPr lang="en-US" altLang="en-US" sz="1200"/>
              <a:pPr eaLnBrk="1" hangingPunct="1"/>
              <a:t>9</a:t>
            </a:fld>
            <a:endParaRPr lang="en-US" altLang="en-US" sz="1200"/>
          </a:p>
        </p:txBody>
      </p:sp>
      <p:sp>
        <p:nvSpPr>
          <p:cNvPr id="38915" name="Rectangle 2">
            <a:extLst>
              <a:ext uri="{FF2B5EF4-FFF2-40B4-BE49-F238E27FC236}">
                <a16:creationId xmlns:a16="http://schemas.microsoft.com/office/drawing/2014/main" id="{6989F4C4-38D7-4ECC-875C-C89F9C80BDC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8916" name="Rectangle 3">
            <a:extLst>
              <a:ext uri="{FF2B5EF4-FFF2-40B4-BE49-F238E27FC236}">
                <a16:creationId xmlns:a16="http://schemas.microsoft.com/office/drawing/2014/main" id="{ECDE682D-FAE4-4F16-9F0E-5AD7A11CB41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233199628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7">
            <a:extLst>
              <a:ext uri="{FF2B5EF4-FFF2-40B4-BE49-F238E27FC236}">
                <a16:creationId xmlns:a16="http://schemas.microsoft.com/office/drawing/2014/main" id="{15834AB3-A237-49DC-9CFD-5631255DA7B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71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271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271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271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271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27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27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27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27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48C8D4DC-EF73-46BE-A2DA-B56316AD6503}" type="slidenum">
              <a:rPr lang="en-US" altLang="en-US" sz="1200"/>
              <a:pPr eaLnBrk="1" hangingPunct="1"/>
              <a:t>10</a:t>
            </a:fld>
            <a:endParaRPr lang="en-US" altLang="en-US" sz="1200"/>
          </a:p>
        </p:txBody>
      </p:sp>
      <p:sp>
        <p:nvSpPr>
          <p:cNvPr id="39939" name="Rectangle 2">
            <a:extLst>
              <a:ext uri="{FF2B5EF4-FFF2-40B4-BE49-F238E27FC236}">
                <a16:creationId xmlns:a16="http://schemas.microsoft.com/office/drawing/2014/main" id="{C63C7202-A981-4E15-A8AF-5ECC2FCA18C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9940" name="Rectangle 3">
            <a:extLst>
              <a:ext uri="{FF2B5EF4-FFF2-40B4-BE49-F238E27FC236}">
                <a16:creationId xmlns:a16="http://schemas.microsoft.com/office/drawing/2014/main" id="{B7E943E6-8CDA-4691-81EA-367FB454097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73489459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/>
        </p:nvSpPr>
        <p:spPr>
          <a:xfrm>
            <a:off x="0" y="0"/>
            <a:ext cx="12192000" cy="4572001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1" name="Oval 5"/>
          <p:cNvSpPr/>
          <p:nvPr/>
        </p:nvSpPr>
        <p:spPr>
          <a:xfrm>
            <a:off x="-1" y="0"/>
            <a:ext cx="12192000" cy="4572001"/>
          </a:xfrm>
          <a:custGeom>
            <a:avLst/>
            <a:gdLst/>
            <a:ahLst/>
            <a:cxnLst/>
            <a:rect l="l" t="t" r="r" b="b"/>
            <a:pathLst>
              <a:path w="12192000" h="4572001">
                <a:moveTo>
                  <a:pt x="12192000" y="4387986"/>
                </a:moveTo>
                <a:lnTo>
                  <a:pt x="12192000" y="4572001"/>
                </a:lnTo>
                <a:lnTo>
                  <a:pt x="12013927" y="4572001"/>
                </a:lnTo>
                <a:cubicBezTo>
                  <a:pt x="12084901" y="4522707"/>
                  <a:pt x="12145198" y="4460004"/>
                  <a:pt x="12192000" y="4387986"/>
                </a:cubicBezTo>
                <a:close/>
                <a:moveTo>
                  <a:pt x="12192000" y="4041440"/>
                </a:moveTo>
                <a:lnTo>
                  <a:pt x="12192000" y="4174488"/>
                </a:lnTo>
                <a:cubicBezTo>
                  <a:pt x="12005469" y="4244657"/>
                  <a:pt x="11857227" y="4389538"/>
                  <a:pt x="11786673" y="4572001"/>
                </a:cubicBezTo>
                <a:lnTo>
                  <a:pt x="11649784" y="4572001"/>
                </a:lnTo>
                <a:cubicBezTo>
                  <a:pt x="11730542" y="4320085"/>
                  <a:pt x="11933879" y="4121396"/>
                  <a:pt x="12192000" y="4041440"/>
                </a:cubicBezTo>
                <a:close/>
                <a:moveTo>
                  <a:pt x="10767111" y="3999419"/>
                </a:moveTo>
                <a:lnTo>
                  <a:pt x="10784198" y="4001042"/>
                </a:lnTo>
                <a:cubicBezTo>
                  <a:pt x="10816584" y="4001569"/>
                  <a:pt x="10848477" y="4004550"/>
                  <a:pt x="10879660" y="4010107"/>
                </a:cubicBezTo>
                <a:cubicBezTo>
                  <a:pt x="10885236" y="4009688"/>
                  <a:pt x="10890564" y="4010636"/>
                  <a:pt x="10895873" y="4011646"/>
                </a:cubicBezTo>
                <a:lnTo>
                  <a:pt x="10895990" y="4012794"/>
                </a:lnTo>
                <a:cubicBezTo>
                  <a:pt x="11208069" y="4064450"/>
                  <a:pt x="11461298" y="4283539"/>
                  <a:pt x="11554662" y="4572001"/>
                </a:cubicBezTo>
                <a:lnTo>
                  <a:pt x="11417114" y="4572001"/>
                </a:lnTo>
                <a:cubicBezTo>
                  <a:pt x="11333731" y="4357380"/>
                  <a:pt x="11143362" y="4194541"/>
                  <a:pt x="10909360" y="4144250"/>
                </a:cubicBezTo>
                <a:cubicBezTo>
                  <a:pt x="10943854" y="4319651"/>
                  <a:pt x="11046077" y="4471530"/>
                  <a:pt x="11189175" y="4572001"/>
                </a:cubicBezTo>
                <a:lnTo>
                  <a:pt x="10994934" y="4572001"/>
                </a:lnTo>
                <a:cubicBezTo>
                  <a:pt x="10878802" y="4452596"/>
                  <a:pt x="10800240" y="4298519"/>
                  <a:pt x="10775875" y="4127511"/>
                </a:cubicBezTo>
                <a:cubicBezTo>
                  <a:pt x="10775707" y="4127458"/>
                  <a:pt x="10775539" y="4127453"/>
                  <a:pt x="10775369" y="4127448"/>
                </a:cubicBezTo>
                <a:lnTo>
                  <a:pt x="10774831" y="4120772"/>
                </a:lnTo>
                <a:cubicBezTo>
                  <a:pt x="10769772" y="4090522"/>
                  <a:pt x="10767321" y="4059631"/>
                  <a:pt x="10767364" y="4028296"/>
                </a:cubicBezTo>
                <a:cubicBezTo>
                  <a:pt x="10766052" y="4022668"/>
                  <a:pt x="10765993" y="4017001"/>
                  <a:pt x="10765993" y="4011320"/>
                </a:cubicBezTo>
                <a:lnTo>
                  <a:pt x="10766587" y="3999880"/>
                </a:lnTo>
                <a:lnTo>
                  <a:pt x="10767085" y="3999913"/>
                </a:lnTo>
                <a:close/>
                <a:moveTo>
                  <a:pt x="10744358" y="3999419"/>
                </a:moveTo>
                <a:lnTo>
                  <a:pt x="10744384" y="3999913"/>
                </a:lnTo>
                <a:lnTo>
                  <a:pt x="10744882" y="3999880"/>
                </a:lnTo>
                <a:lnTo>
                  <a:pt x="10745476" y="4011320"/>
                </a:lnTo>
                <a:cubicBezTo>
                  <a:pt x="10745476" y="4017001"/>
                  <a:pt x="10745417" y="4022668"/>
                  <a:pt x="10744105" y="4028296"/>
                </a:cubicBezTo>
                <a:cubicBezTo>
                  <a:pt x="10744148" y="4059631"/>
                  <a:pt x="10741697" y="4090522"/>
                  <a:pt x="10736638" y="4120772"/>
                </a:cubicBezTo>
                <a:lnTo>
                  <a:pt x="10736100" y="4127448"/>
                </a:lnTo>
                <a:cubicBezTo>
                  <a:pt x="10735930" y="4127453"/>
                  <a:pt x="10735762" y="4127458"/>
                  <a:pt x="10735594" y="4127511"/>
                </a:cubicBezTo>
                <a:cubicBezTo>
                  <a:pt x="10711229" y="4298519"/>
                  <a:pt x="10632667" y="4452596"/>
                  <a:pt x="10516535" y="4572001"/>
                </a:cubicBezTo>
                <a:lnTo>
                  <a:pt x="10322294" y="4572001"/>
                </a:lnTo>
                <a:cubicBezTo>
                  <a:pt x="10465392" y="4471530"/>
                  <a:pt x="10567615" y="4319650"/>
                  <a:pt x="10602109" y="4144250"/>
                </a:cubicBezTo>
                <a:cubicBezTo>
                  <a:pt x="10368107" y="4194541"/>
                  <a:pt x="10177738" y="4357380"/>
                  <a:pt x="10094355" y="4572001"/>
                </a:cubicBezTo>
                <a:lnTo>
                  <a:pt x="9956808" y="4572001"/>
                </a:lnTo>
                <a:cubicBezTo>
                  <a:pt x="10050171" y="4283539"/>
                  <a:pt x="10303400" y="4064450"/>
                  <a:pt x="10615479" y="4012794"/>
                </a:cubicBezTo>
                <a:lnTo>
                  <a:pt x="10615596" y="4011646"/>
                </a:lnTo>
                <a:cubicBezTo>
                  <a:pt x="10620905" y="4010636"/>
                  <a:pt x="10626233" y="4009688"/>
                  <a:pt x="10631809" y="4010107"/>
                </a:cubicBezTo>
                <a:cubicBezTo>
                  <a:pt x="10662992" y="4004550"/>
                  <a:pt x="10694885" y="4001569"/>
                  <a:pt x="10727271" y="4001042"/>
                </a:cubicBezTo>
                <a:close/>
                <a:moveTo>
                  <a:pt x="9074958" y="3999419"/>
                </a:moveTo>
                <a:lnTo>
                  <a:pt x="9092045" y="4001042"/>
                </a:lnTo>
                <a:cubicBezTo>
                  <a:pt x="9124431" y="4001569"/>
                  <a:pt x="9156324" y="4004550"/>
                  <a:pt x="9187507" y="4010107"/>
                </a:cubicBezTo>
                <a:cubicBezTo>
                  <a:pt x="9193083" y="4009688"/>
                  <a:pt x="9198411" y="4010636"/>
                  <a:pt x="9203720" y="4011646"/>
                </a:cubicBezTo>
                <a:lnTo>
                  <a:pt x="9203837" y="4012794"/>
                </a:lnTo>
                <a:cubicBezTo>
                  <a:pt x="9515916" y="4064450"/>
                  <a:pt x="9769145" y="4283539"/>
                  <a:pt x="9862508" y="4572001"/>
                </a:cubicBezTo>
                <a:lnTo>
                  <a:pt x="9724961" y="4572001"/>
                </a:lnTo>
                <a:cubicBezTo>
                  <a:pt x="9641578" y="4357380"/>
                  <a:pt x="9451209" y="4194541"/>
                  <a:pt x="9217207" y="4144250"/>
                </a:cubicBezTo>
                <a:cubicBezTo>
                  <a:pt x="9251701" y="4319651"/>
                  <a:pt x="9353924" y="4471530"/>
                  <a:pt x="9497022" y="4572001"/>
                </a:cubicBezTo>
                <a:lnTo>
                  <a:pt x="9302781" y="4572001"/>
                </a:lnTo>
                <a:cubicBezTo>
                  <a:pt x="9186649" y="4452596"/>
                  <a:pt x="9108087" y="4298519"/>
                  <a:pt x="9083722" y="4127511"/>
                </a:cubicBezTo>
                <a:cubicBezTo>
                  <a:pt x="9083554" y="4127458"/>
                  <a:pt x="9083386" y="4127453"/>
                  <a:pt x="9083216" y="4127448"/>
                </a:cubicBezTo>
                <a:lnTo>
                  <a:pt x="9082678" y="4120772"/>
                </a:lnTo>
                <a:cubicBezTo>
                  <a:pt x="9077619" y="4090522"/>
                  <a:pt x="9075168" y="4059631"/>
                  <a:pt x="9075211" y="4028296"/>
                </a:cubicBezTo>
                <a:cubicBezTo>
                  <a:pt x="9073899" y="4022668"/>
                  <a:pt x="9073840" y="4017001"/>
                  <a:pt x="9073840" y="4011320"/>
                </a:cubicBezTo>
                <a:lnTo>
                  <a:pt x="9074434" y="3999880"/>
                </a:lnTo>
                <a:lnTo>
                  <a:pt x="9074932" y="3999913"/>
                </a:lnTo>
                <a:close/>
                <a:moveTo>
                  <a:pt x="9052207" y="3999419"/>
                </a:moveTo>
                <a:lnTo>
                  <a:pt x="9052233" y="3999913"/>
                </a:lnTo>
                <a:lnTo>
                  <a:pt x="9052731" y="3999880"/>
                </a:lnTo>
                <a:lnTo>
                  <a:pt x="9053325" y="4011320"/>
                </a:lnTo>
                <a:cubicBezTo>
                  <a:pt x="9053325" y="4017001"/>
                  <a:pt x="9053266" y="4022668"/>
                  <a:pt x="9051954" y="4028296"/>
                </a:cubicBezTo>
                <a:cubicBezTo>
                  <a:pt x="9051997" y="4059631"/>
                  <a:pt x="9049546" y="4090522"/>
                  <a:pt x="9044487" y="4120772"/>
                </a:cubicBezTo>
                <a:lnTo>
                  <a:pt x="9043949" y="4127448"/>
                </a:lnTo>
                <a:cubicBezTo>
                  <a:pt x="9043779" y="4127453"/>
                  <a:pt x="9043611" y="4127458"/>
                  <a:pt x="9043443" y="4127511"/>
                </a:cubicBezTo>
                <a:cubicBezTo>
                  <a:pt x="9019078" y="4298519"/>
                  <a:pt x="8940516" y="4452596"/>
                  <a:pt x="8824384" y="4572001"/>
                </a:cubicBezTo>
                <a:lnTo>
                  <a:pt x="8630143" y="4572001"/>
                </a:lnTo>
                <a:cubicBezTo>
                  <a:pt x="8773241" y="4471530"/>
                  <a:pt x="8875464" y="4319651"/>
                  <a:pt x="8909958" y="4144250"/>
                </a:cubicBezTo>
                <a:cubicBezTo>
                  <a:pt x="8675956" y="4194541"/>
                  <a:pt x="8485587" y="4357380"/>
                  <a:pt x="8402204" y="4572001"/>
                </a:cubicBezTo>
                <a:lnTo>
                  <a:pt x="8264656" y="4572001"/>
                </a:lnTo>
                <a:cubicBezTo>
                  <a:pt x="8358019" y="4283539"/>
                  <a:pt x="8611249" y="4064450"/>
                  <a:pt x="8923328" y="4012794"/>
                </a:cubicBezTo>
                <a:lnTo>
                  <a:pt x="8923445" y="4011646"/>
                </a:lnTo>
                <a:cubicBezTo>
                  <a:pt x="8928754" y="4010636"/>
                  <a:pt x="8934082" y="4009688"/>
                  <a:pt x="8939658" y="4010107"/>
                </a:cubicBezTo>
                <a:cubicBezTo>
                  <a:pt x="8970841" y="4004550"/>
                  <a:pt x="9002734" y="4001569"/>
                  <a:pt x="9035120" y="4001042"/>
                </a:cubicBezTo>
                <a:close/>
                <a:moveTo>
                  <a:pt x="7382807" y="3999419"/>
                </a:moveTo>
                <a:lnTo>
                  <a:pt x="7399895" y="4001042"/>
                </a:lnTo>
                <a:cubicBezTo>
                  <a:pt x="7432280" y="4001569"/>
                  <a:pt x="7464173" y="4004550"/>
                  <a:pt x="7495356" y="4010107"/>
                </a:cubicBezTo>
                <a:cubicBezTo>
                  <a:pt x="7500932" y="4009688"/>
                  <a:pt x="7506260" y="4010636"/>
                  <a:pt x="7511569" y="4011646"/>
                </a:cubicBezTo>
                <a:lnTo>
                  <a:pt x="7511686" y="4012794"/>
                </a:lnTo>
                <a:cubicBezTo>
                  <a:pt x="7823765" y="4064450"/>
                  <a:pt x="8076994" y="4283539"/>
                  <a:pt x="8170358" y="4572001"/>
                </a:cubicBezTo>
                <a:lnTo>
                  <a:pt x="8032809" y="4572001"/>
                </a:lnTo>
                <a:cubicBezTo>
                  <a:pt x="7949426" y="4357380"/>
                  <a:pt x="7759058" y="4194541"/>
                  <a:pt x="7525056" y="4144250"/>
                </a:cubicBezTo>
                <a:cubicBezTo>
                  <a:pt x="7559550" y="4319650"/>
                  <a:pt x="7661773" y="4471530"/>
                  <a:pt x="7804870" y="4572001"/>
                </a:cubicBezTo>
                <a:lnTo>
                  <a:pt x="7610630" y="4572001"/>
                </a:lnTo>
                <a:cubicBezTo>
                  <a:pt x="7494498" y="4452596"/>
                  <a:pt x="7415935" y="4298519"/>
                  <a:pt x="7391571" y="4127511"/>
                </a:cubicBezTo>
                <a:cubicBezTo>
                  <a:pt x="7391403" y="4127458"/>
                  <a:pt x="7391235" y="4127453"/>
                  <a:pt x="7391065" y="4127448"/>
                </a:cubicBezTo>
                <a:lnTo>
                  <a:pt x="7390527" y="4120772"/>
                </a:lnTo>
                <a:cubicBezTo>
                  <a:pt x="7385468" y="4090522"/>
                  <a:pt x="7383018" y="4059631"/>
                  <a:pt x="7383060" y="4028296"/>
                </a:cubicBezTo>
                <a:cubicBezTo>
                  <a:pt x="7381748" y="4022668"/>
                  <a:pt x="7381689" y="4017001"/>
                  <a:pt x="7381689" y="4011320"/>
                </a:cubicBezTo>
                <a:lnTo>
                  <a:pt x="7382283" y="3999880"/>
                </a:lnTo>
                <a:lnTo>
                  <a:pt x="7382781" y="3999913"/>
                </a:lnTo>
                <a:close/>
                <a:moveTo>
                  <a:pt x="7360056" y="3999419"/>
                </a:moveTo>
                <a:lnTo>
                  <a:pt x="7360082" y="3999913"/>
                </a:lnTo>
                <a:lnTo>
                  <a:pt x="7360580" y="3999880"/>
                </a:lnTo>
                <a:lnTo>
                  <a:pt x="7361174" y="4011320"/>
                </a:lnTo>
                <a:cubicBezTo>
                  <a:pt x="7361174" y="4017001"/>
                  <a:pt x="7361115" y="4022668"/>
                  <a:pt x="7359803" y="4028296"/>
                </a:cubicBezTo>
                <a:cubicBezTo>
                  <a:pt x="7359845" y="4059631"/>
                  <a:pt x="7357395" y="4090522"/>
                  <a:pt x="7352336" y="4120772"/>
                </a:cubicBezTo>
                <a:lnTo>
                  <a:pt x="7351798" y="4127448"/>
                </a:lnTo>
                <a:cubicBezTo>
                  <a:pt x="7351628" y="4127453"/>
                  <a:pt x="7351460" y="4127458"/>
                  <a:pt x="7351292" y="4127511"/>
                </a:cubicBezTo>
                <a:cubicBezTo>
                  <a:pt x="7326927" y="4298519"/>
                  <a:pt x="7248364" y="4452596"/>
                  <a:pt x="7132233" y="4572001"/>
                </a:cubicBezTo>
                <a:lnTo>
                  <a:pt x="6937992" y="4572001"/>
                </a:lnTo>
                <a:cubicBezTo>
                  <a:pt x="7081090" y="4471530"/>
                  <a:pt x="7183313" y="4319650"/>
                  <a:pt x="7217807" y="4144250"/>
                </a:cubicBezTo>
                <a:cubicBezTo>
                  <a:pt x="6983804" y="4194541"/>
                  <a:pt x="6793436" y="4357380"/>
                  <a:pt x="6710053" y="4572001"/>
                </a:cubicBezTo>
                <a:lnTo>
                  <a:pt x="6572505" y="4572001"/>
                </a:lnTo>
                <a:cubicBezTo>
                  <a:pt x="6665868" y="4283539"/>
                  <a:pt x="6919098" y="4064450"/>
                  <a:pt x="7231177" y="4012794"/>
                </a:cubicBezTo>
                <a:lnTo>
                  <a:pt x="7231294" y="4011646"/>
                </a:lnTo>
                <a:cubicBezTo>
                  <a:pt x="7236603" y="4010636"/>
                  <a:pt x="7241931" y="4009688"/>
                  <a:pt x="7247507" y="4010107"/>
                </a:cubicBezTo>
                <a:cubicBezTo>
                  <a:pt x="7278690" y="4004550"/>
                  <a:pt x="7310583" y="4001569"/>
                  <a:pt x="7342968" y="4001042"/>
                </a:cubicBezTo>
                <a:close/>
                <a:moveTo>
                  <a:pt x="5690656" y="3999419"/>
                </a:moveTo>
                <a:lnTo>
                  <a:pt x="5707743" y="4001042"/>
                </a:lnTo>
                <a:cubicBezTo>
                  <a:pt x="5740129" y="4001569"/>
                  <a:pt x="5772021" y="4004550"/>
                  <a:pt x="5803205" y="4010107"/>
                </a:cubicBezTo>
                <a:cubicBezTo>
                  <a:pt x="5808781" y="4009688"/>
                  <a:pt x="5814109" y="4010636"/>
                  <a:pt x="5819417" y="4011646"/>
                </a:cubicBezTo>
                <a:lnTo>
                  <a:pt x="5819534" y="4012794"/>
                </a:lnTo>
                <a:cubicBezTo>
                  <a:pt x="6131614" y="4064450"/>
                  <a:pt x="6384843" y="4283539"/>
                  <a:pt x="6478206" y="4572001"/>
                </a:cubicBezTo>
                <a:lnTo>
                  <a:pt x="6340658" y="4572001"/>
                </a:lnTo>
                <a:cubicBezTo>
                  <a:pt x="6257275" y="4357380"/>
                  <a:pt x="6066907" y="4194541"/>
                  <a:pt x="5832905" y="4144250"/>
                </a:cubicBezTo>
                <a:cubicBezTo>
                  <a:pt x="5867399" y="4319651"/>
                  <a:pt x="5969622" y="4471530"/>
                  <a:pt x="6112719" y="4572001"/>
                </a:cubicBezTo>
                <a:lnTo>
                  <a:pt x="5918478" y="4572001"/>
                </a:lnTo>
                <a:cubicBezTo>
                  <a:pt x="5802347" y="4452596"/>
                  <a:pt x="5723784" y="4298519"/>
                  <a:pt x="5699419" y="4127511"/>
                </a:cubicBezTo>
                <a:cubicBezTo>
                  <a:pt x="5699252" y="4127458"/>
                  <a:pt x="5699083" y="4127453"/>
                  <a:pt x="5698914" y="4127448"/>
                </a:cubicBezTo>
                <a:lnTo>
                  <a:pt x="5698375" y="4120772"/>
                </a:lnTo>
                <a:cubicBezTo>
                  <a:pt x="5693317" y="4090522"/>
                  <a:pt x="5690866" y="4059631"/>
                  <a:pt x="5690908" y="4028296"/>
                </a:cubicBezTo>
                <a:cubicBezTo>
                  <a:pt x="5689596" y="4022668"/>
                  <a:pt x="5689538" y="4017001"/>
                  <a:pt x="5689538" y="4011320"/>
                </a:cubicBezTo>
                <a:lnTo>
                  <a:pt x="5690132" y="3999880"/>
                </a:lnTo>
                <a:lnTo>
                  <a:pt x="5690630" y="3999913"/>
                </a:lnTo>
                <a:close/>
                <a:moveTo>
                  <a:pt x="5667905" y="3999419"/>
                </a:moveTo>
                <a:lnTo>
                  <a:pt x="5667931" y="3999913"/>
                </a:lnTo>
                <a:lnTo>
                  <a:pt x="5668429" y="3999880"/>
                </a:lnTo>
                <a:lnTo>
                  <a:pt x="5669023" y="4011320"/>
                </a:lnTo>
                <a:cubicBezTo>
                  <a:pt x="5669023" y="4017001"/>
                  <a:pt x="5668964" y="4022668"/>
                  <a:pt x="5667652" y="4028296"/>
                </a:cubicBezTo>
                <a:cubicBezTo>
                  <a:pt x="5667694" y="4059631"/>
                  <a:pt x="5665244" y="4090522"/>
                  <a:pt x="5660185" y="4120772"/>
                </a:cubicBezTo>
                <a:lnTo>
                  <a:pt x="5659647" y="4127448"/>
                </a:lnTo>
                <a:cubicBezTo>
                  <a:pt x="5659477" y="4127453"/>
                  <a:pt x="5659309" y="4127458"/>
                  <a:pt x="5659141" y="4127511"/>
                </a:cubicBezTo>
                <a:cubicBezTo>
                  <a:pt x="5634776" y="4298519"/>
                  <a:pt x="5556213" y="4452596"/>
                  <a:pt x="5440082" y="4572001"/>
                </a:cubicBezTo>
                <a:lnTo>
                  <a:pt x="5245841" y="4572001"/>
                </a:lnTo>
                <a:cubicBezTo>
                  <a:pt x="5388939" y="4471530"/>
                  <a:pt x="5491162" y="4319651"/>
                  <a:pt x="5525656" y="4144250"/>
                </a:cubicBezTo>
                <a:cubicBezTo>
                  <a:pt x="5291653" y="4194541"/>
                  <a:pt x="5101285" y="4357380"/>
                  <a:pt x="5017902" y="4572001"/>
                </a:cubicBezTo>
                <a:lnTo>
                  <a:pt x="4880354" y="4572001"/>
                </a:lnTo>
                <a:cubicBezTo>
                  <a:pt x="4973717" y="4283539"/>
                  <a:pt x="5226947" y="4064450"/>
                  <a:pt x="5539026" y="4012794"/>
                </a:cubicBezTo>
                <a:lnTo>
                  <a:pt x="5539143" y="4011646"/>
                </a:lnTo>
                <a:cubicBezTo>
                  <a:pt x="5544452" y="4010636"/>
                  <a:pt x="5549780" y="4009688"/>
                  <a:pt x="5555356" y="4010107"/>
                </a:cubicBezTo>
                <a:cubicBezTo>
                  <a:pt x="5586539" y="4004550"/>
                  <a:pt x="5618432" y="4001569"/>
                  <a:pt x="5650817" y="4001042"/>
                </a:cubicBezTo>
                <a:close/>
                <a:moveTo>
                  <a:pt x="3998505" y="3999419"/>
                </a:moveTo>
                <a:lnTo>
                  <a:pt x="4015592" y="4001042"/>
                </a:lnTo>
                <a:cubicBezTo>
                  <a:pt x="4047978" y="4001569"/>
                  <a:pt x="4079870" y="4004550"/>
                  <a:pt x="4111054" y="4010107"/>
                </a:cubicBezTo>
                <a:cubicBezTo>
                  <a:pt x="4116630" y="4009688"/>
                  <a:pt x="4121958" y="4010636"/>
                  <a:pt x="4127266" y="4011646"/>
                </a:cubicBezTo>
                <a:lnTo>
                  <a:pt x="4127384" y="4012794"/>
                </a:lnTo>
                <a:cubicBezTo>
                  <a:pt x="4439463" y="4064450"/>
                  <a:pt x="4692692" y="4283539"/>
                  <a:pt x="4786055" y="4572001"/>
                </a:cubicBezTo>
                <a:lnTo>
                  <a:pt x="4648508" y="4572001"/>
                </a:lnTo>
                <a:cubicBezTo>
                  <a:pt x="4565124" y="4357380"/>
                  <a:pt x="4374756" y="4194541"/>
                  <a:pt x="4140754" y="4144250"/>
                </a:cubicBezTo>
                <a:cubicBezTo>
                  <a:pt x="4175248" y="4319650"/>
                  <a:pt x="4277471" y="4471530"/>
                  <a:pt x="4420568" y="4572001"/>
                </a:cubicBezTo>
                <a:lnTo>
                  <a:pt x="4226327" y="4572001"/>
                </a:lnTo>
                <a:cubicBezTo>
                  <a:pt x="4110196" y="4452596"/>
                  <a:pt x="4031633" y="4298519"/>
                  <a:pt x="4007268" y="4127511"/>
                </a:cubicBezTo>
                <a:cubicBezTo>
                  <a:pt x="4007101" y="4127458"/>
                  <a:pt x="4006932" y="4127453"/>
                  <a:pt x="4006763" y="4127448"/>
                </a:cubicBezTo>
                <a:lnTo>
                  <a:pt x="4006225" y="4120772"/>
                </a:lnTo>
                <a:cubicBezTo>
                  <a:pt x="4001166" y="4090522"/>
                  <a:pt x="3998715" y="4059631"/>
                  <a:pt x="3998757" y="4028296"/>
                </a:cubicBezTo>
                <a:cubicBezTo>
                  <a:pt x="3997445" y="4022668"/>
                  <a:pt x="3997387" y="4017001"/>
                  <a:pt x="3997387" y="4011320"/>
                </a:cubicBezTo>
                <a:lnTo>
                  <a:pt x="3997981" y="3999880"/>
                </a:lnTo>
                <a:lnTo>
                  <a:pt x="3998479" y="3999913"/>
                </a:lnTo>
                <a:close/>
                <a:moveTo>
                  <a:pt x="3975754" y="3999419"/>
                </a:moveTo>
                <a:lnTo>
                  <a:pt x="3975780" y="3999913"/>
                </a:lnTo>
                <a:lnTo>
                  <a:pt x="3976278" y="3999880"/>
                </a:lnTo>
                <a:lnTo>
                  <a:pt x="3976872" y="4011320"/>
                </a:lnTo>
                <a:cubicBezTo>
                  <a:pt x="3976872" y="4017001"/>
                  <a:pt x="3976813" y="4022668"/>
                  <a:pt x="3975501" y="4028296"/>
                </a:cubicBezTo>
                <a:cubicBezTo>
                  <a:pt x="3975543" y="4059631"/>
                  <a:pt x="3973093" y="4090522"/>
                  <a:pt x="3968034" y="4120772"/>
                </a:cubicBezTo>
                <a:lnTo>
                  <a:pt x="3967496" y="4127448"/>
                </a:lnTo>
                <a:cubicBezTo>
                  <a:pt x="3967326" y="4127453"/>
                  <a:pt x="3967158" y="4127458"/>
                  <a:pt x="3966990" y="4127511"/>
                </a:cubicBezTo>
                <a:cubicBezTo>
                  <a:pt x="3942625" y="4298519"/>
                  <a:pt x="3864063" y="4452596"/>
                  <a:pt x="3747931" y="4572001"/>
                </a:cubicBezTo>
                <a:lnTo>
                  <a:pt x="3553690" y="4572001"/>
                </a:lnTo>
                <a:cubicBezTo>
                  <a:pt x="3696788" y="4471530"/>
                  <a:pt x="3799011" y="4319651"/>
                  <a:pt x="3833505" y="4144250"/>
                </a:cubicBezTo>
                <a:cubicBezTo>
                  <a:pt x="3599503" y="4194541"/>
                  <a:pt x="3409134" y="4357380"/>
                  <a:pt x="3325751" y="4572001"/>
                </a:cubicBezTo>
                <a:lnTo>
                  <a:pt x="3188203" y="4572001"/>
                </a:lnTo>
                <a:cubicBezTo>
                  <a:pt x="3281566" y="4283539"/>
                  <a:pt x="3534796" y="4064450"/>
                  <a:pt x="3846875" y="4012794"/>
                </a:cubicBezTo>
                <a:lnTo>
                  <a:pt x="3846992" y="4011646"/>
                </a:lnTo>
                <a:cubicBezTo>
                  <a:pt x="3852301" y="4010636"/>
                  <a:pt x="3857629" y="4009688"/>
                  <a:pt x="3863205" y="4010107"/>
                </a:cubicBezTo>
                <a:cubicBezTo>
                  <a:pt x="3894388" y="4004550"/>
                  <a:pt x="3926281" y="4001569"/>
                  <a:pt x="3958666" y="4001042"/>
                </a:cubicBezTo>
                <a:close/>
                <a:moveTo>
                  <a:pt x="2306354" y="3999419"/>
                </a:moveTo>
                <a:lnTo>
                  <a:pt x="2323441" y="4001042"/>
                </a:lnTo>
                <a:cubicBezTo>
                  <a:pt x="2355827" y="4001569"/>
                  <a:pt x="2387719" y="4004550"/>
                  <a:pt x="2418903" y="4010107"/>
                </a:cubicBezTo>
                <a:cubicBezTo>
                  <a:pt x="2424479" y="4009688"/>
                  <a:pt x="2429807" y="4010636"/>
                  <a:pt x="2435115" y="4011646"/>
                </a:cubicBezTo>
                <a:lnTo>
                  <a:pt x="2435233" y="4012794"/>
                </a:lnTo>
                <a:cubicBezTo>
                  <a:pt x="2747312" y="4064450"/>
                  <a:pt x="3000542" y="4283539"/>
                  <a:pt x="3093904" y="4572001"/>
                </a:cubicBezTo>
                <a:lnTo>
                  <a:pt x="2956357" y="4572001"/>
                </a:lnTo>
                <a:cubicBezTo>
                  <a:pt x="2872974" y="4357380"/>
                  <a:pt x="2682605" y="4194541"/>
                  <a:pt x="2448603" y="4144250"/>
                </a:cubicBezTo>
                <a:cubicBezTo>
                  <a:pt x="2483097" y="4319651"/>
                  <a:pt x="2585320" y="4471530"/>
                  <a:pt x="2728418" y="4572001"/>
                </a:cubicBezTo>
                <a:lnTo>
                  <a:pt x="2534177" y="4572001"/>
                </a:lnTo>
                <a:cubicBezTo>
                  <a:pt x="2418045" y="4452596"/>
                  <a:pt x="2339482" y="4298519"/>
                  <a:pt x="2315117" y="4127511"/>
                </a:cubicBezTo>
                <a:cubicBezTo>
                  <a:pt x="2314950" y="4127458"/>
                  <a:pt x="2314781" y="4127453"/>
                  <a:pt x="2314612" y="4127448"/>
                </a:cubicBezTo>
                <a:lnTo>
                  <a:pt x="2314074" y="4120772"/>
                </a:lnTo>
                <a:cubicBezTo>
                  <a:pt x="2309015" y="4090522"/>
                  <a:pt x="2306564" y="4059631"/>
                  <a:pt x="2306606" y="4028296"/>
                </a:cubicBezTo>
                <a:cubicBezTo>
                  <a:pt x="2305294" y="4022668"/>
                  <a:pt x="2305236" y="4017001"/>
                  <a:pt x="2305236" y="4011320"/>
                </a:cubicBezTo>
                <a:lnTo>
                  <a:pt x="2305830" y="3999880"/>
                </a:lnTo>
                <a:lnTo>
                  <a:pt x="2306328" y="3999913"/>
                </a:lnTo>
                <a:close/>
                <a:moveTo>
                  <a:pt x="2283603" y="3999419"/>
                </a:moveTo>
                <a:lnTo>
                  <a:pt x="2283629" y="3999913"/>
                </a:lnTo>
                <a:lnTo>
                  <a:pt x="2284127" y="3999880"/>
                </a:lnTo>
                <a:lnTo>
                  <a:pt x="2284721" y="4011320"/>
                </a:lnTo>
                <a:cubicBezTo>
                  <a:pt x="2284721" y="4017001"/>
                  <a:pt x="2284662" y="4022668"/>
                  <a:pt x="2283350" y="4028296"/>
                </a:cubicBezTo>
                <a:cubicBezTo>
                  <a:pt x="2283392" y="4059631"/>
                  <a:pt x="2280942" y="4090522"/>
                  <a:pt x="2275883" y="4120772"/>
                </a:cubicBezTo>
                <a:lnTo>
                  <a:pt x="2275345" y="4127448"/>
                </a:lnTo>
                <a:cubicBezTo>
                  <a:pt x="2275175" y="4127453"/>
                  <a:pt x="2275007" y="4127458"/>
                  <a:pt x="2274839" y="4127511"/>
                </a:cubicBezTo>
                <a:cubicBezTo>
                  <a:pt x="2250474" y="4298519"/>
                  <a:pt x="2171912" y="4452596"/>
                  <a:pt x="2055780" y="4572001"/>
                </a:cubicBezTo>
                <a:lnTo>
                  <a:pt x="1861539" y="4572001"/>
                </a:lnTo>
                <a:cubicBezTo>
                  <a:pt x="2004637" y="4471530"/>
                  <a:pt x="2106860" y="4319650"/>
                  <a:pt x="2141354" y="4144250"/>
                </a:cubicBezTo>
                <a:cubicBezTo>
                  <a:pt x="1907352" y="4194541"/>
                  <a:pt x="1716983" y="4357380"/>
                  <a:pt x="1633600" y="4572001"/>
                </a:cubicBezTo>
                <a:lnTo>
                  <a:pt x="1496052" y="4572001"/>
                </a:lnTo>
                <a:cubicBezTo>
                  <a:pt x="1589416" y="4283539"/>
                  <a:pt x="1842645" y="4064450"/>
                  <a:pt x="2154724" y="4012794"/>
                </a:cubicBezTo>
                <a:lnTo>
                  <a:pt x="2154841" y="4011646"/>
                </a:lnTo>
                <a:cubicBezTo>
                  <a:pt x="2160150" y="4010636"/>
                  <a:pt x="2165478" y="4009688"/>
                  <a:pt x="2171054" y="4010107"/>
                </a:cubicBezTo>
                <a:cubicBezTo>
                  <a:pt x="2202237" y="4004550"/>
                  <a:pt x="2234130" y="4001569"/>
                  <a:pt x="2266515" y="4001042"/>
                </a:cubicBezTo>
                <a:close/>
                <a:moveTo>
                  <a:pt x="614203" y="3999419"/>
                </a:moveTo>
                <a:lnTo>
                  <a:pt x="631290" y="4001042"/>
                </a:lnTo>
                <a:cubicBezTo>
                  <a:pt x="663676" y="4001569"/>
                  <a:pt x="695568" y="4004550"/>
                  <a:pt x="726752" y="4010107"/>
                </a:cubicBezTo>
                <a:cubicBezTo>
                  <a:pt x="732328" y="4009688"/>
                  <a:pt x="737656" y="4010636"/>
                  <a:pt x="742964" y="4011646"/>
                </a:cubicBezTo>
                <a:lnTo>
                  <a:pt x="743081" y="4012794"/>
                </a:lnTo>
                <a:cubicBezTo>
                  <a:pt x="1055161" y="4064450"/>
                  <a:pt x="1308390" y="4283539"/>
                  <a:pt x="1401754" y="4572001"/>
                </a:cubicBezTo>
                <a:lnTo>
                  <a:pt x="1264205" y="4572001"/>
                </a:lnTo>
                <a:cubicBezTo>
                  <a:pt x="1180823" y="4357380"/>
                  <a:pt x="990454" y="4194541"/>
                  <a:pt x="756452" y="4144250"/>
                </a:cubicBezTo>
                <a:cubicBezTo>
                  <a:pt x="790946" y="4319651"/>
                  <a:pt x="893169" y="4471530"/>
                  <a:pt x="1036266" y="4572001"/>
                </a:cubicBezTo>
                <a:lnTo>
                  <a:pt x="842026" y="4572001"/>
                </a:lnTo>
                <a:cubicBezTo>
                  <a:pt x="725894" y="4452596"/>
                  <a:pt x="647331" y="4298519"/>
                  <a:pt x="622966" y="4127511"/>
                </a:cubicBezTo>
                <a:cubicBezTo>
                  <a:pt x="622799" y="4127458"/>
                  <a:pt x="622630" y="4127453"/>
                  <a:pt x="622461" y="4127448"/>
                </a:cubicBezTo>
                <a:lnTo>
                  <a:pt x="621923" y="4120772"/>
                </a:lnTo>
                <a:cubicBezTo>
                  <a:pt x="616864" y="4090522"/>
                  <a:pt x="614413" y="4059631"/>
                  <a:pt x="614455" y="4028296"/>
                </a:cubicBezTo>
                <a:cubicBezTo>
                  <a:pt x="613143" y="4022668"/>
                  <a:pt x="613085" y="4017001"/>
                  <a:pt x="613085" y="4011320"/>
                </a:cubicBezTo>
                <a:lnTo>
                  <a:pt x="613679" y="3999880"/>
                </a:lnTo>
                <a:lnTo>
                  <a:pt x="614177" y="3999913"/>
                </a:lnTo>
                <a:close/>
                <a:moveTo>
                  <a:pt x="591452" y="3999419"/>
                </a:moveTo>
                <a:lnTo>
                  <a:pt x="591478" y="3999913"/>
                </a:lnTo>
                <a:lnTo>
                  <a:pt x="591976" y="3999880"/>
                </a:lnTo>
                <a:lnTo>
                  <a:pt x="592570" y="4011320"/>
                </a:lnTo>
                <a:cubicBezTo>
                  <a:pt x="592570" y="4017001"/>
                  <a:pt x="592511" y="4022668"/>
                  <a:pt x="591199" y="4028296"/>
                </a:cubicBezTo>
                <a:cubicBezTo>
                  <a:pt x="591242" y="4059631"/>
                  <a:pt x="588791" y="4090522"/>
                  <a:pt x="583732" y="4120772"/>
                </a:cubicBezTo>
                <a:lnTo>
                  <a:pt x="583194" y="4127448"/>
                </a:lnTo>
                <a:cubicBezTo>
                  <a:pt x="583024" y="4127453"/>
                  <a:pt x="582856" y="4127458"/>
                  <a:pt x="582689" y="4127511"/>
                </a:cubicBezTo>
                <a:cubicBezTo>
                  <a:pt x="558275" y="4298863"/>
                  <a:pt x="479445" y="4453216"/>
                  <a:pt x="362360" y="4572001"/>
                </a:cubicBezTo>
                <a:lnTo>
                  <a:pt x="169811" y="4572001"/>
                </a:lnTo>
                <a:cubicBezTo>
                  <a:pt x="312603" y="4471357"/>
                  <a:pt x="414729" y="4319551"/>
                  <a:pt x="449203" y="4144250"/>
                </a:cubicBezTo>
                <a:cubicBezTo>
                  <a:pt x="258971" y="4185134"/>
                  <a:pt x="97576" y="4300399"/>
                  <a:pt x="0" y="4458139"/>
                </a:cubicBezTo>
                <a:lnTo>
                  <a:pt x="0" y="4251345"/>
                </a:lnTo>
                <a:cubicBezTo>
                  <a:pt x="121484" y="4128438"/>
                  <a:pt x="282199" y="4042650"/>
                  <a:pt x="462573" y="4012794"/>
                </a:cubicBezTo>
                <a:lnTo>
                  <a:pt x="462690" y="4011646"/>
                </a:lnTo>
                <a:cubicBezTo>
                  <a:pt x="467999" y="4010636"/>
                  <a:pt x="473327" y="4009688"/>
                  <a:pt x="478903" y="4010107"/>
                </a:cubicBezTo>
                <a:cubicBezTo>
                  <a:pt x="510086" y="4004550"/>
                  <a:pt x="541979" y="4001569"/>
                  <a:pt x="574365" y="4001042"/>
                </a:cubicBezTo>
                <a:close/>
                <a:moveTo>
                  <a:pt x="11452667" y="3304913"/>
                </a:moveTo>
                <a:cubicBezTo>
                  <a:pt x="11177477" y="3363591"/>
                  <a:pt x="10962633" y="3576701"/>
                  <a:pt x="10909358" y="3845480"/>
                </a:cubicBezTo>
                <a:cubicBezTo>
                  <a:pt x="11184548" y="3786801"/>
                  <a:pt x="11399391" y="3573691"/>
                  <a:pt x="11452667" y="3304913"/>
                </a:cubicBezTo>
                <a:close/>
                <a:moveTo>
                  <a:pt x="10058800" y="3304913"/>
                </a:moveTo>
                <a:cubicBezTo>
                  <a:pt x="10112076" y="3573691"/>
                  <a:pt x="10326919" y="3786801"/>
                  <a:pt x="10602109" y="3845480"/>
                </a:cubicBezTo>
                <a:cubicBezTo>
                  <a:pt x="10548834" y="3576701"/>
                  <a:pt x="10333990" y="3363591"/>
                  <a:pt x="10058800" y="3304913"/>
                </a:cubicBezTo>
                <a:close/>
                <a:moveTo>
                  <a:pt x="9760514" y="3304913"/>
                </a:moveTo>
                <a:cubicBezTo>
                  <a:pt x="9485324" y="3363591"/>
                  <a:pt x="9270480" y="3576701"/>
                  <a:pt x="9217205" y="3845480"/>
                </a:cubicBezTo>
                <a:cubicBezTo>
                  <a:pt x="9492395" y="3786801"/>
                  <a:pt x="9707238" y="3573691"/>
                  <a:pt x="9760514" y="3304913"/>
                </a:cubicBezTo>
                <a:close/>
                <a:moveTo>
                  <a:pt x="8366649" y="3304913"/>
                </a:moveTo>
                <a:cubicBezTo>
                  <a:pt x="8419925" y="3573691"/>
                  <a:pt x="8634768" y="3786801"/>
                  <a:pt x="8909958" y="3845480"/>
                </a:cubicBezTo>
                <a:cubicBezTo>
                  <a:pt x="8856683" y="3576701"/>
                  <a:pt x="8641839" y="3363591"/>
                  <a:pt x="8366649" y="3304913"/>
                </a:cubicBezTo>
                <a:close/>
                <a:moveTo>
                  <a:pt x="8068363" y="3304913"/>
                </a:moveTo>
                <a:cubicBezTo>
                  <a:pt x="7793173" y="3363591"/>
                  <a:pt x="7578329" y="3576701"/>
                  <a:pt x="7525054" y="3845480"/>
                </a:cubicBezTo>
                <a:cubicBezTo>
                  <a:pt x="7800244" y="3786801"/>
                  <a:pt x="8015087" y="3573691"/>
                  <a:pt x="8068363" y="3304913"/>
                </a:cubicBezTo>
                <a:close/>
                <a:moveTo>
                  <a:pt x="6674498" y="3304913"/>
                </a:moveTo>
                <a:cubicBezTo>
                  <a:pt x="6727774" y="3573691"/>
                  <a:pt x="6942617" y="3786801"/>
                  <a:pt x="7217807" y="3845480"/>
                </a:cubicBezTo>
                <a:cubicBezTo>
                  <a:pt x="7164532" y="3576701"/>
                  <a:pt x="6949688" y="3363591"/>
                  <a:pt x="6674498" y="3304913"/>
                </a:cubicBezTo>
                <a:close/>
                <a:moveTo>
                  <a:pt x="6376212" y="3304913"/>
                </a:moveTo>
                <a:cubicBezTo>
                  <a:pt x="6101022" y="3363591"/>
                  <a:pt x="5886178" y="3576701"/>
                  <a:pt x="5832903" y="3845480"/>
                </a:cubicBezTo>
                <a:cubicBezTo>
                  <a:pt x="6108093" y="3786801"/>
                  <a:pt x="6322936" y="3573691"/>
                  <a:pt x="6376212" y="3304913"/>
                </a:cubicBezTo>
                <a:close/>
                <a:moveTo>
                  <a:pt x="4982347" y="3304913"/>
                </a:moveTo>
                <a:cubicBezTo>
                  <a:pt x="5035623" y="3573691"/>
                  <a:pt x="5250466" y="3786801"/>
                  <a:pt x="5525656" y="3845480"/>
                </a:cubicBezTo>
                <a:cubicBezTo>
                  <a:pt x="5472381" y="3576701"/>
                  <a:pt x="5257537" y="3363591"/>
                  <a:pt x="4982347" y="3304913"/>
                </a:cubicBezTo>
                <a:close/>
                <a:moveTo>
                  <a:pt x="4684061" y="3304913"/>
                </a:moveTo>
                <a:cubicBezTo>
                  <a:pt x="4408871" y="3363591"/>
                  <a:pt x="4194027" y="3576701"/>
                  <a:pt x="4140752" y="3845480"/>
                </a:cubicBezTo>
                <a:cubicBezTo>
                  <a:pt x="4415942" y="3786801"/>
                  <a:pt x="4630785" y="3573691"/>
                  <a:pt x="4684061" y="3304913"/>
                </a:cubicBezTo>
                <a:close/>
                <a:moveTo>
                  <a:pt x="3290196" y="3304913"/>
                </a:moveTo>
                <a:cubicBezTo>
                  <a:pt x="3343472" y="3573691"/>
                  <a:pt x="3558315" y="3786801"/>
                  <a:pt x="3833505" y="3845480"/>
                </a:cubicBezTo>
                <a:cubicBezTo>
                  <a:pt x="3780230" y="3576701"/>
                  <a:pt x="3565386" y="3363591"/>
                  <a:pt x="3290196" y="3304913"/>
                </a:cubicBezTo>
                <a:close/>
                <a:moveTo>
                  <a:pt x="2991910" y="3304913"/>
                </a:moveTo>
                <a:cubicBezTo>
                  <a:pt x="2716720" y="3363591"/>
                  <a:pt x="2501876" y="3576701"/>
                  <a:pt x="2448601" y="3845480"/>
                </a:cubicBezTo>
                <a:cubicBezTo>
                  <a:pt x="2723791" y="3786801"/>
                  <a:pt x="2938634" y="3573691"/>
                  <a:pt x="2991910" y="3304913"/>
                </a:cubicBezTo>
                <a:close/>
                <a:moveTo>
                  <a:pt x="1598045" y="3304913"/>
                </a:moveTo>
                <a:cubicBezTo>
                  <a:pt x="1651321" y="3573691"/>
                  <a:pt x="1866164" y="3786801"/>
                  <a:pt x="2141354" y="3845480"/>
                </a:cubicBezTo>
                <a:cubicBezTo>
                  <a:pt x="2088079" y="3576701"/>
                  <a:pt x="1873235" y="3363591"/>
                  <a:pt x="1598045" y="3304913"/>
                </a:cubicBezTo>
                <a:close/>
                <a:moveTo>
                  <a:pt x="1299759" y="3304913"/>
                </a:moveTo>
                <a:cubicBezTo>
                  <a:pt x="1024569" y="3363591"/>
                  <a:pt x="809725" y="3576701"/>
                  <a:pt x="756450" y="3845480"/>
                </a:cubicBezTo>
                <a:cubicBezTo>
                  <a:pt x="1031640" y="3786801"/>
                  <a:pt x="1246483" y="3573691"/>
                  <a:pt x="1299759" y="3304913"/>
                </a:cubicBezTo>
                <a:close/>
                <a:moveTo>
                  <a:pt x="0" y="3200906"/>
                </a:moveTo>
                <a:cubicBezTo>
                  <a:pt x="306658" y="3291386"/>
                  <a:pt x="537576" y="3547942"/>
                  <a:pt x="582690" y="3862087"/>
                </a:cubicBezTo>
                <a:cubicBezTo>
                  <a:pt x="582857" y="3862140"/>
                  <a:pt x="583026" y="3862145"/>
                  <a:pt x="583195" y="3862150"/>
                </a:cubicBezTo>
                <a:lnTo>
                  <a:pt x="583735" y="3868787"/>
                </a:lnTo>
                <a:cubicBezTo>
                  <a:pt x="588792" y="3898794"/>
                  <a:pt x="591242" y="3929436"/>
                  <a:pt x="591199" y="3960518"/>
                </a:cubicBezTo>
                <a:cubicBezTo>
                  <a:pt x="592511" y="3966104"/>
                  <a:pt x="592570" y="3971728"/>
                  <a:pt x="592570" y="3977366"/>
                </a:cubicBezTo>
                <a:cubicBezTo>
                  <a:pt x="592570" y="3981158"/>
                  <a:pt x="592543" y="3984944"/>
                  <a:pt x="591977" y="3988716"/>
                </a:cubicBezTo>
                <a:lnTo>
                  <a:pt x="591478" y="3988683"/>
                </a:lnTo>
                <a:lnTo>
                  <a:pt x="591452" y="3989174"/>
                </a:lnTo>
                <a:lnTo>
                  <a:pt x="574334" y="3987561"/>
                </a:lnTo>
                <a:cubicBezTo>
                  <a:pt x="541959" y="3987038"/>
                  <a:pt x="510079" y="3984080"/>
                  <a:pt x="478907" y="3978570"/>
                </a:cubicBezTo>
                <a:cubicBezTo>
                  <a:pt x="473330" y="3978986"/>
                  <a:pt x="468001" y="3978045"/>
                  <a:pt x="462690" y="3977042"/>
                </a:cubicBezTo>
                <a:lnTo>
                  <a:pt x="462574" y="3975903"/>
                </a:lnTo>
                <a:cubicBezTo>
                  <a:pt x="282200" y="3946281"/>
                  <a:pt x="121485" y="3861168"/>
                  <a:pt x="0" y="3739225"/>
                </a:cubicBezTo>
                <a:lnTo>
                  <a:pt x="0" y="3534056"/>
                </a:lnTo>
                <a:cubicBezTo>
                  <a:pt x="97584" y="3690562"/>
                  <a:pt x="258975" y="3804918"/>
                  <a:pt x="449203" y="3845480"/>
                </a:cubicBezTo>
                <a:cubicBezTo>
                  <a:pt x="402182" y="3608252"/>
                  <a:pt x="229297" y="3414390"/>
                  <a:pt x="0" y="3332205"/>
                </a:cubicBezTo>
                <a:close/>
                <a:moveTo>
                  <a:pt x="11608704" y="3161219"/>
                </a:moveTo>
                <a:lnTo>
                  <a:pt x="11625791" y="3162829"/>
                </a:lnTo>
                <a:cubicBezTo>
                  <a:pt x="11658177" y="3163352"/>
                  <a:pt x="11690070" y="3166310"/>
                  <a:pt x="11721253" y="3171823"/>
                </a:cubicBezTo>
                <a:cubicBezTo>
                  <a:pt x="11726829" y="3171407"/>
                  <a:pt x="11732157" y="3172348"/>
                  <a:pt x="11737466" y="3173350"/>
                </a:cubicBezTo>
                <a:lnTo>
                  <a:pt x="11737583" y="3174489"/>
                </a:lnTo>
                <a:cubicBezTo>
                  <a:pt x="11914088" y="3203476"/>
                  <a:pt x="12071767" y="3285599"/>
                  <a:pt x="12192000" y="3403667"/>
                </a:cubicBezTo>
                <a:lnTo>
                  <a:pt x="12192000" y="3603658"/>
                </a:lnTo>
                <a:cubicBezTo>
                  <a:pt x="12093732" y="3453636"/>
                  <a:pt x="11935983" y="3344367"/>
                  <a:pt x="11750953" y="3304913"/>
                </a:cubicBezTo>
                <a:cubicBezTo>
                  <a:pt x="11797422" y="3539349"/>
                  <a:pt x="11966808" y="3731433"/>
                  <a:pt x="12192000" y="3815480"/>
                </a:cubicBezTo>
                <a:lnTo>
                  <a:pt x="12192000" y="3947482"/>
                </a:lnTo>
                <a:cubicBezTo>
                  <a:pt x="11889465" y="3854506"/>
                  <a:pt x="11662185" y="3599697"/>
                  <a:pt x="11617468" y="3288305"/>
                </a:cubicBezTo>
                <a:cubicBezTo>
                  <a:pt x="11617300" y="3288253"/>
                  <a:pt x="11617132" y="3288248"/>
                  <a:pt x="11616962" y="3288243"/>
                </a:cubicBezTo>
                <a:lnTo>
                  <a:pt x="11616424" y="3281619"/>
                </a:lnTo>
                <a:cubicBezTo>
                  <a:pt x="11611365" y="3251607"/>
                  <a:pt x="11608914" y="3220958"/>
                  <a:pt x="11608957" y="3189869"/>
                </a:cubicBezTo>
                <a:cubicBezTo>
                  <a:pt x="11607645" y="3184286"/>
                  <a:pt x="11607586" y="3178663"/>
                  <a:pt x="11607586" y="3173027"/>
                </a:cubicBezTo>
                <a:lnTo>
                  <a:pt x="11608180" y="3161677"/>
                </a:lnTo>
                <a:lnTo>
                  <a:pt x="11608678" y="3161709"/>
                </a:lnTo>
                <a:close/>
                <a:moveTo>
                  <a:pt x="11594916" y="3161219"/>
                </a:moveTo>
                <a:lnTo>
                  <a:pt x="11594942" y="3161709"/>
                </a:lnTo>
                <a:lnTo>
                  <a:pt x="11595440" y="3161677"/>
                </a:lnTo>
                <a:lnTo>
                  <a:pt x="11596034" y="3173027"/>
                </a:lnTo>
                <a:cubicBezTo>
                  <a:pt x="11596034" y="3178663"/>
                  <a:pt x="11595975" y="3184286"/>
                  <a:pt x="11594663" y="3189869"/>
                </a:cubicBezTo>
                <a:cubicBezTo>
                  <a:pt x="11594706" y="3220958"/>
                  <a:pt x="11592255" y="3251607"/>
                  <a:pt x="11587196" y="3281619"/>
                </a:cubicBezTo>
                <a:lnTo>
                  <a:pt x="11586658" y="3288243"/>
                </a:lnTo>
                <a:cubicBezTo>
                  <a:pt x="11586488" y="3288248"/>
                  <a:pt x="11586320" y="3288253"/>
                  <a:pt x="11586152" y="3288305"/>
                </a:cubicBezTo>
                <a:cubicBezTo>
                  <a:pt x="11535877" y="3638399"/>
                  <a:pt x="11254838" y="3916971"/>
                  <a:pt x="10895987" y="3975903"/>
                </a:cubicBezTo>
                <a:lnTo>
                  <a:pt x="10895871" y="3977042"/>
                </a:lnTo>
                <a:cubicBezTo>
                  <a:pt x="10890560" y="3978045"/>
                  <a:pt x="10885231" y="3978986"/>
                  <a:pt x="10879654" y="3978570"/>
                </a:cubicBezTo>
                <a:cubicBezTo>
                  <a:pt x="10848482" y="3984080"/>
                  <a:pt x="10816602" y="3987038"/>
                  <a:pt x="10784227" y="3987561"/>
                </a:cubicBezTo>
                <a:lnTo>
                  <a:pt x="10767109" y="3989174"/>
                </a:lnTo>
                <a:lnTo>
                  <a:pt x="10767083" y="3988683"/>
                </a:lnTo>
                <a:lnTo>
                  <a:pt x="10766584" y="3988716"/>
                </a:lnTo>
                <a:cubicBezTo>
                  <a:pt x="10766018" y="3984944"/>
                  <a:pt x="10765991" y="3981158"/>
                  <a:pt x="10765991" y="3977366"/>
                </a:cubicBezTo>
                <a:cubicBezTo>
                  <a:pt x="10765991" y="3971728"/>
                  <a:pt x="10766050" y="3966104"/>
                  <a:pt x="10767362" y="3960518"/>
                </a:cubicBezTo>
                <a:cubicBezTo>
                  <a:pt x="10767319" y="3929436"/>
                  <a:pt x="10769769" y="3898794"/>
                  <a:pt x="10774826" y="3868787"/>
                </a:cubicBezTo>
                <a:lnTo>
                  <a:pt x="10775366" y="3862150"/>
                </a:lnTo>
                <a:cubicBezTo>
                  <a:pt x="10775535" y="3862145"/>
                  <a:pt x="10775704" y="3862140"/>
                  <a:pt x="10775872" y="3862087"/>
                </a:cubicBezTo>
                <a:cubicBezTo>
                  <a:pt x="10826148" y="3511992"/>
                  <a:pt x="11107187" y="3233421"/>
                  <a:pt x="11466037" y="3174489"/>
                </a:cubicBezTo>
                <a:lnTo>
                  <a:pt x="11466154" y="3173350"/>
                </a:lnTo>
                <a:cubicBezTo>
                  <a:pt x="11471463" y="3172348"/>
                  <a:pt x="11476791" y="3171407"/>
                  <a:pt x="11482367" y="3171823"/>
                </a:cubicBezTo>
                <a:cubicBezTo>
                  <a:pt x="11513550" y="3166310"/>
                  <a:pt x="11545443" y="3163352"/>
                  <a:pt x="11577829" y="3162829"/>
                </a:cubicBezTo>
                <a:close/>
                <a:moveTo>
                  <a:pt x="9916551" y="3161219"/>
                </a:moveTo>
                <a:lnTo>
                  <a:pt x="9933638" y="3162829"/>
                </a:lnTo>
                <a:cubicBezTo>
                  <a:pt x="9966024" y="3163352"/>
                  <a:pt x="9997917" y="3166310"/>
                  <a:pt x="10029100" y="3171823"/>
                </a:cubicBezTo>
                <a:cubicBezTo>
                  <a:pt x="10034676" y="3171407"/>
                  <a:pt x="10040004" y="3172348"/>
                  <a:pt x="10045313" y="3173350"/>
                </a:cubicBezTo>
                <a:lnTo>
                  <a:pt x="10045430" y="3174489"/>
                </a:lnTo>
                <a:cubicBezTo>
                  <a:pt x="10404280" y="3233421"/>
                  <a:pt x="10685319" y="3511992"/>
                  <a:pt x="10735596" y="3862087"/>
                </a:cubicBezTo>
                <a:cubicBezTo>
                  <a:pt x="10735763" y="3862140"/>
                  <a:pt x="10735932" y="3862145"/>
                  <a:pt x="10736101" y="3862150"/>
                </a:cubicBezTo>
                <a:lnTo>
                  <a:pt x="10736641" y="3868787"/>
                </a:lnTo>
                <a:cubicBezTo>
                  <a:pt x="10741698" y="3898794"/>
                  <a:pt x="10744148" y="3929436"/>
                  <a:pt x="10744105" y="3960518"/>
                </a:cubicBezTo>
                <a:cubicBezTo>
                  <a:pt x="10745417" y="3966104"/>
                  <a:pt x="10745476" y="3971728"/>
                  <a:pt x="10745476" y="3977366"/>
                </a:cubicBezTo>
                <a:cubicBezTo>
                  <a:pt x="10745476" y="3981158"/>
                  <a:pt x="10745449" y="3984944"/>
                  <a:pt x="10744883" y="3988716"/>
                </a:cubicBezTo>
                <a:lnTo>
                  <a:pt x="10744384" y="3988683"/>
                </a:lnTo>
                <a:lnTo>
                  <a:pt x="10744358" y="3989174"/>
                </a:lnTo>
                <a:lnTo>
                  <a:pt x="10727240" y="3987561"/>
                </a:lnTo>
                <a:cubicBezTo>
                  <a:pt x="10694865" y="3987038"/>
                  <a:pt x="10662985" y="3984080"/>
                  <a:pt x="10631813" y="3978570"/>
                </a:cubicBezTo>
                <a:cubicBezTo>
                  <a:pt x="10626236" y="3978986"/>
                  <a:pt x="10620907" y="3978045"/>
                  <a:pt x="10615596" y="3977042"/>
                </a:cubicBezTo>
                <a:lnTo>
                  <a:pt x="10615480" y="3975903"/>
                </a:lnTo>
                <a:cubicBezTo>
                  <a:pt x="10256629" y="3916971"/>
                  <a:pt x="9975590" y="3638399"/>
                  <a:pt x="9925315" y="3288305"/>
                </a:cubicBezTo>
                <a:cubicBezTo>
                  <a:pt x="9925147" y="3288253"/>
                  <a:pt x="9924979" y="3288248"/>
                  <a:pt x="9924809" y="3288243"/>
                </a:cubicBezTo>
                <a:lnTo>
                  <a:pt x="9924271" y="3281619"/>
                </a:lnTo>
                <a:cubicBezTo>
                  <a:pt x="9919212" y="3251607"/>
                  <a:pt x="9916761" y="3220958"/>
                  <a:pt x="9916804" y="3189869"/>
                </a:cubicBezTo>
                <a:cubicBezTo>
                  <a:pt x="9915492" y="3184286"/>
                  <a:pt x="9915433" y="3178663"/>
                  <a:pt x="9915433" y="3173027"/>
                </a:cubicBezTo>
                <a:lnTo>
                  <a:pt x="9916027" y="3161677"/>
                </a:lnTo>
                <a:lnTo>
                  <a:pt x="9916525" y="3161709"/>
                </a:lnTo>
                <a:close/>
                <a:moveTo>
                  <a:pt x="9902763" y="3161219"/>
                </a:moveTo>
                <a:lnTo>
                  <a:pt x="9902789" y="3161709"/>
                </a:lnTo>
                <a:lnTo>
                  <a:pt x="9903287" y="3161677"/>
                </a:lnTo>
                <a:lnTo>
                  <a:pt x="9903881" y="3173027"/>
                </a:lnTo>
                <a:cubicBezTo>
                  <a:pt x="9903881" y="3178663"/>
                  <a:pt x="9903822" y="3184286"/>
                  <a:pt x="9902510" y="3189869"/>
                </a:cubicBezTo>
                <a:cubicBezTo>
                  <a:pt x="9902553" y="3220958"/>
                  <a:pt x="9900102" y="3251607"/>
                  <a:pt x="9895043" y="3281619"/>
                </a:cubicBezTo>
                <a:lnTo>
                  <a:pt x="9894505" y="3288243"/>
                </a:lnTo>
                <a:cubicBezTo>
                  <a:pt x="9894335" y="3288248"/>
                  <a:pt x="9894167" y="3288253"/>
                  <a:pt x="9893999" y="3288305"/>
                </a:cubicBezTo>
                <a:cubicBezTo>
                  <a:pt x="9843724" y="3638399"/>
                  <a:pt x="9562685" y="3916971"/>
                  <a:pt x="9203834" y="3975903"/>
                </a:cubicBezTo>
                <a:lnTo>
                  <a:pt x="9203718" y="3977042"/>
                </a:lnTo>
                <a:cubicBezTo>
                  <a:pt x="9198407" y="3978045"/>
                  <a:pt x="9193078" y="3978986"/>
                  <a:pt x="9187501" y="3978570"/>
                </a:cubicBezTo>
                <a:cubicBezTo>
                  <a:pt x="9156329" y="3984080"/>
                  <a:pt x="9124449" y="3987038"/>
                  <a:pt x="9092074" y="3987561"/>
                </a:cubicBezTo>
                <a:lnTo>
                  <a:pt x="9074956" y="3989174"/>
                </a:lnTo>
                <a:lnTo>
                  <a:pt x="9074930" y="3988683"/>
                </a:lnTo>
                <a:lnTo>
                  <a:pt x="9074431" y="3988716"/>
                </a:lnTo>
                <a:cubicBezTo>
                  <a:pt x="9073865" y="3984944"/>
                  <a:pt x="9073838" y="3981158"/>
                  <a:pt x="9073838" y="3977366"/>
                </a:cubicBezTo>
                <a:cubicBezTo>
                  <a:pt x="9073838" y="3971728"/>
                  <a:pt x="9073897" y="3966104"/>
                  <a:pt x="9075209" y="3960518"/>
                </a:cubicBezTo>
                <a:cubicBezTo>
                  <a:pt x="9075166" y="3929436"/>
                  <a:pt x="9077616" y="3898794"/>
                  <a:pt x="9082673" y="3868787"/>
                </a:cubicBezTo>
                <a:lnTo>
                  <a:pt x="9083213" y="3862150"/>
                </a:lnTo>
                <a:cubicBezTo>
                  <a:pt x="9083382" y="3862145"/>
                  <a:pt x="9083551" y="3862140"/>
                  <a:pt x="9083718" y="3862087"/>
                </a:cubicBezTo>
                <a:cubicBezTo>
                  <a:pt x="9133995" y="3511992"/>
                  <a:pt x="9415034" y="3233421"/>
                  <a:pt x="9773884" y="3174489"/>
                </a:cubicBezTo>
                <a:lnTo>
                  <a:pt x="9774001" y="3173350"/>
                </a:lnTo>
                <a:cubicBezTo>
                  <a:pt x="9779310" y="3172348"/>
                  <a:pt x="9784638" y="3171407"/>
                  <a:pt x="9790214" y="3171823"/>
                </a:cubicBezTo>
                <a:cubicBezTo>
                  <a:pt x="9821397" y="3166310"/>
                  <a:pt x="9853290" y="3163352"/>
                  <a:pt x="9885676" y="3162829"/>
                </a:cubicBezTo>
                <a:close/>
                <a:moveTo>
                  <a:pt x="8224400" y="3161219"/>
                </a:moveTo>
                <a:lnTo>
                  <a:pt x="8241488" y="3162829"/>
                </a:lnTo>
                <a:cubicBezTo>
                  <a:pt x="8273873" y="3163352"/>
                  <a:pt x="8305766" y="3166310"/>
                  <a:pt x="8336949" y="3171823"/>
                </a:cubicBezTo>
                <a:cubicBezTo>
                  <a:pt x="8342525" y="3171407"/>
                  <a:pt x="8347853" y="3172348"/>
                  <a:pt x="8353162" y="3173350"/>
                </a:cubicBezTo>
                <a:lnTo>
                  <a:pt x="8353279" y="3174489"/>
                </a:lnTo>
                <a:cubicBezTo>
                  <a:pt x="8712129" y="3233421"/>
                  <a:pt x="8993168" y="3511992"/>
                  <a:pt x="9043444" y="3862087"/>
                </a:cubicBezTo>
                <a:cubicBezTo>
                  <a:pt x="9043612" y="3862140"/>
                  <a:pt x="9043781" y="3862145"/>
                  <a:pt x="9043950" y="3862150"/>
                </a:cubicBezTo>
                <a:lnTo>
                  <a:pt x="9044490" y="3868787"/>
                </a:lnTo>
                <a:cubicBezTo>
                  <a:pt x="9049547" y="3898794"/>
                  <a:pt x="9051997" y="3929436"/>
                  <a:pt x="9051954" y="3960518"/>
                </a:cubicBezTo>
                <a:cubicBezTo>
                  <a:pt x="9053266" y="3966104"/>
                  <a:pt x="9053325" y="3971728"/>
                  <a:pt x="9053325" y="3977366"/>
                </a:cubicBezTo>
                <a:cubicBezTo>
                  <a:pt x="9053325" y="3981158"/>
                  <a:pt x="9053298" y="3984944"/>
                  <a:pt x="9052732" y="3988716"/>
                </a:cubicBezTo>
                <a:lnTo>
                  <a:pt x="9052233" y="3988683"/>
                </a:lnTo>
                <a:lnTo>
                  <a:pt x="9052207" y="3989174"/>
                </a:lnTo>
                <a:lnTo>
                  <a:pt x="9035089" y="3987561"/>
                </a:lnTo>
                <a:cubicBezTo>
                  <a:pt x="9002714" y="3987038"/>
                  <a:pt x="8970834" y="3984080"/>
                  <a:pt x="8939662" y="3978570"/>
                </a:cubicBezTo>
                <a:cubicBezTo>
                  <a:pt x="8934085" y="3978986"/>
                  <a:pt x="8928756" y="3978045"/>
                  <a:pt x="8923445" y="3977042"/>
                </a:cubicBezTo>
                <a:lnTo>
                  <a:pt x="8923329" y="3975903"/>
                </a:lnTo>
                <a:cubicBezTo>
                  <a:pt x="8564478" y="3916971"/>
                  <a:pt x="8283439" y="3638399"/>
                  <a:pt x="8233164" y="3288305"/>
                </a:cubicBezTo>
                <a:cubicBezTo>
                  <a:pt x="8232996" y="3288253"/>
                  <a:pt x="8232828" y="3288248"/>
                  <a:pt x="8232658" y="3288243"/>
                </a:cubicBezTo>
                <a:lnTo>
                  <a:pt x="8232120" y="3281619"/>
                </a:lnTo>
                <a:cubicBezTo>
                  <a:pt x="8227061" y="3251607"/>
                  <a:pt x="8224611" y="3220958"/>
                  <a:pt x="8224653" y="3189869"/>
                </a:cubicBezTo>
                <a:cubicBezTo>
                  <a:pt x="8223341" y="3184286"/>
                  <a:pt x="8223282" y="3178663"/>
                  <a:pt x="8223282" y="3173027"/>
                </a:cubicBezTo>
                <a:lnTo>
                  <a:pt x="8223876" y="3161677"/>
                </a:lnTo>
                <a:lnTo>
                  <a:pt x="8224374" y="3161709"/>
                </a:lnTo>
                <a:close/>
                <a:moveTo>
                  <a:pt x="8210612" y="3161219"/>
                </a:moveTo>
                <a:lnTo>
                  <a:pt x="8210638" y="3161709"/>
                </a:lnTo>
                <a:lnTo>
                  <a:pt x="8211136" y="3161677"/>
                </a:lnTo>
                <a:lnTo>
                  <a:pt x="8211730" y="3173027"/>
                </a:lnTo>
                <a:cubicBezTo>
                  <a:pt x="8211730" y="3178663"/>
                  <a:pt x="8211672" y="3184286"/>
                  <a:pt x="8210360" y="3189869"/>
                </a:cubicBezTo>
                <a:cubicBezTo>
                  <a:pt x="8210402" y="3220958"/>
                  <a:pt x="8207951" y="3251607"/>
                  <a:pt x="8202893" y="3281619"/>
                </a:cubicBezTo>
                <a:lnTo>
                  <a:pt x="8202354" y="3288243"/>
                </a:lnTo>
                <a:cubicBezTo>
                  <a:pt x="8202185" y="3288248"/>
                  <a:pt x="8202016" y="3288253"/>
                  <a:pt x="8201849" y="3288305"/>
                </a:cubicBezTo>
                <a:cubicBezTo>
                  <a:pt x="8151573" y="3638399"/>
                  <a:pt x="7870534" y="3916971"/>
                  <a:pt x="7511683" y="3975903"/>
                </a:cubicBezTo>
                <a:lnTo>
                  <a:pt x="7511567" y="3977042"/>
                </a:lnTo>
                <a:cubicBezTo>
                  <a:pt x="7506256" y="3978045"/>
                  <a:pt x="7500927" y="3978986"/>
                  <a:pt x="7495350" y="3978570"/>
                </a:cubicBezTo>
                <a:cubicBezTo>
                  <a:pt x="7464178" y="3984080"/>
                  <a:pt x="7432298" y="3987038"/>
                  <a:pt x="7399924" y="3987561"/>
                </a:cubicBezTo>
                <a:lnTo>
                  <a:pt x="7382805" y="3989174"/>
                </a:lnTo>
                <a:lnTo>
                  <a:pt x="7382779" y="3988683"/>
                </a:lnTo>
                <a:lnTo>
                  <a:pt x="7382280" y="3988716"/>
                </a:lnTo>
                <a:cubicBezTo>
                  <a:pt x="7381714" y="3984944"/>
                  <a:pt x="7381687" y="3981158"/>
                  <a:pt x="7381687" y="3977366"/>
                </a:cubicBezTo>
                <a:cubicBezTo>
                  <a:pt x="7381687" y="3971728"/>
                  <a:pt x="7381746" y="3966104"/>
                  <a:pt x="7383058" y="3960518"/>
                </a:cubicBezTo>
                <a:cubicBezTo>
                  <a:pt x="7383016" y="3929436"/>
                  <a:pt x="7385465" y="3898794"/>
                  <a:pt x="7390522" y="3868787"/>
                </a:cubicBezTo>
                <a:lnTo>
                  <a:pt x="7391062" y="3862150"/>
                </a:lnTo>
                <a:cubicBezTo>
                  <a:pt x="7391231" y="3862145"/>
                  <a:pt x="7391400" y="3862140"/>
                  <a:pt x="7391568" y="3862087"/>
                </a:cubicBezTo>
                <a:cubicBezTo>
                  <a:pt x="7441844" y="3511992"/>
                  <a:pt x="7722883" y="3233421"/>
                  <a:pt x="8081734" y="3174489"/>
                </a:cubicBezTo>
                <a:lnTo>
                  <a:pt x="8081851" y="3173350"/>
                </a:lnTo>
                <a:cubicBezTo>
                  <a:pt x="8087159" y="3172348"/>
                  <a:pt x="8092487" y="3171407"/>
                  <a:pt x="8098063" y="3171823"/>
                </a:cubicBezTo>
                <a:cubicBezTo>
                  <a:pt x="8129247" y="3166310"/>
                  <a:pt x="8161139" y="3163352"/>
                  <a:pt x="8193525" y="3162829"/>
                </a:cubicBezTo>
                <a:close/>
                <a:moveTo>
                  <a:pt x="6532249" y="3161219"/>
                </a:moveTo>
                <a:lnTo>
                  <a:pt x="6549337" y="3162829"/>
                </a:lnTo>
                <a:cubicBezTo>
                  <a:pt x="6581722" y="3163352"/>
                  <a:pt x="6613615" y="3166310"/>
                  <a:pt x="6644798" y="3171823"/>
                </a:cubicBezTo>
                <a:cubicBezTo>
                  <a:pt x="6650374" y="3171407"/>
                  <a:pt x="6655702" y="3172348"/>
                  <a:pt x="6661011" y="3173350"/>
                </a:cubicBezTo>
                <a:lnTo>
                  <a:pt x="6661128" y="3174489"/>
                </a:lnTo>
                <a:cubicBezTo>
                  <a:pt x="7019978" y="3233421"/>
                  <a:pt x="7301017" y="3511992"/>
                  <a:pt x="7351294" y="3862087"/>
                </a:cubicBezTo>
                <a:cubicBezTo>
                  <a:pt x="7351461" y="3862140"/>
                  <a:pt x="7351631" y="3862145"/>
                  <a:pt x="7351799" y="3862150"/>
                </a:cubicBezTo>
                <a:lnTo>
                  <a:pt x="7352340" y="3868787"/>
                </a:lnTo>
                <a:cubicBezTo>
                  <a:pt x="7357396" y="3898794"/>
                  <a:pt x="7359846" y="3929436"/>
                  <a:pt x="7359804" y="3960518"/>
                </a:cubicBezTo>
                <a:cubicBezTo>
                  <a:pt x="7361116" y="3966104"/>
                  <a:pt x="7361174" y="3971728"/>
                  <a:pt x="7361174" y="3977366"/>
                </a:cubicBezTo>
                <a:cubicBezTo>
                  <a:pt x="7361174" y="3981158"/>
                  <a:pt x="7361147" y="3984944"/>
                  <a:pt x="7360581" y="3988716"/>
                </a:cubicBezTo>
                <a:lnTo>
                  <a:pt x="7360082" y="3988683"/>
                </a:lnTo>
                <a:lnTo>
                  <a:pt x="7360056" y="3989174"/>
                </a:lnTo>
                <a:lnTo>
                  <a:pt x="7342938" y="3987561"/>
                </a:lnTo>
                <a:cubicBezTo>
                  <a:pt x="7310564" y="3987038"/>
                  <a:pt x="7278683" y="3984080"/>
                  <a:pt x="7247511" y="3978570"/>
                </a:cubicBezTo>
                <a:cubicBezTo>
                  <a:pt x="7241934" y="3978986"/>
                  <a:pt x="7236605" y="3978045"/>
                  <a:pt x="7231295" y="3977042"/>
                </a:cubicBezTo>
                <a:lnTo>
                  <a:pt x="7231179" y="3975903"/>
                </a:lnTo>
                <a:cubicBezTo>
                  <a:pt x="6872327" y="3916971"/>
                  <a:pt x="6591288" y="3638399"/>
                  <a:pt x="6541013" y="3288305"/>
                </a:cubicBezTo>
                <a:cubicBezTo>
                  <a:pt x="6540845" y="3288253"/>
                  <a:pt x="6540677" y="3288248"/>
                  <a:pt x="6540507" y="3288243"/>
                </a:cubicBezTo>
                <a:lnTo>
                  <a:pt x="6539969" y="3281619"/>
                </a:lnTo>
                <a:cubicBezTo>
                  <a:pt x="6534910" y="3251607"/>
                  <a:pt x="6532460" y="3220958"/>
                  <a:pt x="6532502" y="3189869"/>
                </a:cubicBezTo>
                <a:cubicBezTo>
                  <a:pt x="6531190" y="3184286"/>
                  <a:pt x="6531131" y="3178663"/>
                  <a:pt x="6531131" y="3173027"/>
                </a:cubicBezTo>
                <a:lnTo>
                  <a:pt x="6531725" y="3161677"/>
                </a:lnTo>
                <a:lnTo>
                  <a:pt x="6532223" y="3161709"/>
                </a:lnTo>
                <a:close/>
                <a:moveTo>
                  <a:pt x="6518461" y="3161219"/>
                </a:moveTo>
                <a:lnTo>
                  <a:pt x="6518487" y="3161709"/>
                </a:lnTo>
                <a:lnTo>
                  <a:pt x="6518985" y="3161677"/>
                </a:lnTo>
                <a:lnTo>
                  <a:pt x="6519579" y="3173027"/>
                </a:lnTo>
                <a:cubicBezTo>
                  <a:pt x="6519579" y="3178663"/>
                  <a:pt x="6519520" y="3184286"/>
                  <a:pt x="6518208" y="3189869"/>
                </a:cubicBezTo>
                <a:cubicBezTo>
                  <a:pt x="6518250" y="3220958"/>
                  <a:pt x="6515800" y="3251607"/>
                  <a:pt x="6510741" y="3281619"/>
                </a:cubicBezTo>
                <a:lnTo>
                  <a:pt x="6510203" y="3288243"/>
                </a:lnTo>
                <a:cubicBezTo>
                  <a:pt x="6510033" y="3288248"/>
                  <a:pt x="6509865" y="3288253"/>
                  <a:pt x="6509697" y="3288305"/>
                </a:cubicBezTo>
                <a:cubicBezTo>
                  <a:pt x="6459422" y="3638399"/>
                  <a:pt x="6178383" y="3916971"/>
                  <a:pt x="5819531" y="3975903"/>
                </a:cubicBezTo>
                <a:lnTo>
                  <a:pt x="5819415" y="3977042"/>
                </a:lnTo>
                <a:cubicBezTo>
                  <a:pt x="5814105" y="3978045"/>
                  <a:pt x="5808776" y="3978986"/>
                  <a:pt x="5803199" y="3978570"/>
                </a:cubicBezTo>
                <a:cubicBezTo>
                  <a:pt x="5772027" y="3984080"/>
                  <a:pt x="5740146" y="3987038"/>
                  <a:pt x="5707772" y="3987561"/>
                </a:cubicBezTo>
                <a:lnTo>
                  <a:pt x="5690654" y="3989174"/>
                </a:lnTo>
                <a:lnTo>
                  <a:pt x="5690628" y="3988683"/>
                </a:lnTo>
                <a:lnTo>
                  <a:pt x="5690129" y="3988716"/>
                </a:lnTo>
                <a:cubicBezTo>
                  <a:pt x="5689563" y="3984944"/>
                  <a:pt x="5689536" y="3981158"/>
                  <a:pt x="5689536" y="3977366"/>
                </a:cubicBezTo>
                <a:cubicBezTo>
                  <a:pt x="5689536" y="3971728"/>
                  <a:pt x="5689594" y="3966104"/>
                  <a:pt x="5690906" y="3960518"/>
                </a:cubicBezTo>
                <a:cubicBezTo>
                  <a:pt x="5690864" y="3929436"/>
                  <a:pt x="5693314" y="3898794"/>
                  <a:pt x="5698370" y="3868787"/>
                </a:cubicBezTo>
                <a:lnTo>
                  <a:pt x="5698911" y="3862150"/>
                </a:lnTo>
                <a:cubicBezTo>
                  <a:pt x="5699079" y="3862145"/>
                  <a:pt x="5699249" y="3862140"/>
                  <a:pt x="5699416" y="3862087"/>
                </a:cubicBezTo>
                <a:cubicBezTo>
                  <a:pt x="5749693" y="3511992"/>
                  <a:pt x="6030732" y="3233421"/>
                  <a:pt x="6389582" y="3174489"/>
                </a:cubicBezTo>
                <a:lnTo>
                  <a:pt x="6389699" y="3173350"/>
                </a:lnTo>
                <a:cubicBezTo>
                  <a:pt x="6395008" y="3172348"/>
                  <a:pt x="6400336" y="3171407"/>
                  <a:pt x="6405912" y="3171823"/>
                </a:cubicBezTo>
                <a:cubicBezTo>
                  <a:pt x="6437095" y="3166310"/>
                  <a:pt x="6468988" y="3163352"/>
                  <a:pt x="6501373" y="3162829"/>
                </a:cubicBezTo>
                <a:close/>
                <a:moveTo>
                  <a:pt x="4840098" y="3161219"/>
                </a:moveTo>
                <a:lnTo>
                  <a:pt x="4857185" y="3162829"/>
                </a:lnTo>
                <a:cubicBezTo>
                  <a:pt x="4889571" y="3163352"/>
                  <a:pt x="4921463" y="3166310"/>
                  <a:pt x="4952647" y="3171823"/>
                </a:cubicBezTo>
                <a:cubicBezTo>
                  <a:pt x="4958223" y="3171407"/>
                  <a:pt x="4963551" y="3172348"/>
                  <a:pt x="4968859" y="3173350"/>
                </a:cubicBezTo>
                <a:lnTo>
                  <a:pt x="4968976" y="3174489"/>
                </a:lnTo>
                <a:cubicBezTo>
                  <a:pt x="5327827" y="3233421"/>
                  <a:pt x="5608866" y="3511992"/>
                  <a:pt x="5659142" y="3862087"/>
                </a:cubicBezTo>
                <a:cubicBezTo>
                  <a:pt x="5659310" y="3862140"/>
                  <a:pt x="5659479" y="3862145"/>
                  <a:pt x="5659648" y="3862150"/>
                </a:cubicBezTo>
                <a:lnTo>
                  <a:pt x="5660188" y="3868787"/>
                </a:lnTo>
                <a:cubicBezTo>
                  <a:pt x="5665245" y="3898794"/>
                  <a:pt x="5667694" y="3929436"/>
                  <a:pt x="5667652" y="3960518"/>
                </a:cubicBezTo>
                <a:cubicBezTo>
                  <a:pt x="5668964" y="3966104"/>
                  <a:pt x="5669023" y="3971728"/>
                  <a:pt x="5669023" y="3977366"/>
                </a:cubicBezTo>
                <a:cubicBezTo>
                  <a:pt x="5669023" y="3981158"/>
                  <a:pt x="5668996" y="3984944"/>
                  <a:pt x="5668430" y="3988716"/>
                </a:cubicBezTo>
                <a:lnTo>
                  <a:pt x="5667931" y="3988683"/>
                </a:lnTo>
                <a:lnTo>
                  <a:pt x="5667905" y="3989174"/>
                </a:lnTo>
                <a:lnTo>
                  <a:pt x="5650786" y="3987561"/>
                </a:lnTo>
                <a:cubicBezTo>
                  <a:pt x="5618412" y="3987038"/>
                  <a:pt x="5586532" y="3984080"/>
                  <a:pt x="5555360" y="3978570"/>
                </a:cubicBezTo>
                <a:cubicBezTo>
                  <a:pt x="5549783" y="3978986"/>
                  <a:pt x="5544454" y="3978045"/>
                  <a:pt x="5539143" y="3977042"/>
                </a:cubicBezTo>
                <a:lnTo>
                  <a:pt x="5539027" y="3975903"/>
                </a:lnTo>
                <a:cubicBezTo>
                  <a:pt x="5180176" y="3916971"/>
                  <a:pt x="4899137" y="3638399"/>
                  <a:pt x="4848861" y="3288305"/>
                </a:cubicBezTo>
                <a:cubicBezTo>
                  <a:pt x="4848694" y="3288253"/>
                  <a:pt x="4848525" y="3288248"/>
                  <a:pt x="4848356" y="3288243"/>
                </a:cubicBezTo>
                <a:lnTo>
                  <a:pt x="4847817" y="3281619"/>
                </a:lnTo>
                <a:cubicBezTo>
                  <a:pt x="4842759" y="3251607"/>
                  <a:pt x="4840308" y="3220958"/>
                  <a:pt x="4840350" y="3189869"/>
                </a:cubicBezTo>
                <a:cubicBezTo>
                  <a:pt x="4839038" y="3184286"/>
                  <a:pt x="4838980" y="3178663"/>
                  <a:pt x="4838980" y="3173027"/>
                </a:cubicBezTo>
                <a:lnTo>
                  <a:pt x="4839574" y="3161677"/>
                </a:lnTo>
                <a:lnTo>
                  <a:pt x="4840072" y="3161709"/>
                </a:lnTo>
                <a:close/>
                <a:moveTo>
                  <a:pt x="4826310" y="3161219"/>
                </a:moveTo>
                <a:lnTo>
                  <a:pt x="4826336" y="3161709"/>
                </a:lnTo>
                <a:lnTo>
                  <a:pt x="4826834" y="3161677"/>
                </a:lnTo>
                <a:lnTo>
                  <a:pt x="4827428" y="3173027"/>
                </a:lnTo>
                <a:cubicBezTo>
                  <a:pt x="4827428" y="3178663"/>
                  <a:pt x="4827369" y="3184286"/>
                  <a:pt x="4826057" y="3189869"/>
                </a:cubicBezTo>
                <a:cubicBezTo>
                  <a:pt x="4826099" y="3220958"/>
                  <a:pt x="4823649" y="3251607"/>
                  <a:pt x="4818590" y="3281619"/>
                </a:cubicBezTo>
                <a:lnTo>
                  <a:pt x="4818052" y="3288243"/>
                </a:lnTo>
                <a:cubicBezTo>
                  <a:pt x="4817882" y="3288248"/>
                  <a:pt x="4817714" y="3288253"/>
                  <a:pt x="4817546" y="3288305"/>
                </a:cubicBezTo>
                <a:cubicBezTo>
                  <a:pt x="4767271" y="3638399"/>
                  <a:pt x="4486232" y="3916971"/>
                  <a:pt x="4127381" y="3975903"/>
                </a:cubicBezTo>
                <a:lnTo>
                  <a:pt x="4127264" y="3977042"/>
                </a:lnTo>
                <a:cubicBezTo>
                  <a:pt x="4121954" y="3978045"/>
                  <a:pt x="4116625" y="3978986"/>
                  <a:pt x="4111048" y="3978570"/>
                </a:cubicBezTo>
                <a:cubicBezTo>
                  <a:pt x="4079876" y="3984080"/>
                  <a:pt x="4047996" y="3987038"/>
                  <a:pt x="4015621" y="3987561"/>
                </a:cubicBezTo>
                <a:lnTo>
                  <a:pt x="3998503" y="3989174"/>
                </a:lnTo>
                <a:lnTo>
                  <a:pt x="3998477" y="3988683"/>
                </a:lnTo>
                <a:lnTo>
                  <a:pt x="3997978" y="3988716"/>
                </a:lnTo>
                <a:cubicBezTo>
                  <a:pt x="3997412" y="3984944"/>
                  <a:pt x="3997385" y="3981158"/>
                  <a:pt x="3997385" y="3977366"/>
                </a:cubicBezTo>
                <a:cubicBezTo>
                  <a:pt x="3997385" y="3971728"/>
                  <a:pt x="3997443" y="3966104"/>
                  <a:pt x="3998755" y="3960518"/>
                </a:cubicBezTo>
                <a:cubicBezTo>
                  <a:pt x="3998713" y="3929436"/>
                  <a:pt x="4001163" y="3898794"/>
                  <a:pt x="4006219" y="3868787"/>
                </a:cubicBezTo>
                <a:lnTo>
                  <a:pt x="4006760" y="3862150"/>
                </a:lnTo>
                <a:cubicBezTo>
                  <a:pt x="4006928" y="3862145"/>
                  <a:pt x="4007098" y="3862140"/>
                  <a:pt x="4007265" y="3862087"/>
                </a:cubicBezTo>
                <a:cubicBezTo>
                  <a:pt x="4057542" y="3511992"/>
                  <a:pt x="4338581" y="3233421"/>
                  <a:pt x="4697431" y="3174489"/>
                </a:cubicBezTo>
                <a:lnTo>
                  <a:pt x="4697548" y="3173350"/>
                </a:lnTo>
                <a:cubicBezTo>
                  <a:pt x="4702857" y="3172348"/>
                  <a:pt x="4708185" y="3171407"/>
                  <a:pt x="4713761" y="3171823"/>
                </a:cubicBezTo>
                <a:cubicBezTo>
                  <a:pt x="4744944" y="3166310"/>
                  <a:pt x="4776837" y="3163352"/>
                  <a:pt x="4809222" y="3162829"/>
                </a:cubicBezTo>
                <a:close/>
                <a:moveTo>
                  <a:pt x="3147947" y="3161219"/>
                </a:moveTo>
                <a:lnTo>
                  <a:pt x="3165034" y="3162829"/>
                </a:lnTo>
                <a:cubicBezTo>
                  <a:pt x="3197420" y="3163352"/>
                  <a:pt x="3229312" y="3166310"/>
                  <a:pt x="3260496" y="3171823"/>
                </a:cubicBezTo>
                <a:cubicBezTo>
                  <a:pt x="3266072" y="3171407"/>
                  <a:pt x="3271400" y="3172348"/>
                  <a:pt x="3276708" y="3173350"/>
                </a:cubicBezTo>
                <a:lnTo>
                  <a:pt x="3276826" y="3174489"/>
                </a:lnTo>
                <a:cubicBezTo>
                  <a:pt x="3635676" y="3233421"/>
                  <a:pt x="3916715" y="3511992"/>
                  <a:pt x="3966991" y="3862087"/>
                </a:cubicBezTo>
                <a:cubicBezTo>
                  <a:pt x="3967159" y="3862140"/>
                  <a:pt x="3967328" y="3862145"/>
                  <a:pt x="3967497" y="3862150"/>
                </a:cubicBezTo>
                <a:lnTo>
                  <a:pt x="3968037" y="3868787"/>
                </a:lnTo>
                <a:cubicBezTo>
                  <a:pt x="3973094" y="3898794"/>
                  <a:pt x="3975543" y="3929436"/>
                  <a:pt x="3975501" y="3960518"/>
                </a:cubicBezTo>
                <a:cubicBezTo>
                  <a:pt x="3976813" y="3966104"/>
                  <a:pt x="3976872" y="3971728"/>
                  <a:pt x="3976872" y="3977366"/>
                </a:cubicBezTo>
                <a:cubicBezTo>
                  <a:pt x="3976872" y="3981158"/>
                  <a:pt x="3976845" y="3984944"/>
                  <a:pt x="3976279" y="3988716"/>
                </a:cubicBezTo>
                <a:lnTo>
                  <a:pt x="3975780" y="3988683"/>
                </a:lnTo>
                <a:lnTo>
                  <a:pt x="3975754" y="3989174"/>
                </a:lnTo>
                <a:lnTo>
                  <a:pt x="3958635" y="3987561"/>
                </a:lnTo>
                <a:cubicBezTo>
                  <a:pt x="3926261" y="3987038"/>
                  <a:pt x="3894381" y="3984080"/>
                  <a:pt x="3863209" y="3978570"/>
                </a:cubicBezTo>
                <a:cubicBezTo>
                  <a:pt x="3857632" y="3978986"/>
                  <a:pt x="3852303" y="3978045"/>
                  <a:pt x="3846992" y="3977042"/>
                </a:cubicBezTo>
                <a:lnTo>
                  <a:pt x="3846876" y="3975903"/>
                </a:lnTo>
                <a:cubicBezTo>
                  <a:pt x="3488025" y="3916971"/>
                  <a:pt x="3206986" y="3638399"/>
                  <a:pt x="3156710" y="3288305"/>
                </a:cubicBezTo>
                <a:cubicBezTo>
                  <a:pt x="3156543" y="3288253"/>
                  <a:pt x="3156374" y="3288248"/>
                  <a:pt x="3156205" y="3288243"/>
                </a:cubicBezTo>
                <a:lnTo>
                  <a:pt x="3155667" y="3281619"/>
                </a:lnTo>
                <a:cubicBezTo>
                  <a:pt x="3150608" y="3251607"/>
                  <a:pt x="3148157" y="3220958"/>
                  <a:pt x="3148199" y="3189869"/>
                </a:cubicBezTo>
                <a:cubicBezTo>
                  <a:pt x="3146887" y="3184286"/>
                  <a:pt x="3146829" y="3178663"/>
                  <a:pt x="3146829" y="3173027"/>
                </a:cubicBezTo>
                <a:lnTo>
                  <a:pt x="3147423" y="3161677"/>
                </a:lnTo>
                <a:lnTo>
                  <a:pt x="3147921" y="3161709"/>
                </a:lnTo>
                <a:close/>
                <a:moveTo>
                  <a:pt x="3134159" y="3161219"/>
                </a:moveTo>
                <a:lnTo>
                  <a:pt x="3134185" y="3161709"/>
                </a:lnTo>
                <a:lnTo>
                  <a:pt x="3134683" y="3161677"/>
                </a:lnTo>
                <a:lnTo>
                  <a:pt x="3135277" y="3173027"/>
                </a:lnTo>
                <a:cubicBezTo>
                  <a:pt x="3135277" y="3178663"/>
                  <a:pt x="3135218" y="3184286"/>
                  <a:pt x="3133906" y="3189869"/>
                </a:cubicBezTo>
                <a:cubicBezTo>
                  <a:pt x="3133948" y="3220958"/>
                  <a:pt x="3131498" y="3251607"/>
                  <a:pt x="3126439" y="3281619"/>
                </a:cubicBezTo>
                <a:lnTo>
                  <a:pt x="3125901" y="3288243"/>
                </a:lnTo>
                <a:cubicBezTo>
                  <a:pt x="3125731" y="3288248"/>
                  <a:pt x="3125563" y="3288253"/>
                  <a:pt x="3125395" y="3288305"/>
                </a:cubicBezTo>
                <a:cubicBezTo>
                  <a:pt x="3075120" y="3638399"/>
                  <a:pt x="2794081" y="3916971"/>
                  <a:pt x="2435230" y="3975903"/>
                </a:cubicBezTo>
                <a:lnTo>
                  <a:pt x="2435113" y="3977042"/>
                </a:lnTo>
                <a:cubicBezTo>
                  <a:pt x="2429803" y="3978045"/>
                  <a:pt x="2424474" y="3978986"/>
                  <a:pt x="2418897" y="3978570"/>
                </a:cubicBezTo>
                <a:cubicBezTo>
                  <a:pt x="2387725" y="3984080"/>
                  <a:pt x="2355845" y="3987038"/>
                  <a:pt x="2323470" y="3987561"/>
                </a:cubicBezTo>
                <a:lnTo>
                  <a:pt x="2306352" y="3989174"/>
                </a:lnTo>
                <a:lnTo>
                  <a:pt x="2306326" y="3988683"/>
                </a:lnTo>
                <a:lnTo>
                  <a:pt x="2305827" y="3988716"/>
                </a:lnTo>
                <a:cubicBezTo>
                  <a:pt x="2305261" y="3984944"/>
                  <a:pt x="2305234" y="3981158"/>
                  <a:pt x="2305234" y="3977366"/>
                </a:cubicBezTo>
                <a:cubicBezTo>
                  <a:pt x="2305234" y="3971728"/>
                  <a:pt x="2305292" y="3966104"/>
                  <a:pt x="2306604" y="3960518"/>
                </a:cubicBezTo>
                <a:cubicBezTo>
                  <a:pt x="2306562" y="3929436"/>
                  <a:pt x="2309012" y="3898794"/>
                  <a:pt x="2314068" y="3868787"/>
                </a:cubicBezTo>
                <a:lnTo>
                  <a:pt x="2314609" y="3862150"/>
                </a:lnTo>
                <a:cubicBezTo>
                  <a:pt x="2314777" y="3862145"/>
                  <a:pt x="2314947" y="3862140"/>
                  <a:pt x="2315114" y="3862087"/>
                </a:cubicBezTo>
                <a:cubicBezTo>
                  <a:pt x="2365391" y="3511992"/>
                  <a:pt x="2646430" y="3233421"/>
                  <a:pt x="3005280" y="3174489"/>
                </a:cubicBezTo>
                <a:lnTo>
                  <a:pt x="3005397" y="3173350"/>
                </a:lnTo>
                <a:cubicBezTo>
                  <a:pt x="3010706" y="3172348"/>
                  <a:pt x="3016034" y="3171407"/>
                  <a:pt x="3021610" y="3171823"/>
                </a:cubicBezTo>
                <a:cubicBezTo>
                  <a:pt x="3052793" y="3166310"/>
                  <a:pt x="3084686" y="3163352"/>
                  <a:pt x="3117071" y="3162829"/>
                </a:cubicBezTo>
                <a:close/>
                <a:moveTo>
                  <a:pt x="1455796" y="3161219"/>
                </a:moveTo>
                <a:lnTo>
                  <a:pt x="1472883" y="3162829"/>
                </a:lnTo>
                <a:cubicBezTo>
                  <a:pt x="1505269" y="3163352"/>
                  <a:pt x="1537161" y="3166310"/>
                  <a:pt x="1568345" y="3171823"/>
                </a:cubicBezTo>
                <a:cubicBezTo>
                  <a:pt x="1573921" y="3171407"/>
                  <a:pt x="1579249" y="3172348"/>
                  <a:pt x="1584557" y="3173350"/>
                </a:cubicBezTo>
                <a:lnTo>
                  <a:pt x="1584675" y="3174489"/>
                </a:lnTo>
                <a:cubicBezTo>
                  <a:pt x="1943525" y="3233421"/>
                  <a:pt x="2224564" y="3511992"/>
                  <a:pt x="2274840" y="3862087"/>
                </a:cubicBezTo>
                <a:cubicBezTo>
                  <a:pt x="2275008" y="3862140"/>
                  <a:pt x="2275177" y="3862145"/>
                  <a:pt x="2275346" y="3862150"/>
                </a:cubicBezTo>
                <a:lnTo>
                  <a:pt x="2275886" y="3868787"/>
                </a:lnTo>
                <a:cubicBezTo>
                  <a:pt x="2280943" y="3898794"/>
                  <a:pt x="2283392" y="3929436"/>
                  <a:pt x="2283350" y="3960518"/>
                </a:cubicBezTo>
                <a:cubicBezTo>
                  <a:pt x="2284662" y="3966104"/>
                  <a:pt x="2284721" y="3971728"/>
                  <a:pt x="2284721" y="3977366"/>
                </a:cubicBezTo>
                <a:cubicBezTo>
                  <a:pt x="2284721" y="3981158"/>
                  <a:pt x="2284694" y="3984944"/>
                  <a:pt x="2284128" y="3988716"/>
                </a:cubicBezTo>
                <a:lnTo>
                  <a:pt x="2283629" y="3988683"/>
                </a:lnTo>
                <a:lnTo>
                  <a:pt x="2283603" y="3989174"/>
                </a:lnTo>
                <a:lnTo>
                  <a:pt x="2266484" y="3987561"/>
                </a:lnTo>
                <a:cubicBezTo>
                  <a:pt x="2234110" y="3987038"/>
                  <a:pt x="2202230" y="3984080"/>
                  <a:pt x="2171058" y="3978570"/>
                </a:cubicBezTo>
                <a:cubicBezTo>
                  <a:pt x="2165481" y="3978986"/>
                  <a:pt x="2160152" y="3978045"/>
                  <a:pt x="2154841" y="3977042"/>
                </a:cubicBezTo>
                <a:lnTo>
                  <a:pt x="2154725" y="3975903"/>
                </a:lnTo>
                <a:cubicBezTo>
                  <a:pt x="1795874" y="3916971"/>
                  <a:pt x="1514835" y="3638399"/>
                  <a:pt x="1464559" y="3288305"/>
                </a:cubicBezTo>
                <a:cubicBezTo>
                  <a:pt x="1464392" y="3288253"/>
                  <a:pt x="1464223" y="3288248"/>
                  <a:pt x="1464054" y="3288243"/>
                </a:cubicBezTo>
                <a:lnTo>
                  <a:pt x="1463515" y="3281619"/>
                </a:lnTo>
                <a:cubicBezTo>
                  <a:pt x="1458457" y="3251607"/>
                  <a:pt x="1456006" y="3220958"/>
                  <a:pt x="1456048" y="3189869"/>
                </a:cubicBezTo>
                <a:cubicBezTo>
                  <a:pt x="1454736" y="3184286"/>
                  <a:pt x="1454678" y="3178663"/>
                  <a:pt x="1454678" y="3173027"/>
                </a:cubicBezTo>
                <a:lnTo>
                  <a:pt x="1455272" y="3161677"/>
                </a:lnTo>
                <a:lnTo>
                  <a:pt x="1455770" y="3161709"/>
                </a:lnTo>
                <a:close/>
                <a:moveTo>
                  <a:pt x="1442008" y="3161219"/>
                </a:moveTo>
                <a:lnTo>
                  <a:pt x="1442034" y="3161709"/>
                </a:lnTo>
                <a:lnTo>
                  <a:pt x="1442532" y="3161677"/>
                </a:lnTo>
                <a:lnTo>
                  <a:pt x="1443126" y="3173027"/>
                </a:lnTo>
                <a:cubicBezTo>
                  <a:pt x="1443126" y="3178663"/>
                  <a:pt x="1443067" y="3184286"/>
                  <a:pt x="1441755" y="3189869"/>
                </a:cubicBezTo>
                <a:cubicBezTo>
                  <a:pt x="1441797" y="3220958"/>
                  <a:pt x="1439347" y="3251607"/>
                  <a:pt x="1434288" y="3281619"/>
                </a:cubicBezTo>
                <a:lnTo>
                  <a:pt x="1433750" y="3288243"/>
                </a:lnTo>
                <a:cubicBezTo>
                  <a:pt x="1433580" y="3288248"/>
                  <a:pt x="1433412" y="3288253"/>
                  <a:pt x="1433244" y="3288305"/>
                </a:cubicBezTo>
                <a:cubicBezTo>
                  <a:pt x="1382969" y="3638399"/>
                  <a:pt x="1101930" y="3916971"/>
                  <a:pt x="743079" y="3975903"/>
                </a:cubicBezTo>
                <a:lnTo>
                  <a:pt x="742962" y="3977042"/>
                </a:lnTo>
                <a:cubicBezTo>
                  <a:pt x="737652" y="3978045"/>
                  <a:pt x="732323" y="3978986"/>
                  <a:pt x="726746" y="3978570"/>
                </a:cubicBezTo>
                <a:cubicBezTo>
                  <a:pt x="695574" y="3984080"/>
                  <a:pt x="663693" y="3987038"/>
                  <a:pt x="631319" y="3987561"/>
                </a:cubicBezTo>
                <a:lnTo>
                  <a:pt x="614201" y="3989174"/>
                </a:lnTo>
                <a:lnTo>
                  <a:pt x="614175" y="3988683"/>
                </a:lnTo>
                <a:lnTo>
                  <a:pt x="613676" y="3988716"/>
                </a:lnTo>
                <a:cubicBezTo>
                  <a:pt x="613110" y="3984944"/>
                  <a:pt x="613083" y="3981158"/>
                  <a:pt x="613083" y="3977366"/>
                </a:cubicBezTo>
                <a:cubicBezTo>
                  <a:pt x="613083" y="3971728"/>
                  <a:pt x="613141" y="3966104"/>
                  <a:pt x="614453" y="3960518"/>
                </a:cubicBezTo>
                <a:cubicBezTo>
                  <a:pt x="614411" y="3929436"/>
                  <a:pt x="616861" y="3898794"/>
                  <a:pt x="621917" y="3868787"/>
                </a:cubicBezTo>
                <a:lnTo>
                  <a:pt x="622458" y="3862150"/>
                </a:lnTo>
                <a:cubicBezTo>
                  <a:pt x="622626" y="3862145"/>
                  <a:pt x="622796" y="3862140"/>
                  <a:pt x="622963" y="3862087"/>
                </a:cubicBezTo>
                <a:cubicBezTo>
                  <a:pt x="673240" y="3511992"/>
                  <a:pt x="954279" y="3233421"/>
                  <a:pt x="1313129" y="3174489"/>
                </a:cubicBezTo>
                <a:lnTo>
                  <a:pt x="1313246" y="3173350"/>
                </a:lnTo>
                <a:cubicBezTo>
                  <a:pt x="1318555" y="3172348"/>
                  <a:pt x="1323883" y="3171407"/>
                  <a:pt x="1329459" y="3171823"/>
                </a:cubicBezTo>
                <a:cubicBezTo>
                  <a:pt x="1360642" y="3166310"/>
                  <a:pt x="1392535" y="3163352"/>
                  <a:pt x="1424920" y="3162829"/>
                </a:cubicBezTo>
                <a:close/>
                <a:moveTo>
                  <a:pt x="10909360" y="2447425"/>
                </a:moveTo>
                <a:cubicBezTo>
                  <a:pt x="10962636" y="2718331"/>
                  <a:pt x="11177479" y="2933128"/>
                  <a:pt x="11452669" y="2992271"/>
                </a:cubicBezTo>
                <a:cubicBezTo>
                  <a:pt x="11399394" y="2721365"/>
                  <a:pt x="11184550" y="2506568"/>
                  <a:pt x="10909360" y="2447425"/>
                </a:cubicBezTo>
                <a:close/>
                <a:moveTo>
                  <a:pt x="10602109" y="2447425"/>
                </a:moveTo>
                <a:cubicBezTo>
                  <a:pt x="10326919" y="2506568"/>
                  <a:pt x="10112075" y="2721365"/>
                  <a:pt x="10058800" y="2992271"/>
                </a:cubicBezTo>
                <a:cubicBezTo>
                  <a:pt x="10333990" y="2933128"/>
                  <a:pt x="10548833" y="2718331"/>
                  <a:pt x="10602109" y="2447425"/>
                </a:cubicBezTo>
                <a:close/>
                <a:moveTo>
                  <a:pt x="9217207" y="2447425"/>
                </a:moveTo>
                <a:cubicBezTo>
                  <a:pt x="9270483" y="2718331"/>
                  <a:pt x="9485326" y="2933128"/>
                  <a:pt x="9760516" y="2992271"/>
                </a:cubicBezTo>
                <a:cubicBezTo>
                  <a:pt x="9707241" y="2721365"/>
                  <a:pt x="9492397" y="2506568"/>
                  <a:pt x="9217207" y="2447425"/>
                </a:cubicBezTo>
                <a:close/>
                <a:moveTo>
                  <a:pt x="8909958" y="2447425"/>
                </a:moveTo>
                <a:cubicBezTo>
                  <a:pt x="8634768" y="2506568"/>
                  <a:pt x="8419924" y="2721365"/>
                  <a:pt x="8366649" y="2992271"/>
                </a:cubicBezTo>
                <a:cubicBezTo>
                  <a:pt x="8641839" y="2933128"/>
                  <a:pt x="8856682" y="2718331"/>
                  <a:pt x="8909958" y="2447425"/>
                </a:cubicBezTo>
                <a:close/>
                <a:moveTo>
                  <a:pt x="7525056" y="2447425"/>
                </a:moveTo>
                <a:cubicBezTo>
                  <a:pt x="7578332" y="2718331"/>
                  <a:pt x="7793175" y="2933128"/>
                  <a:pt x="8068365" y="2992271"/>
                </a:cubicBezTo>
                <a:cubicBezTo>
                  <a:pt x="8015090" y="2721365"/>
                  <a:pt x="7800246" y="2506568"/>
                  <a:pt x="7525056" y="2447425"/>
                </a:cubicBezTo>
                <a:close/>
                <a:moveTo>
                  <a:pt x="7217807" y="2447425"/>
                </a:moveTo>
                <a:cubicBezTo>
                  <a:pt x="6942617" y="2506568"/>
                  <a:pt x="6727773" y="2721365"/>
                  <a:pt x="6674498" y="2992271"/>
                </a:cubicBezTo>
                <a:cubicBezTo>
                  <a:pt x="6949688" y="2933128"/>
                  <a:pt x="7164531" y="2718331"/>
                  <a:pt x="7217807" y="2447425"/>
                </a:cubicBezTo>
                <a:close/>
                <a:moveTo>
                  <a:pt x="5832905" y="2447425"/>
                </a:moveTo>
                <a:cubicBezTo>
                  <a:pt x="5886181" y="2718331"/>
                  <a:pt x="6101024" y="2933128"/>
                  <a:pt x="6376214" y="2992271"/>
                </a:cubicBezTo>
                <a:cubicBezTo>
                  <a:pt x="6322939" y="2721365"/>
                  <a:pt x="6108095" y="2506568"/>
                  <a:pt x="5832905" y="2447425"/>
                </a:cubicBezTo>
                <a:close/>
                <a:moveTo>
                  <a:pt x="5525656" y="2447425"/>
                </a:moveTo>
                <a:cubicBezTo>
                  <a:pt x="5250466" y="2506568"/>
                  <a:pt x="5035622" y="2721365"/>
                  <a:pt x="4982347" y="2992271"/>
                </a:cubicBezTo>
                <a:cubicBezTo>
                  <a:pt x="5257537" y="2933128"/>
                  <a:pt x="5472380" y="2718331"/>
                  <a:pt x="5525656" y="2447425"/>
                </a:cubicBezTo>
                <a:close/>
                <a:moveTo>
                  <a:pt x="4140754" y="2447425"/>
                </a:moveTo>
                <a:cubicBezTo>
                  <a:pt x="4194030" y="2718331"/>
                  <a:pt x="4408873" y="2933128"/>
                  <a:pt x="4684063" y="2992271"/>
                </a:cubicBezTo>
                <a:cubicBezTo>
                  <a:pt x="4630788" y="2721365"/>
                  <a:pt x="4415944" y="2506568"/>
                  <a:pt x="4140754" y="2447425"/>
                </a:cubicBezTo>
                <a:close/>
                <a:moveTo>
                  <a:pt x="3833505" y="2447425"/>
                </a:moveTo>
                <a:cubicBezTo>
                  <a:pt x="3558315" y="2506568"/>
                  <a:pt x="3343471" y="2721365"/>
                  <a:pt x="3290196" y="2992271"/>
                </a:cubicBezTo>
                <a:cubicBezTo>
                  <a:pt x="3565386" y="2933128"/>
                  <a:pt x="3780229" y="2718331"/>
                  <a:pt x="3833505" y="2447425"/>
                </a:cubicBezTo>
                <a:close/>
                <a:moveTo>
                  <a:pt x="2448603" y="2447425"/>
                </a:moveTo>
                <a:cubicBezTo>
                  <a:pt x="2501879" y="2718331"/>
                  <a:pt x="2716722" y="2933128"/>
                  <a:pt x="2991912" y="2992271"/>
                </a:cubicBezTo>
                <a:cubicBezTo>
                  <a:pt x="2938637" y="2721365"/>
                  <a:pt x="2723793" y="2506568"/>
                  <a:pt x="2448603" y="2447425"/>
                </a:cubicBezTo>
                <a:close/>
                <a:moveTo>
                  <a:pt x="2141354" y="2447425"/>
                </a:moveTo>
                <a:cubicBezTo>
                  <a:pt x="1866164" y="2506568"/>
                  <a:pt x="1651320" y="2721365"/>
                  <a:pt x="1598045" y="2992271"/>
                </a:cubicBezTo>
                <a:cubicBezTo>
                  <a:pt x="1873235" y="2933128"/>
                  <a:pt x="2088078" y="2718331"/>
                  <a:pt x="2141354" y="2447425"/>
                </a:cubicBezTo>
                <a:close/>
                <a:moveTo>
                  <a:pt x="756452" y="2447425"/>
                </a:moveTo>
                <a:cubicBezTo>
                  <a:pt x="809728" y="2718331"/>
                  <a:pt x="1024571" y="2933128"/>
                  <a:pt x="1299761" y="2992271"/>
                </a:cubicBezTo>
                <a:cubicBezTo>
                  <a:pt x="1246486" y="2721365"/>
                  <a:pt x="1031642" y="2506568"/>
                  <a:pt x="756452" y="2447425"/>
                </a:cubicBezTo>
                <a:close/>
                <a:moveTo>
                  <a:pt x="12192000" y="2344615"/>
                </a:moveTo>
                <a:lnTo>
                  <a:pt x="12192000" y="2477663"/>
                </a:lnTo>
                <a:cubicBezTo>
                  <a:pt x="11966807" y="2562375"/>
                  <a:pt x="11797421" y="2755980"/>
                  <a:pt x="11750953" y="2992271"/>
                </a:cubicBezTo>
                <a:cubicBezTo>
                  <a:pt x="11935988" y="2952504"/>
                  <a:pt x="12093739" y="2842365"/>
                  <a:pt x="12192000" y="2691161"/>
                </a:cubicBezTo>
                <a:lnTo>
                  <a:pt x="12192000" y="2892735"/>
                </a:lnTo>
                <a:cubicBezTo>
                  <a:pt x="12071770" y="3011736"/>
                  <a:pt x="11914089" y="3094511"/>
                  <a:pt x="11737582" y="3123727"/>
                </a:cubicBezTo>
                <a:lnTo>
                  <a:pt x="11737466" y="3124875"/>
                </a:lnTo>
                <a:cubicBezTo>
                  <a:pt x="11732155" y="3125886"/>
                  <a:pt x="11726826" y="3126834"/>
                  <a:pt x="11721249" y="3126415"/>
                </a:cubicBezTo>
                <a:cubicBezTo>
                  <a:pt x="11690077" y="3131969"/>
                  <a:pt x="11658197" y="3134950"/>
                  <a:pt x="11625822" y="3135477"/>
                </a:cubicBezTo>
                <a:lnTo>
                  <a:pt x="11608704" y="3137103"/>
                </a:lnTo>
                <a:lnTo>
                  <a:pt x="11608678" y="3136608"/>
                </a:lnTo>
                <a:lnTo>
                  <a:pt x="11608179" y="3136641"/>
                </a:lnTo>
                <a:cubicBezTo>
                  <a:pt x="11607613" y="3132839"/>
                  <a:pt x="11607586" y="3129023"/>
                  <a:pt x="11607586" y="3125201"/>
                </a:cubicBezTo>
                <a:cubicBezTo>
                  <a:pt x="11607586" y="3119519"/>
                  <a:pt x="11607645" y="3113850"/>
                  <a:pt x="11608957" y="3108220"/>
                </a:cubicBezTo>
                <a:cubicBezTo>
                  <a:pt x="11608914" y="3076892"/>
                  <a:pt x="11611364" y="3046007"/>
                  <a:pt x="11616421" y="3015763"/>
                </a:cubicBezTo>
                <a:lnTo>
                  <a:pt x="11616961" y="3009073"/>
                </a:lnTo>
                <a:cubicBezTo>
                  <a:pt x="11617130" y="3009068"/>
                  <a:pt x="11617299" y="3009063"/>
                  <a:pt x="11617466" y="3009010"/>
                </a:cubicBezTo>
                <a:cubicBezTo>
                  <a:pt x="11662185" y="2695154"/>
                  <a:pt x="11889463" y="2438329"/>
                  <a:pt x="12192000" y="2344615"/>
                </a:cubicBezTo>
                <a:close/>
                <a:moveTo>
                  <a:pt x="10767111" y="2302594"/>
                </a:moveTo>
                <a:lnTo>
                  <a:pt x="10784198" y="2304217"/>
                </a:lnTo>
                <a:cubicBezTo>
                  <a:pt x="10816584" y="2304744"/>
                  <a:pt x="10848477" y="2307725"/>
                  <a:pt x="10879660" y="2313282"/>
                </a:cubicBezTo>
                <a:cubicBezTo>
                  <a:pt x="10885236" y="2312863"/>
                  <a:pt x="10890564" y="2313811"/>
                  <a:pt x="10895873" y="2314821"/>
                </a:cubicBezTo>
                <a:lnTo>
                  <a:pt x="10895990" y="2315969"/>
                </a:lnTo>
                <a:cubicBezTo>
                  <a:pt x="11254840" y="2375367"/>
                  <a:pt x="11535879" y="2656144"/>
                  <a:pt x="11586156" y="3009010"/>
                </a:cubicBezTo>
                <a:cubicBezTo>
                  <a:pt x="11586323" y="3009063"/>
                  <a:pt x="11586492" y="3009068"/>
                  <a:pt x="11586661" y="3009073"/>
                </a:cubicBezTo>
                <a:lnTo>
                  <a:pt x="11587201" y="3015763"/>
                </a:lnTo>
                <a:cubicBezTo>
                  <a:pt x="11592258" y="3046007"/>
                  <a:pt x="11594708" y="3076892"/>
                  <a:pt x="11594665" y="3108220"/>
                </a:cubicBezTo>
                <a:cubicBezTo>
                  <a:pt x="11595977" y="3113850"/>
                  <a:pt x="11596036" y="3119519"/>
                  <a:pt x="11596036" y="3125201"/>
                </a:cubicBezTo>
                <a:cubicBezTo>
                  <a:pt x="11596036" y="3129023"/>
                  <a:pt x="11596009" y="3132839"/>
                  <a:pt x="11595443" y="3136641"/>
                </a:cubicBezTo>
                <a:lnTo>
                  <a:pt x="11594944" y="3136608"/>
                </a:lnTo>
                <a:lnTo>
                  <a:pt x="11594918" y="3137103"/>
                </a:lnTo>
                <a:lnTo>
                  <a:pt x="11577800" y="3135477"/>
                </a:lnTo>
                <a:cubicBezTo>
                  <a:pt x="11545425" y="3134950"/>
                  <a:pt x="11513545" y="3131969"/>
                  <a:pt x="11482373" y="3126415"/>
                </a:cubicBezTo>
                <a:cubicBezTo>
                  <a:pt x="11476796" y="3126834"/>
                  <a:pt x="11471467" y="3125886"/>
                  <a:pt x="11466156" y="3124875"/>
                </a:cubicBezTo>
                <a:lnTo>
                  <a:pt x="11466040" y="3123727"/>
                </a:lnTo>
                <a:cubicBezTo>
                  <a:pt x="11107189" y="3064328"/>
                  <a:pt x="10826150" y="2783551"/>
                  <a:pt x="10775875" y="2430686"/>
                </a:cubicBezTo>
                <a:cubicBezTo>
                  <a:pt x="10775707" y="2430633"/>
                  <a:pt x="10775539" y="2430628"/>
                  <a:pt x="10775369" y="2430623"/>
                </a:cubicBezTo>
                <a:lnTo>
                  <a:pt x="10774831" y="2423947"/>
                </a:lnTo>
                <a:cubicBezTo>
                  <a:pt x="10769772" y="2393697"/>
                  <a:pt x="10767321" y="2362806"/>
                  <a:pt x="10767364" y="2331471"/>
                </a:cubicBezTo>
                <a:cubicBezTo>
                  <a:pt x="10766052" y="2325843"/>
                  <a:pt x="10765993" y="2320176"/>
                  <a:pt x="10765993" y="2314495"/>
                </a:cubicBezTo>
                <a:lnTo>
                  <a:pt x="10766587" y="2303055"/>
                </a:lnTo>
                <a:lnTo>
                  <a:pt x="10767085" y="2303088"/>
                </a:lnTo>
                <a:close/>
                <a:moveTo>
                  <a:pt x="10744358" y="2302594"/>
                </a:moveTo>
                <a:lnTo>
                  <a:pt x="10744384" y="2303088"/>
                </a:lnTo>
                <a:lnTo>
                  <a:pt x="10744882" y="2303055"/>
                </a:lnTo>
                <a:lnTo>
                  <a:pt x="10745476" y="2314495"/>
                </a:lnTo>
                <a:cubicBezTo>
                  <a:pt x="10745476" y="2320176"/>
                  <a:pt x="10745417" y="2325843"/>
                  <a:pt x="10744105" y="2331471"/>
                </a:cubicBezTo>
                <a:cubicBezTo>
                  <a:pt x="10744148" y="2362806"/>
                  <a:pt x="10741697" y="2393697"/>
                  <a:pt x="10736638" y="2423947"/>
                </a:cubicBezTo>
                <a:lnTo>
                  <a:pt x="10736100" y="2430623"/>
                </a:lnTo>
                <a:cubicBezTo>
                  <a:pt x="10735930" y="2430628"/>
                  <a:pt x="10735762" y="2430633"/>
                  <a:pt x="10735594" y="2430686"/>
                </a:cubicBezTo>
                <a:cubicBezTo>
                  <a:pt x="10685319" y="2783551"/>
                  <a:pt x="10404280" y="3064328"/>
                  <a:pt x="10045429" y="3123727"/>
                </a:cubicBezTo>
                <a:lnTo>
                  <a:pt x="10045313" y="3124875"/>
                </a:lnTo>
                <a:cubicBezTo>
                  <a:pt x="10040002" y="3125886"/>
                  <a:pt x="10034673" y="3126834"/>
                  <a:pt x="10029096" y="3126415"/>
                </a:cubicBezTo>
                <a:cubicBezTo>
                  <a:pt x="9997924" y="3131969"/>
                  <a:pt x="9966044" y="3134950"/>
                  <a:pt x="9933669" y="3135477"/>
                </a:cubicBezTo>
                <a:lnTo>
                  <a:pt x="9916551" y="3137103"/>
                </a:lnTo>
                <a:lnTo>
                  <a:pt x="9916525" y="3136608"/>
                </a:lnTo>
                <a:lnTo>
                  <a:pt x="9916026" y="3136641"/>
                </a:lnTo>
                <a:cubicBezTo>
                  <a:pt x="9915460" y="3132839"/>
                  <a:pt x="9915433" y="3129023"/>
                  <a:pt x="9915433" y="3125201"/>
                </a:cubicBezTo>
                <a:cubicBezTo>
                  <a:pt x="9915433" y="3119519"/>
                  <a:pt x="9915492" y="3113850"/>
                  <a:pt x="9916804" y="3108220"/>
                </a:cubicBezTo>
                <a:cubicBezTo>
                  <a:pt x="9916761" y="3076892"/>
                  <a:pt x="9919211" y="3046007"/>
                  <a:pt x="9924268" y="3015763"/>
                </a:cubicBezTo>
                <a:lnTo>
                  <a:pt x="9924808" y="3009073"/>
                </a:lnTo>
                <a:cubicBezTo>
                  <a:pt x="9924977" y="3009068"/>
                  <a:pt x="9925146" y="3009063"/>
                  <a:pt x="9925314" y="3009010"/>
                </a:cubicBezTo>
                <a:cubicBezTo>
                  <a:pt x="9975590" y="2656144"/>
                  <a:pt x="10256629" y="2375367"/>
                  <a:pt x="10615479" y="2315969"/>
                </a:cubicBezTo>
                <a:lnTo>
                  <a:pt x="10615596" y="2314821"/>
                </a:lnTo>
                <a:cubicBezTo>
                  <a:pt x="10620905" y="2313811"/>
                  <a:pt x="10626233" y="2312863"/>
                  <a:pt x="10631809" y="2313282"/>
                </a:cubicBezTo>
                <a:cubicBezTo>
                  <a:pt x="10662992" y="2307725"/>
                  <a:pt x="10694885" y="2304744"/>
                  <a:pt x="10727271" y="2304217"/>
                </a:cubicBezTo>
                <a:close/>
                <a:moveTo>
                  <a:pt x="9074958" y="2302594"/>
                </a:moveTo>
                <a:lnTo>
                  <a:pt x="9092045" y="2304217"/>
                </a:lnTo>
                <a:cubicBezTo>
                  <a:pt x="9124431" y="2304744"/>
                  <a:pt x="9156324" y="2307725"/>
                  <a:pt x="9187507" y="2313282"/>
                </a:cubicBezTo>
                <a:cubicBezTo>
                  <a:pt x="9193083" y="2312863"/>
                  <a:pt x="9198411" y="2313811"/>
                  <a:pt x="9203720" y="2314821"/>
                </a:cubicBezTo>
                <a:lnTo>
                  <a:pt x="9203837" y="2315969"/>
                </a:lnTo>
                <a:cubicBezTo>
                  <a:pt x="9562687" y="2375367"/>
                  <a:pt x="9843726" y="2656144"/>
                  <a:pt x="9894002" y="3009010"/>
                </a:cubicBezTo>
                <a:cubicBezTo>
                  <a:pt x="9894170" y="3009063"/>
                  <a:pt x="9894339" y="3009068"/>
                  <a:pt x="9894508" y="3009073"/>
                </a:cubicBezTo>
                <a:lnTo>
                  <a:pt x="9895048" y="3015763"/>
                </a:lnTo>
                <a:cubicBezTo>
                  <a:pt x="9900105" y="3046007"/>
                  <a:pt x="9902555" y="3076892"/>
                  <a:pt x="9902512" y="3108220"/>
                </a:cubicBezTo>
                <a:cubicBezTo>
                  <a:pt x="9903824" y="3113850"/>
                  <a:pt x="9903883" y="3119519"/>
                  <a:pt x="9903883" y="3125201"/>
                </a:cubicBezTo>
                <a:cubicBezTo>
                  <a:pt x="9903883" y="3129023"/>
                  <a:pt x="9903856" y="3132839"/>
                  <a:pt x="9903290" y="3136641"/>
                </a:cubicBezTo>
                <a:lnTo>
                  <a:pt x="9902791" y="3136608"/>
                </a:lnTo>
                <a:lnTo>
                  <a:pt x="9902765" y="3137103"/>
                </a:lnTo>
                <a:lnTo>
                  <a:pt x="9885647" y="3135477"/>
                </a:lnTo>
                <a:cubicBezTo>
                  <a:pt x="9853272" y="3134950"/>
                  <a:pt x="9821392" y="3131969"/>
                  <a:pt x="9790220" y="3126415"/>
                </a:cubicBezTo>
                <a:cubicBezTo>
                  <a:pt x="9784643" y="3126834"/>
                  <a:pt x="9779314" y="3125886"/>
                  <a:pt x="9774003" y="3124875"/>
                </a:cubicBezTo>
                <a:lnTo>
                  <a:pt x="9773887" y="3123727"/>
                </a:lnTo>
                <a:cubicBezTo>
                  <a:pt x="9415036" y="3064328"/>
                  <a:pt x="9133997" y="2783551"/>
                  <a:pt x="9083722" y="2430686"/>
                </a:cubicBezTo>
                <a:cubicBezTo>
                  <a:pt x="9083554" y="2430633"/>
                  <a:pt x="9083386" y="2430628"/>
                  <a:pt x="9083216" y="2430623"/>
                </a:cubicBezTo>
                <a:lnTo>
                  <a:pt x="9082678" y="2423947"/>
                </a:lnTo>
                <a:cubicBezTo>
                  <a:pt x="9077619" y="2393697"/>
                  <a:pt x="9075168" y="2362806"/>
                  <a:pt x="9075211" y="2331471"/>
                </a:cubicBezTo>
                <a:cubicBezTo>
                  <a:pt x="9073899" y="2325843"/>
                  <a:pt x="9073840" y="2320176"/>
                  <a:pt x="9073840" y="2314495"/>
                </a:cubicBezTo>
                <a:lnTo>
                  <a:pt x="9074434" y="2303055"/>
                </a:lnTo>
                <a:lnTo>
                  <a:pt x="9074932" y="2303088"/>
                </a:lnTo>
                <a:close/>
                <a:moveTo>
                  <a:pt x="9052207" y="2302594"/>
                </a:moveTo>
                <a:lnTo>
                  <a:pt x="9052233" y="2303088"/>
                </a:lnTo>
                <a:lnTo>
                  <a:pt x="9052731" y="2303055"/>
                </a:lnTo>
                <a:lnTo>
                  <a:pt x="9053325" y="2314495"/>
                </a:lnTo>
                <a:cubicBezTo>
                  <a:pt x="9053325" y="2320176"/>
                  <a:pt x="9053266" y="2325843"/>
                  <a:pt x="9051954" y="2331471"/>
                </a:cubicBezTo>
                <a:cubicBezTo>
                  <a:pt x="9051997" y="2362806"/>
                  <a:pt x="9049546" y="2393697"/>
                  <a:pt x="9044487" y="2423947"/>
                </a:cubicBezTo>
                <a:lnTo>
                  <a:pt x="9043949" y="2430623"/>
                </a:lnTo>
                <a:cubicBezTo>
                  <a:pt x="9043779" y="2430628"/>
                  <a:pt x="9043611" y="2430633"/>
                  <a:pt x="9043443" y="2430686"/>
                </a:cubicBezTo>
                <a:cubicBezTo>
                  <a:pt x="8993168" y="2783551"/>
                  <a:pt x="8712129" y="3064328"/>
                  <a:pt x="8353278" y="3123727"/>
                </a:cubicBezTo>
                <a:lnTo>
                  <a:pt x="8353162" y="3124875"/>
                </a:lnTo>
                <a:cubicBezTo>
                  <a:pt x="8347851" y="3125886"/>
                  <a:pt x="8342522" y="3126834"/>
                  <a:pt x="8336945" y="3126415"/>
                </a:cubicBezTo>
                <a:cubicBezTo>
                  <a:pt x="8305773" y="3131969"/>
                  <a:pt x="8273893" y="3134950"/>
                  <a:pt x="8241519" y="3135477"/>
                </a:cubicBezTo>
                <a:lnTo>
                  <a:pt x="8224400" y="3137103"/>
                </a:lnTo>
                <a:lnTo>
                  <a:pt x="8224374" y="3136608"/>
                </a:lnTo>
                <a:lnTo>
                  <a:pt x="8223875" y="3136641"/>
                </a:lnTo>
                <a:cubicBezTo>
                  <a:pt x="8223309" y="3132839"/>
                  <a:pt x="8223282" y="3129023"/>
                  <a:pt x="8223282" y="3125201"/>
                </a:cubicBezTo>
                <a:cubicBezTo>
                  <a:pt x="8223282" y="3119519"/>
                  <a:pt x="8223341" y="3113850"/>
                  <a:pt x="8224653" y="3108220"/>
                </a:cubicBezTo>
                <a:cubicBezTo>
                  <a:pt x="8224611" y="3076892"/>
                  <a:pt x="8227060" y="3046007"/>
                  <a:pt x="8232117" y="3015763"/>
                </a:cubicBezTo>
                <a:lnTo>
                  <a:pt x="8232657" y="3009073"/>
                </a:lnTo>
                <a:cubicBezTo>
                  <a:pt x="8232826" y="3009068"/>
                  <a:pt x="8232995" y="3009063"/>
                  <a:pt x="8233163" y="3009010"/>
                </a:cubicBezTo>
                <a:cubicBezTo>
                  <a:pt x="8283439" y="2656144"/>
                  <a:pt x="8564478" y="2375367"/>
                  <a:pt x="8923328" y="2315969"/>
                </a:cubicBezTo>
                <a:lnTo>
                  <a:pt x="8923445" y="2314821"/>
                </a:lnTo>
                <a:cubicBezTo>
                  <a:pt x="8928754" y="2313811"/>
                  <a:pt x="8934082" y="2312863"/>
                  <a:pt x="8939658" y="2313282"/>
                </a:cubicBezTo>
                <a:cubicBezTo>
                  <a:pt x="8970841" y="2307725"/>
                  <a:pt x="9002734" y="2304744"/>
                  <a:pt x="9035120" y="2304217"/>
                </a:cubicBezTo>
                <a:close/>
                <a:moveTo>
                  <a:pt x="7382807" y="2302594"/>
                </a:moveTo>
                <a:lnTo>
                  <a:pt x="7399895" y="2304217"/>
                </a:lnTo>
                <a:cubicBezTo>
                  <a:pt x="7432280" y="2304744"/>
                  <a:pt x="7464173" y="2307725"/>
                  <a:pt x="7495356" y="2313282"/>
                </a:cubicBezTo>
                <a:cubicBezTo>
                  <a:pt x="7500932" y="2312863"/>
                  <a:pt x="7506260" y="2313811"/>
                  <a:pt x="7511569" y="2314821"/>
                </a:cubicBezTo>
                <a:lnTo>
                  <a:pt x="7511686" y="2315969"/>
                </a:lnTo>
                <a:cubicBezTo>
                  <a:pt x="7870536" y="2375367"/>
                  <a:pt x="8151575" y="2656144"/>
                  <a:pt x="8201852" y="3009010"/>
                </a:cubicBezTo>
                <a:cubicBezTo>
                  <a:pt x="8202019" y="3009063"/>
                  <a:pt x="8202189" y="3009068"/>
                  <a:pt x="8202357" y="3009073"/>
                </a:cubicBezTo>
                <a:lnTo>
                  <a:pt x="8202898" y="3015763"/>
                </a:lnTo>
                <a:cubicBezTo>
                  <a:pt x="8207954" y="3046007"/>
                  <a:pt x="8210404" y="3076892"/>
                  <a:pt x="8210362" y="3108220"/>
                </a:cubicBezTo>
                <a:cubicBezTo>
                  <a:pt x="8211674" y="3113850"/>
                  <a:pt x="8211732" y="3119519"/>
                  <a:pt x="8211732" y="3125201"/>
                </a:cubicBezTo>
                <a:cubicBezTo>
                  <a:pt x="8211732" y="3129023"/>
                  <a:pt x="8211705" y="3132839"/>
                  <a:pt x="8211139" y="3136641"/>
                </a:cubicBezTo>
                <a:lnTo>
                  <a:pt x="8210640" y="3136608"/>
                </a:lnTo>
                <a:lnTo>
                  <a:pt x="8210614" y="3137103"/>
                </a:lnTo>
                <a:lnTo>
                  <a:pt x="8193496" y="3135477"/>
                </a:lnTo>
                <a:cubicBezTo>
                  <a:pt x="8161122" y="3134950"/>
                  <a:pt x="8129241" y="3131969"/>
                  <a:pt x="8098069" y="3126415"/>
                </a:cubicBezTo>
                <a:cubicBezTo>
                  <a:pt x="8092492" y="3126834"/>
                  <a:pt x="8087163" y="3125886"/>
                  <a:pt x="8081853" y="3124875"/>
                </a:cubicBezTo>
                <a:lnTo>
                  <a:pt x="8081737" y="3123727"/>
                </a:lnTo>
                <a:cubicBezTo>
                  <a:pt x="7722885" y="3064328"/>
                  <a:pt x="7441846" y="2783551"/>
                  <a:pt x="7391571" y="2430686"/>
                </a:cubicBezTo>
                <a:cubicBezTo>
                  <a:pt x="7391403" y="2430633"/>
                  <a:pt x="7391235" y="2430628"/>
                  <a:pt x="7391065" y="2430623"/>
                </a:cubicBezTo>
                <a:lnTo>
                  <a:pt x="7390527" y="2423947"/>
                </a:lnTo>
                <a:cubicBezTo>
                  <a:pt x="7385468" y="2393697"/>
                  <a:pt x="7383018" y="2362806"/>
                  <a:pt x="7383060" y="2331471"/>
                </a:cubicBezTo>
                <a:cubicBezTo>
                  <a:pt x="7381748" y="2325843"/>
                  <a:pt x="7381689" y="2320176"/>
                  <a:pt x="7381689" y="2314495"/>
                </a:cubicBezTo>
                <a:lnTo>
                  <a:pt x="7382283" y="2303055"/>
                </a:lnTo>
                <a:lnTo>
                  <a:pt x="7382781" y="2303088"/>
                </a:lnTo>
                <a:close/>
                <a:moveTo>
                  <a:pt x="7360056" y="2302594"/>
                </a:moveTo>
                <a:lnTo>
                  <a:pt x="7360082" y="2303088"/>
                </a:lnTo>
                <a:lnTo>
                  <a:pt x="7360580" y="2303055"/>
                </a:lnTo>
                <a:lnTo>
                  <a:pt x="7361174" y="2314495"/>
                </a:lnTo>
                <a:cubicBezTo>
                  <a:pt x="7361174" y="2320176"/>
                  <a:pt x="7361116" y="2325843"/>
                  <a:pt x="7359804" y="2331471"/>
                </a:cubicBezTo>
                <a:cubicBezTo>
                  <a:pt x="7359846" y="2362806"/>
                  <a:pt x="7357395" y="2393697"/>
                  <a:pt x="7352337" y="2423947"/>
                </a:cubicBezTo>
                <a:lnTo>
                  <a:pt x="7351798" y="2430623"/>
                </a:lnTo>
                <a:cubicBezTo>
                  <a:pt x="7351629" y="2430628"/>
                  <a:pt x="7351460" y="2430633"/>
                  <a:pt x="7351293" y="2430686"/>
                </a:cubicBezTo>
                <a:cubicBezTo>
                  <a:pt x="7301017" y="2783551"/>
                  <a:pt x="7019978" y="3064328"/>
                  <a:pt x="6661127" y="3123727"/>
                </a:cubicBezTo>
                <a:lnTo>
                  <a:pt x="6661011" y="3124875"/>
                </a:lnTo>
                <a:cubicBezTo>
                  <a:pt x="6655700" y="3125886"/>
                  <a:pt x="6650371" y="3126834"/>
                  <a:pt x="6644794" y="3126415"/>
                </a:cubicBezTo>
                <a:cubicBezTo>
                  <a:pt x="6613622" y="3131969"/>
                  <a:pt x="6581742" y="3134950"/>
                  <a:pt x="6549368" y="3135477"/>
                </a:cubicBezTo>
                <a:lnTo>
                  <a:pt x="6532249" y="3137103"/>
                </a:lnTo>
                <a:lnTo>
                  <a:pt x="6532223" y="3136608"/>
                </a:lnTo>
                <a:lnTo>
                  <a:pt x="6531724" y="3136641"/>
                </a:lnTo>
                <a:cubicBezTo>
                  <a:pt x="6531158" y="3132839"/>
                  <a:pt x="6531131" y="3129023"/>
                  <a:pt x="6531131" y="3125201"/>
                </a:cubicBezTo>
                <a:cubicBezTo>
                  <a:pt x="6531131" y="3119519"/>
                  <a:pt x="6531190" y="3113850"/>
                  <a:pt x="6532502" y="3108220"/>
                </a:cubicBezTo>
                <a:cubicBezTo>
                  <a:pt x="6532460" y="3076892"/>
                  <a:pt x="6534909" y="3046007"/>
                  <a:pt x="6539966" y="3015763"/>
                </a:cubicBezTo>
                <a:lnTo>
                  <a:pt x="6540506" y="3009073"/>
                </a:lnTo>
                <a:cubicBezTo>
                  <a:pt x="6540675" y="3009068"/>
                  <a:pt x="6540844" y="3009063"/>
                  <a:pt x="6541012" y="3009010"/>
                </a:cubicBezTo>
                <a:cubicBezTo>
                  <a:pt x="6591288" y="2656144"/>
                  <a:pt x="6872327" y="2375367"/>
                  <a:pt x="7231178" y="2315969"/>
                </a:cubicBezTo>
                <a:lnTo>
                  <a:pt x="7231295" y="2314821"/>
                </a:lnTo>
                <a:cubicBezTo>
                  <a:pt x="7236603" y="2313811"/>
                  <a:pt x="7241931" y="2312863"/>
                  <a:pt x="7247507" y="2313282"/>
                </a:cubicBezTo>
                <a:cubicBezTo>
                  <a:pt x="7278691" y="2307725"/>
                  <a:pt x="7310583" y="2304744"/>
                  <a:pt x="7342969" y="2304217"/>
                </a:cubicBezTo>
                <a:close/>
                <a:moveTo>
                  <a:pt x="5690656" y="2302594"/>
                </a:moveTo>
                <a:lnTo>
                  <a:pt x="5707743" y="2304217"/>
                </a:lnTo>
                <a:cubicBezTo>
                  <a:pt x="5740129" y="2304744"/>
                  <a:pt x="5772021" y="2307725"/>
                  <a:pt x="5803205" y="2313282"/>
                </a:cubicBezTo>
                <a:cubicBezTo>
                  <a:pt x="5808781" y="2312863"/>
                  <a:pt x="5814109" y="2313811"/>
                  <a:pt x="5819417" y="2314821"/>
                </a:cubicBezTo>
                <a:lnTo>
                  <a:pt x="5819534" y="2315969"/>
                </a:lnTo>
                <a:cubicBezTo>
                  <a:pt x="6178385" y="2375367"/>
                  <a:pt x="6459424" y="2656144"/>
                  <a:pt x="6509700" y="3009010"/>
                </a:cubicBezTo>
                <a:cubicBezTo>
                  <a:pt x="6509868" y="3009063"/>
                  <a:pt x="6510037" y="3009068"/>
                  <a:pt x="6510206" y="3009073"/>
                </a:cubicBezTo>
                <a:lnTo>
                  <a:pt x="6510746" y="3015763"/>
                </a:lnTo>
                <a:cubicBezTo>
                  <a:pt x="6515803" y="3046007"/>
                  <a:pt x="6518252" y="3076892"/>
                  <a:pt x="6518210" y="3108220"/>
                </a:cubicBezTo>
                <a:cubicBezTo>
                  <a:pt x="6519522" y="3113850"/>
                  <a:pt x="6519581" y="3119519"/>
                  <a:pt x="6519581" y="3125201"/>
                </a:cubicBezTo>
                <a:cubicBezTo>
                  <a:pt x="6519581" y="3129023"/>
                  <a:pt x="6519554" y="3132839"/>
                  <a:pt x="6518988" y="3136641"/>
                </a:cubicBezTo>
                <a:lnTo>
                  <a:pt x="6518489" y="3136608"/>
                </a:lnTo>
                <a:lnTo>
                  <a:pt x="6518463" y="3137103"/>
                </a:lnTo>
                <a:lnTo>
                  <a:pt x="6501344" y="3135477"/>
                </a:lnTo>
                <a:cubicBezTo>
                  <a:pt x="6468970" y="3134950"/>
                  <a:pt x="6437090" y="3131969"/>
                  <a:pt x="6405918" y="3126415"/>
                </a:cubicBezTo>
                <a:cubicBezTo>
                  <a:pt x="6400341" y="3126834"/>
                  <a:pt x="6395012" y="3125886"/>
                  <a:pt x="6389701" y="3124875"/>
                </a:cubicBezTo>
                <a:lnTo>
                  <a:pt x="6389585" y="3123727"/>
                </a:lnTo>
                <a:cubicBezTo>
                  <a:pt x="6030734" y="3064328"/>
                  <a:pt x="5749695" y="2783551"/>
                  <a:pt x="5699419" y="2430686"/>
                </a:cubicBezTo>
                <a:cubicBezTo>
                  <a:pt x="5699252" y="2430633"/>
                  <a:pt x="5699083" y="2430628"/>
                  <a:pt x="5698914" y="2430623"/>
                </a:cubicBezTo>
                <a:lnTo>
                  <a:pt x="5698375" y="2423947"/>
                </a:lnTo>
                <a:cubicBezTo>
                  <a:pt x="5693317" y="2393697"/>
                  <a:pt x="5690866" y="2362806"/>
                  <a:pt x="5690908" y="2331471"/>
                </a:cubicBezTo>
                <a:cubicBezTo>
                  <a:pt x="5689596" y="2325843"/>
                  <a:pt x="5689538" y="2320176"/>
                  <a:pt x="5689538" y="2314495"/>
                </a:cubicBezTo>
                <a:lnTo>
                  <a:pt x="5690132" y="2303055"/>
                </a:lnTo>
                <a:lnTo>
                  <a:pt x="5690630" y="2303088"/>
                </a:lnTo>
                <a:close/>
                <a:moveTo>
                  <a:pt x="5667905" y="2302594"/>
                </a:moveTo>
                <a:lnTo>
                  <a:pt x="5667931" y="2303088"/>
                </a:lnTo>
                <a:lnTo>
                  <a:pt x="5668429" y="2303055"/>
                </a:lnTo>
                <a:lnTo>
                  <a:pt x="5669023" y="2314495"/>
                </a:lnTo>
                <a:cubicBezTo>
                  <a:pt x="5669023" y="2320176"/>
                  <a:pt x="5668964" y="2325843"/>
                  <a:pt x="5667652" y="2331471"/>
                </a:cubicBezTo>
                <a:cubicBezTo>
                  <a:pt x="5667694" y="2362806"/>
                  <a:pt x="5665244" y="2393697"/>
                  <a:pt x="5660185" y="2423947"/>
                </a:cubicBezTo>
                <a:lnTo>
                  <a:pt x="5659647" y="2430623"/>
                </a:lnTo>
                <a:cubicBezTo>
                  <a:pt x="5659477" y="2430628"/>
                  <a:pt x="5659309" y="2430633"/>
                  <a:pt x="5659141" y="2430686"/>
                </a:cubicBezTo>
                <a:cubicBezTo>
                  <a:pt x="5608866" y="2783551"/>
                  <a:pt x="5327827" y="3064328"/>
                  <a:pt x="4968975" y="3123727"/>
                </a:cubicBezTo>
                <a:lnTo>
                  <a:pt x="4968859" y="3124875"/>
                </a:lnTo>
                <a:cubicBezTo>
                  <a:pt x="4963549" y="3125886"/>
                  <a:pt x="4958220" y="3126834"/>
                  <a:pt x="4952643" y="3126415"/>
                </a:cubicBezTo>
                <a:cubicBezTo>
                  <a:pt x="4921471" y="3131969"/>
                  <a:pt x="4889590" y="3134950"/>
                  <a:pt x="4857216" y="3135477"/>
                </a:cubicBezTo>
                <a:lnTo>
                  <a:pt x="4840098" y="3137103"/>
                </a:lnTo>
                <a:lnTo>
                  <a:pt x="4840072" y="3136608"/>
                </a:lnTo>
                <a:lnTo>
                  <a:pt x="4839573" y="3136641"/>
                </a:lnTo>
                <a:cubicBezTo>
                  <a:pt x="4839007" y="3132839"/>
                  <a:pt x="4838980" y="3129023"/>
                  <a:pt x="4838980" y="3125201"/>
                </a:cubicBezTo>
                <a:cubicBezTo>
                  <a:pt x="4838980" y="3119519"/>
                  <a:pt x="4839038" y="3113850"/>
                  <a:pt x="4840350" y="3108220"/>
                </a:cubicBezTo>
                <a:cubicBezTo>
                  <a:pt x="4840308" y="3076892"/>
                  <a:pt x="4842758" y="3046007"/>
                  <a:pt x="4847814" y="3015763"/>
                </a:cubicBezTo>
                <a:lnTo>
                  <a:pt x="4848355" y="3009073"/>
                </a:lnTo>
                <a:cubicBezTo>
                  <a:pt x="4848523" y="3009068"/>
                  <a:pt x="4848693" y="3009063"/>
                  <a:pt x="4848860" y="3009010"/>
                </a:cubicBezTo>
                <a:cubicBezTo>
                  <a:pt x="4899137" y="2656144"/>
                  <a:pt x="5180176" y="2375367"/>
                  <a:pt x="5539026" y="2315969"/>
                </a:cubicBezTo>
                <a:lnTo>
                  <a:pt x="5539143" y="2314821"/>
                </a:lnTo>
                <a:cubicBezTo>
                  <a:pt x="5544452" y="2313811"/>
                  <a:pt x="5549780" y="2312863"/>
                  <a:pt x="5555356" y="2313282"/>
                </a:cubicBezTo>
                <a:cubicBezTo>
                  <a:pt x="5586539" y="2307725"/>
                  <a:pt x="5618432" y="2304744"/>
                  <a:pt x="5650817" y="2304217"/>
                </a:cubicBezTo>
                <a:close/>
                <a:moveTo>
                  <a:pt x="3998505" y="2302594"/>
                </a:moveTo>
                <a:lnTo>
                  <a:pt x="4015592" y="2304217"/>
                </a:lnTo>
                <a:cubicBezTo>
                  <a:pt x="4047978" y="2304744"/>
                  <a:pt x="4079870" y="2307725"/>
                  <a:pt x="4111054" y="2313282"/>
                </a:cubicBezTo>
                <a:cubicBezTo>
                  <a:pt x="4116630" y="2312863"/>
                  <a:pt x="4121958" y="2313811"/>
                  <a:pt x="4127266" y="2314821"/>
                </a:cubicBezTo>
                <a:lnTo>
                  <a:pt x="4127384" y="2315969"/>
                </a:lnTo>
                <a:cubicBezTo>
                  <a:pt x="4486234" y="2375367"/>
                  <a:pt x="4767273" y="2656144"/>
                  <a:pt x="4817549" y="3009010"/>
                </a:cubicBezTo>
                <a:cubicBezTo>
                  <a:pt x="4817717" y="3009063"/>
                  <a:pt x="4817886" y="3009068"/>
                  <a:pt x="4818055" y="3009073"/>
                </a:cubicBezTo>
                <a:lnTo>
                  <a:pt x="4818595" y="3015763"/>
                </a:lnTo>
                <a:cubicBezTo>
                  <a:pt x="4823652" y="3046007"/>
                  <a:pt x="4826101" y="3076892"/>
                  <a:pt x="4826059" y="3108220"/>
                </a:cubicBezTo>
                <a:cubicBezTo>
                  <a:pt x="4827371" y="3113850"/>
                  <a:pt x="4827430" y="3119519"/>
                  <a:pt x="4827430" y="3125201"/>
                </a:cubicBezTo>
                <a:cubicBezTo>
                  <a:pt x="4827430" y="3129023"/>
                  <a:pt x="4827403" y="3132839"/>
                  <a:pt x="4826837" y="3136641"/>
                </a:cubicBezTo>
                <a:lnTo>
                  <a:pt x="4826338" y="3136608"/>
                </a:lnTo>
                <a:lnTo>
                  <a:pt x="4826312" y="3137103"/>
                </a:lnTo>
                <a:lnTo>
                  <a:pt x="4809193" y="3135477"/>
                </a:lnTo>
                <a:cubicBezTo>
                  <a:pt x="4776819" y="3134950"/>
                  <a:pt x="4744939" y="3131969"/>
                  <a:pt x="4713767" y="3126415"/>
                </a:cubicBezTo>
                <a:cubicBezTo>
                  <a:pt x="4708190" y="3126834"/>
                  <a:pt x="4702861" y="3125886"/>
                  <a:pt x="4697550" y="3124875"/>
                </a:cubicBezTo>
                <a:lnTo>
                  <a:pt x="4697434" y="3123727"/>
                </a:lnTo>
                <a:cubicBezTo>
                  <a:pt x="4338583" y="3064328"/>
                  <a:pt x="4057544" y="2783551"/>
                  <a:pt x="4007268" y="2430686"/>
                </a:cubicBezTo>
                <a:cubicBezTo>
                  <a:pt x="4007101" y="2430633"/>
                  <a:pt x="4006932" y="2430628"/>
                  <a:pt x="4006763" y="2430623"/>
                </a:cubicBezTo>
                <a:lnTo>
                  <a:pt x="4006225" y="2423947"/>
                </a:lnTo>
                <a:cubicBezTo>
                  <a:pt x="4001166" y="2393697"/>
                  <a:pt x="3998715" y="2362806"/>
                  <a:pt x="3998757" y="2331471"/>
                </a:cubicBezTo>
                <a:cubicBezTo>
                  <a:pt x="3997445" y="2325843"/>
                  <a:pt x="3997387" y="2320176"/>
                  <a:pt x="3997387" y="2314495"/>
                </a:cubicBezTo>
                <a:lnTo>
                  <a:pt x="3997981" y="2303055"/>
                </a:lnTo>
                <a:lnTo>
                  <a:pt x="3998479" y="2303088"/>
                </a:lnTo>
                <a:close/>
                <a:moveTo>
                  <a:pt x="3975754" y="2302594"/>
                </a:moveTo>
                <a:lnTo>
                  <a:pt x="3975780" y="2303088"/>
                </a:lnTo>
                <a:lnTo>
                  <a:pt x="3976278" y="2303055"/>
                </a:lnTo>
                <a:lnTo>
                  <a:pt x="3976872" y="2314495"/>
                </a:lnTo>
                <a:cubicBezTo>
                  <a:pt x="3976872" y="2320176"/>
                  <a:pt x="3976813" y="2325843"/>
                  <a:pt x="3975501" y="2331471"/>
                </a:cubicBezTo>
                <a:cubicBezTo>
                  <a:pt x="3975543" y="2362806"/>
                  <a:pt x="3973093" y="2393697"/>
                  <a:pt x="3968034" y="2423947"/>
                </a:cubicBezTo>
                <a:lnTo>
                  <a:pt x="3967496" y="2430623"/>
                </a:lnTo>
                <a:cubicBezTo>
                  <a:pt x="3967326" y="2430628"/>
                  <a:pt x="3967158" y="2430633"/>
                  <a:pt x="3966990" y="2430686"/>
                </a:cubicBezTo>
                <a:cubicBezTo>
                  <a:pt x="3916715" y="2783551"/>
                  <a:pt x="3635676" y="3064328"/>
                  <a:pt x="3276825" y="3123727"/>
                </a:cubicBezTo>
                <a:lnTo>
                  <a:pt x="3276708" y="3124875"/>
                </a:lnTo>
                <a:cubicBezTo>
                  <a:pt x="3271398" y="3125886"/>
                  <a:pt x="3266069" y="3126834"/>
                  <a:pt x="3260492" y="3126415"/>
                </a:cubicBezTo>
                <a:cubicBezTo>
                  <a:pt x="3229320" y="3131969"/>
                  <a:pt x="3197440" y="3134950"/>
                  <a:pt x="3165065" y="3135477"/>
                </a:cubicBezTo>
                <a:lnTo>
                  <a:pt x="3147947" y="3137103"/>
                </a:lnTo>
                <a:lnTo>
                  <a:pt x="3147921" y="3136608"/>
                </a:lnTo>
                <a:lnTo>
                  <a:pt x="3147422" y="3136641"/>
                </a:lnTo>
                <a:cubicBezTo>
                  <a:pt x="3146856" y="3132839"/>
                  <a:pt x="3146829" y="3129023"/>
                  <a:pt x="3146829" y="3125201"/>
                </a:cubicBezTo>
                <a:cubicBezTo>
                  <a:pt x="3146829" y="3119519"/>
                  <a:pt x="3146887" y="3113850"/>
                  <a:pt x="3148199" y="3108220"/>
                </a:cubicBezTo>
                <a:cubicBezTo>
                  <a:pt x="3148157" y="3076892"/>
                  <a:pt x="3150607" y="3046007"/>
                  <a:pt x="3155663" y="3015763"/>
                </a:cubicBezTo>
                <a:lnTo>
                  <a:pt x="3156204" y="3009073"/>
                </a:lnTo>
                <a:cubicBezTo>
                  <a:pt x="3156372" y="3009068"/>
                  <a:pt x="3156542" y="3009063"/>
                  <a:pt x="3156709" y="3009010"/>
                </a:cubicBezTo>
                <a:cubicBezTo>
                  <a:pt x="3206986" y="2656144"/>
                  <a:pt x="3488025" y="2375367"/>
                  <a:pt x="3846875" y="2315969"/>
                </a:cubicBezTo>
                <a:lnTo>
                  <a:pt x="3846992" y="2314821"/>
                </a:lnTo>
                <a:cubicBezTo>
                  <a:pt x="3852301" y="2313811"/>
                  <a:pt x="3857629" y="2312863"/>
                  <a:pt x="3863205" y="2313282"/>
                </a:cubicBezTo>
                <a:cubicBezTo>
                  <a:pt x="3894388" y="2307725"/>
                  <a:pt x="3926281" y="2304744"/>
                  <a:pt x="3958666" y="2304217"/>
                </a:cubicBezTo>
                <a:close/>
                <a:moveTo>
                  <a:pt x="2306354" y="2302594"/>
                </a:moveTo>
                <a:lnTo>
                  <a:pt x="2323441" y="2304217"/>
                </a:lnTo>
                <a:cubicBezTo>
                  <a:pt x="2355827" y="2304744"/>
                  <a:pt x="2387719" y="2307725"/>
                  <a:pt x="2418903" y="2313282"/>
                </a:cubicBezTo>
                <a:cubicBezTo>
                  <a:pt x="2424479" y="2312863"/>
                  <a:pt x="2429807" y="2313811"/>
                  <a:pt x="2435115" y="2314821"/>
                </a:cubicBezTo>
                <a:lnTo>
                  <a:pt x="2435233" y="2315969"/>
                </a:lnTo>
                <a:cubicBezTo>
                  <a:pt x="2794083" y="2375367"/>
                  <a:pt x="3075122" y="2656144"/>
                  <a:pt x="3125398" y="3009010"/>
                </a:cubicBezTo>
                <a:cubicBezTo>
                  <a:pt x="3125566" y="3009063"/>
                  <a:pt x="3125735" y="3009068"/>
                  <a:pt x="3125904" y="3009073"/>
                </a:cubicBezTo>
                <a:lnTo>
                  <a:pt x="3126444" y="3015763"/>
                </a:lnTo>
                <a:cubicBezTo>
                  <a:pt x="3131501" y="3046007"/>
                  <a:pt x="3133950" y="3076892"/>
                  <a:pt x="3133908" y="3108220"/>
                </a:cubicBezTo>
                <a:cubicBezTo>
                  <a:pt x="3135220" y="3113850"/>
                  <a:pt x="3135279" y="3119519"/>
                  <a:pt x="3135279" y="3125201"/>
                </a:cubicBezTo>
                <a:cubicBezTo>
                  <a:pt x="3135279" y="3129023"/>
                  <a:pt x="3135252" y="3132839"/>
                  <a:pt x="3134686" y="3136641"/>
                </a:cubicBezTo>
                <a:lnTo>
                  <a:pt x="3134187" y="3136608"/>
                </a:lnTo>
                <a:lnTo>
                  <a:pt x="3134161" y="3137103"/>
                </a:lnTo>
                <a:lnTo>
                  <a:pt x="3117042" y="3135477"/>
                </a:lnTo>
                <a:cubicBezTo>
                  <a:pt x="3084668" y="3134950"/>
                  <a:pt x="3052788" y="3131969"/>
                  <a:pt x="3021616" y="3126415"/>
                </a:cubicBezTo>
                <a:cubicBezTo>
                  <a:pt x="3016039" y="3126834"/>
                  <a:pt x="3010710" y="3125886"/>
                  <a:pt x="3005399" y="3124875"/>
                </a:cubicBezTo>
                <a:lnTo>
                  <a:pt x="3005283" y="3123727"/>
                </a:lnTo>
                <a:cubicBezTo>
                  <a:pt x="2646432" y="3064328"/>
                  <a:pt x="2365393" y="2783551"/>
                  <a:pt x="2315117" y="2430686"/>
                </a:cubicBezTo>
                <a:cubicBezTo>
                  <a:pt x="2314950" y="2430633"/>
                  <a:pt x="2314781" y="2430628"/>
                  <a:pt x="2314612" y="2430623"/>
                </a:cubicBezTo>
                <a:lnTo>
                  <a:pt x="2314074" y="2423947"/>
                </a:lnTo>
                <a:cubicBezTo>
                  <a:pt x="2309015" y="2393697"/>
                  <a:pt x="2306564" y="2362806"/>
                  <a:pt x="2306606" y="2331471"/>
                </a:cubicBezTo>
                <a:cubicBezTo>
                  <a:pt x="2305294" y="2325843"/>
                  <a:pt x="2305236" y="2320176"/>
                  <a:pt x="2305236" y="2314495"/>
                </a:cubicBezTo>
                <a:lnTo>
                  <a:pt x="2305830" y="2303055"/>
                </a:lnTo>
                <a:lnTo>
                  <a:pt x="2306328" y="2303088"/>
                </a:lnTo>
                <a:close/>
                <a:moveTo>
                  <a:pt x="2283603" y="2302594"/>
                </a:moveTo>
                <a:lnTo>
                  <a:pt x="2283629" y="2303088"/>
                </a:lnTo>
                <a:lnTo>
                  <a:pt x="2284127" y="2303055"/>
                </a:lnTo>
                <a:lnTo>
                  <a:pt x="2284721" y="2314495"/>
                </a:lnTo>
                <a:cubicBezTo>
                  <a:pt x="2284721" y="2320176"/>
                  <a:pt x="2284662" y="2325843"/>
                  <a:pt x="2283350" y="2331471"/>
                </a:cubicBezTo>
                <a:cubicBezTo>
                  <a:pt x="2283392" y="2362806"/>
                  <a:pt x="2280942" y="2393697"/>
                  <a:pt x="2275883" y="2423947"/>
                </a:cubicBezTo>
                <a:lnTo>
                  <a:pt x="2275345" y="2430623"/>
                </a:lnTo>
                <a:cubicBezTo>
                  <a:pt x="2275175" y="2430628"/>
                  <a:pt x="2275007" y="2430633"/>
                  <a:pt x="2274839" y="2430686"/>
                </a:cubicBezTo>
                <a:cubicBezTo>
                  <a:pt x="2224564" y="2783551"/>
                  <a:pt x="1943525" y="3064328"/>
                  <a:pt x="1584673" y="3123727"/>
                </a:cubicBezTo>
                <a:lnTo>
                  <a:pt x="1584557" y="3124875"/>
                </a:lnTo>
                <a:cubicBezTo>
                  <a:pt x="1579247" y="3125886"/>
                  <a:pt x="1573918" y="3126834"/>
                  <a:pt x="1568341" y="3126415"/>
                </a:cubicBezTo>
                <a:cubicBezTo>
                  <a:pt x="1537169" y="3131969"/>
                  <a:pt x="1505289" y="3134950"/>
                  <a:pt x="1472914" y="3135477"/>
                </a:cubicBezTo>
                <a:lnTo>
                  <a:pt x="1455796" y="3137103"/>
                </a:lnTo>
                <a:lnTo>
                  <a:pt x="1455770" y="3136608"/>
                </a:lnTo>
                <a:lnTo>
                  <a:pt x="1455271" y="3136641"/>
                </a:lnTo>
                <a:cubicBezTo>
                  <a:pt x="1454705" y="3132839"/>
                  <a:pt x="1454678" y="3129023"/>
                  <a:pt x="1454678" y="3125201"/>
                </a:cubicBezTo>
                <a:cubicBezTo>
                  <a:pt x="1454678" y="3119519"/>
                  <a:pt x="1454736" y="3113850"/>
                  <a:pt x="1456048" y="3108220"/>
                </a:cubicBezTo>
                <a:cubicBezTo>
                  <a:pt x="1456006" y="3076892"/>
                  <a:pt x="1458456" y="3046007"/>
                  <a:pt x="1463513" y="3015763"/>
                </a:cubicBezTo>
                <a:lnTo>
                  <a:pt x="1464053" y="3009073"/>
                </a:lnTo>
                <a:cubicBezTo>
                  <a:pt x="1464221" y="3009068"/>
                  <a:pt x="1464391" y="3009063"/>
                  <a:pt x="1464558" y="3009010"/>
                </a:cubicBezTo>
                <a:cubicBezTo>
                  <a:pt x="1514835" y="2656144"/>
                  <a:pt x="1795874" y="2375367"/>
                  <a:pt x="2154724" y="2315969"/>
                </a:cubicBezTo>
                <a:lnTo>
                  <a:pt x="2154841" y="2314821"/>
                </a:lnTo>
                <a:cubicBezTo>
                  <a:pt x="2160150" y="2313811"/>
                  <a:pt x="2165478" y="2312863"/>
                  <a:pt x="2171054" y="2313282"/>
                </a:cubicBezTo>
                <a:cubicBezTo>
                  <a:pt x="2202237" y="2307725"/>
                  <a:pt x="2234130" y="2304744"/>
                  <a:pt x="2266515" y="2304217"/>
                </a:cubicBezTo>
                <a:close/>
                <a:moveTo>
                  <a:pt x="614203" y="2302594"/>
                </a:moveTo>
                <a:lnTo>
                  <a:pt x="631290" y="2304217"/>
                </a:lnTo>
                <a:cubicBezTo>
                  <a:pt x="663676" y="2304744"/>
                  <a:pt x="695568" y="2307725"/>
                  <a:pt x="726752" y="2313282"/>
                </a:cubicBezTo>
                <a:cubicBezTo>
                  <a:pt x="732328" y="2312863"/>
                  <a:pt x="737656" y="2313811"/>
                  <a:pt x="742964" y="2314821"/>
                </a:cubicBezTo>
                <a:lnTo>
                  <a:pt x="743081" y="2315969"/>
                </a:lnTo>
                <a:cubicBezTo>
                  <a:pt x="1101932" y="2375367"/>
                  <a:pt x="1382971" y="2656144"/>
                  <a:pt x="1433247" y="3009010"/>
                </a:cubicBezTo>
                <a:cubicBezTo>
                  <a:pt x="1433415" y="3009063"/>
                  <a:pt x="1433584" y="3009068"/>
                  <a:pt x="1433753" y="3009073"/>
                </a:cubicBezTo>
                <a:lnTo>
                  <a:pt x="1434293" y="3015763"/>
                </a:lnTo>
                <a:cubicBezTo>
                  <a:pt x="1439350" y="3046007"/>
                  <a:pt x="1441799" y="3076892"/>
                  <a:pt x="1441757" y="3108220"/>
                </a:cubicBezTo>
                <a:cubicBezTo>
                  <a:pt x="1443069" y="3113850"/>
                  <a:pt x="1443128" y="3119519"/>
                  <a:pt x="1443128" y="3125201"/>
                </a:cubicBezTo>
                <a:cubicBezTo>
                  <a:pt x="1443128" y="3129023"/>
                  <a:pt x="1443101" y="3132839"/>
                  <a:pt x="1442535" y="3136641"/>
                </a:cubicBezTo>
                <a:lnTo>
                  <a:pt x="1442036" y="3136608"/>
                </a:lnTo>
                <a:lnTo>
                  <a:pt x="1442010" y="3137103"/>
                </a:lnTo>
                <a:lnTo>
                  <a:pt x="1424891" y="3135477"/>
                </a:lnTo>
                <a:cubicBezTo>
                  <a:pt x="1392517" y="3134950"/>
                  <a:pt x="1360637" y="3131969"/>
                  <a:pt x="1329465" y="3126415"/>
                </a:cubicBezTo>
                <a:cubicBezTo>
                  <a:pt x="1323888" y="3126834"/>
                  <a:pt x="1318559" y="3125886"/>
                  <a:pt x="1313248" y="3124875"/>
                </a:cubicBezTo>
                <a:lnTo>
                  <a:pt x="1313132" y="3123727"/>
                </a:lnTo>
                <a:cubicBezTo>
                  <a:pt x="954281" y="3064328"/>
                  <a:pt x="673242" y="2783551"/>
                  <a:pt x="622966" y="2430686"/>
                </a:cubicBezTo>
                <a:cubicBezTo>
                  <a:pt x="622799" y="2430633"/>
                  <a:pt x="622630" y="2430628"/>
                  <a:pt x="622461" y="2430623"/>
                </a:cubicBezTo>
                <a:lnTo>
                  <a:pt x="621923" y="2423947"/>
                </a:lnTo>
                <a:cubicBezTo>
                  <a:pt x="616864" y="2393697"/>
                  <a:pt x="614413" y="2362806"/>
                  <a:pt x="614455" y="2331471"/>
                </a:cubicBezTo>
                <a:cubicBezTo>
                  <a:pt x="613143" y="2325843"/>
                  <a:pt x="613085" y="2320176"/>
                  <a:pt x="613085" y="2314495"/>
                </a:cubicBezTo>
                <a:lnTo>
                  <a:pt x="613679" y="2303055"/>
                </a:lnTo>
                <a:lnTo>
                  <a:pt x="614177" y="2303088"/>
                </a:lnTo>
                <a:close/>
                <a:moveTo>
                  <a:pt x="591452" y="2302594"/>
                </a:moveTo>
                <a:lnTo>
                  <a:pt x="591478" y="2303088"/>
                </a:lnTo>
                <a:lnTo>
                  <a:pt x="591976" y="2303055"/>
                </a:lnTo>
                <a:lnTo>
                  <a:pt x="592570" y="2314495"/>
                </a:lnTo>
                <a:cubicBezTo>
                  <a:pt x="592570" y="2320176"/>
                  <a:pt x="592511" y="2325843"/>
                  <a:pt x="591199" y="2331471"/>
                </a:cubicBezTo>
                <a:cubicBezTo>
                  <a:pt x="591242" y="2362806"/>
                  <a:pt x="588791" y="2393697"/>
                  <a:pt x="583732" y="2423947"/>
                </a:cubicBezTo>
                <a:lnTo>
                  <a:pt x="583194" y="2430623"/>
                </a:lnTo>
                <a:cubicBezTo>
                  <a:pt x="583024" y="2430628"/>
                  <a:pt x="582856" y="2430633"/>
                  <a:pt x="582689" y="2430686"/>
                </a:cubicBezTo>
                <a:cubicBezTo>
                  <a:pt x="537576" y="2747315"/>
                  <a:pt x="306662" y="3005901"/>
                  <a:pt x="0" y="3097101"/>
                </a:cubicBezTo>
                <a:lnTo>
                  <a:pt x="0" y="2964763"/>
                </a:lnTo>
                <a:cubicBezTo>
                  <a:pt x="229298" y="2881926"/>
                  <a:pt x="402181" y="2686530"/>
                  <a:pt x="449203" y="2447425"/>
                </a:cubicBezTo>
                <a:cubicBezTo>
                  <a:pt x="258971" y="2488309"/>
                  <a:pt x="97576" y="2603574"/>
                  <a:pt x="0" y="2761314"/>
                </a:cubicBezTo>
                <a:lnTo>
                  <a:pt x="0" y="2554520"/>
                </a:lnTo>
                <a:cubicBezTo>
                  <a:pt x="121484" y="2431613"/>
                  <a:pt x="282199" y="2345825"/>
                  <a:pt x="462573" y="2315969"/>
                </a:cubicBezTo>
                <a:lnTo>
                  <a:pt x="462690" y="2314821"/>
                </a:lnTo>
                <a:cubicBezTo>
                  <a:pt x="467999" y="2313811"/>
                  <a:pt x="473327" y="2312863"/>
                  <a:pt x="478903" y="2313282"/>
                </a:cubicBezTo>
                <a:cubicBezTo>
                  <a:pt x="510086" y="2307725"/>
                  <a:pt x="541979" y="2304744"/>
                  <a:pt x="574365" y="2304217"/>
                </a:cubicBezTo>
                <a:close/>
                <a:moveTo>
                  <a:pt x="11452667" y="1608087"/>
                </a:moveTo>
                <a:cubicBezTo>
                  <a:pt x="11177477" y="1666766"/>
                  <a:pt x="10962633" y="1879876"/>
                  <a:pt x="10909358" y="2148655"/>
                </a:cubicBezTo>
                <a:cubicBezTo>
                  <a:pt x="11184548" y="2089976"/>
                  <a:pt x="11399391" y="1876866"/>
                  <a:pt x="11452667" y="1608087"/>
                </a:cubicBezTo>
                <a:close/>
                <a:moveTo>
                  <a:pt x="10058800" y="1608087"/>
                </a:moveTo>
                <a:cubicBezTo>
                  <a:pt x="10112076" y="1876866"/>
                  <a:pt x="10326919" y="2089976"/>
                  <a:pt x="10602109" y="2148655"/>
                </a:cubicBezTo>
                <a:cubicBezTo>
                  <a:pt x="10548834" y="1879876"/>
                  <a:pt x="10333990" y="1666766"/>
                  <a:pt x="10058800" y="1608087"/>
                </a:cubicBezTo>
                <a:close/>
                <a:moveTo>
                  <a:pt x="9760514" y="1608087"/>
                </a:moveTo>
                <a:cubicBezTo>
                  <a:pt x="9485324" y="1666766"/>
                  <a:pt x="9270480" y="1879876"/>
                  <a:pt x="9217205" y="2148655"/>
                </a:cubicBezTo>
                <a:cubicBezTo>
                  <a:pt x="9492395" y="2089976"/>
                  <a:pt x="9707238" y="1876866"/>
                  <a:pt x="9760514" y="1608087"/>
                </a:cubicBezTo>
                <a:close/>
                <a:moveTo>
                  <a:pt x="8366649" y="1608087"/>
                </a:moveTo>
                <a:cubicBezTo>
                  <a:pt x="8419925" y="1876866"/>
                  <a:pt x="8634768" y="2089976"/>
                  <a:pt x="8909958" y="2148655"/>
                </a:cubicBezTo>
                <a:cubicBezTo>
                  <a:pt x="8856683" y="1879876"/>
                  <a:pt x="8641839" y="1666766"/>
                  <a:pt x="8366649" y="1608087"/>
                </a:cubicBezTo>
                <a:close/>
                <a:moveTo>
                  <a:pt x="8068363" y="1608087"/>
                </a:moveTo>
                <a:cubicBezTo>
                  <a:pt x="7793173" y="1666766"/>
                  <a:pt x="7578329" y="1879876"/>
                  <a:pt x="7525054" y="2148655"/>
                </a:cubicBezTo>
                <a:cubicBezTo>
                  <a:pt x="7800244" y="2089976"/>
                  <a:pt x="8015087" y="1876866"/>
                  <a:pt x="8068363" y="1608087"/>
                </a:cubicBezTo>
                <a:close/>
                <a:moveTo>
                  <a:pt x="6674498" y="1608087"/>
                </a:moveTo>
                <a:cubicBezTo>
                  <a:pt x="6727774" y="1876866"/>
                  <a:pt x="6942617" y="2089976"/>
                  <a:pt x="7217807" y="2148655"/>
                </a:cubicBezTo>
                <a:cubicBezTo>
                  <a:pt x="7164532" y="1879876"/>
                  <a:pt x="6949688" y="1666766"/>
                  <a:pt x="6674498" y="1608087"/>
                </a:cubicBezTo>
                <a:close/>
                <a:moveTo>
                  <a:pt x="6376212" y="1608087"/>
                </a:moveTo>
                <a:cubicBezTo>
                  <a:pt x="6101022" y="1666766"/>
                  <a:pt x="5886178" y="1879876"/>
                  <a:pt x="5832903" y="2148655"/>
                </a:cubicBezTo>
                <a:cubicBezTo>
                  <a:pt x="6108093" y="2089976"/>
                  <a:pt x="6322936" y="1876866"/>
                  <a:pt x="6376212" y="1608087"/>
                </a:cubicBezTo>
                <a:close/>
                <a:moveTo>
                  <a:pt x="4982347" y="1608087"/>
                </a:moveTo>
                <a:cubicBezTo>
                  <a:pt x="5035623" y="1876866"/>
                  <a:pt x="5250466" y="2089976"/>
                  <a:pt x="5525656" y="2148655"/>
                </a:cubicBezTo>
                <a:cubicBezTo>
                  <a:pt x="5472381" y="1879876"/>
                  <a:pt x="5257537" y="1666766"/>
                  <a:pt x="4982347" y="1608087"/>
                </a:cubicBezTo>
                <a:close/>
                <a:moveTo>
                  <a:pt x="4684061" y="1608087"/>
                </a:moveTo>
                <a:cubicBezTo>
                  <a:pt x="4408871" y="1666766"/>
                  <a:pt x="4194027" y="1879876"/>
                  <a:pt x="4140752" y="2148655"/>
                </a:cubicBezTo>
                <a:cubicBezTo>
                  <a:pt x="4415942" y="2089976"/>
                  <a:pt x="4630785" y="1876866"/>
                  <a:pt x="4684061" y="1608087"/>
                </a:cubicBezTo>
                <a:close/>
                <a:moveTo>
                  <a:pt x="3290196" y="1608087"/>
                </a:moveTo>
                <a:cubicBezTo>
                  <a:pt x="3343472" y="1876866"/>
                  <a:pt x="3558315" y="2089976"/>
                  <a:pt x="3833505" y="2148655"/>
                </a:cubicBezTo>
                <a:cubicBezTo>
                  <a:pt x="3780230" y="1879876"/>
                  <a:pt x="3565386" y="1666766"/>
                  <a:pt x="3290196" y="1608087"/>
                </a:cubicBezTo>
                <a:close/>
                <a:moveTo>
                  <a:pt x="2991910" y="1608087"/>
                </a:moveTo>
                <a:cubicBezTo>
                  <a:pt x="2716720" y="1666766"/>
                  <a:pt x="2501876" y="1879876"/>
                  <a:pt x="2448601" y="2148655"/>
                </a:cubicBezTo>
                <a:cubicBezTo>
                  <a:pt x="2723791" y="2089976"/>
                  <a:pt x="2938634" y="1876866"/>
                  <a:pt x="2991910" y="1608087"/>
                </a:cubicBezTo>
                <a:close/>
                <a:moveTo>
                  <a:pt x="1598045" y="1608087"/>
                </a:moveTo>
                <a:cubicBezTo>
                  <a:pt x="1651321" y="1876866"/>
                  <a:pt x="1866164" y="2089976"/>
                  <a:pt x="2141354" y="2148655"/>
                </a:cubicBezTo>
                <a:cubicBezTo>
                  <a:pt x="2088079" y="1879876"/>
                  <a:pt x="1873235" y="1666766"/>
                  <a:pt x="1598045" y="1608087"/>
                </a:cubicBezTo>
                <a:close/>
                <a:moveTo>
                  <a:pt x="1299759" y="1608087"/>
                </a:moveTo>
                <a:cubicBezTo>
                  <a:pt x="1024569" y="1666766"/>
                  <a:pt x="809725" y="1879876"/>
                  <a:pt x="756450" y="2148655"/>
                </a:cubicBezTo>
                <a:cubicBezTo>
                  <a:pt x="1031640" y="2089976"/>
                  <a:pt x="1246483" y="1876866"/>
                  <a:pt x="1299759" y="1608087"/>
                </a:cubicBezTo>
                <a:close/>
                <a:moveTo>
                  <a:pt x="0" y="1504081"/>
                </a:moveTo>
                <a:cubicBezTo>
                  <a:pt x="306658" y="1594561"/>
                  <a:pt x="537576" y="1851117"/>
                  <a:pt x="582690" y="2165262"/>
                </a:cubicBezTo>
                <a:cubicBezTo>
                  <a:pt x="582857" y="2165315"/>
                  <a:pt x="583026" y="2165320"/>
                  <a:pt x="583195" y="2165325"/>
                </a:cubicBezTo>
                <a:lnTo>
                  <a:pt x="583735" y="2171962"/>
                </a:lnTo>
                <a:cubicBezTo>
                  <a:pt x="588792" y="2201969"/>
                  <a:pt x="591242" y="2232611"/>
                  <a:pt x="591199" y="2263693"/>
                </a:cubicBezTo>
                <a:cubicBezTo>
                  <a:pt x="592511" y="2269279"/>
                  <a:pt x="592570" y="2274903"/>
                  <a:pt x="592570" y="2280541"/>
                </a:cubicBezTo>
                <a:cubicBezTo>
                  <a:pt x="592570" y="2284333"/>
                  <a:pt x="592543" y="2288119"/>
                  <a:pt x="591977" y="2291891"/>
                </a:cubicBezTo>
                <a:lnTo>
                  <a:pt x="591478" y="2291858"/>
                </a:lnTo>
                <a:lnTo>
                  <a:pt x="591452" y="2292349"/>
                </a:lnTo>
                <a:lnTo>
                  <a:pt x="574334" y="2290736"/>
                </a:lnTo>
                <a:cubicBezTo>
                  <a:pt x="541959" y="2290213"/>
                  <a:pt x="510079" y="2287255"/>
                  <a:pt x="478907" y="2281745"/>
                </a:cubicBezTo>
                <a:cubicBezTo>
                  <a:pt x="473330" y="2282161"/>
                  <a:pt x="468001" y="2281220"/>
                  <a:pt x="462690" y="2280217"/>
                </a:cubicBezTo>
                <a:lnTo>
                  <a:pt x="462574" y="2279078"/>
                </a:lnTo>
                <a:cubicBezTo>
                  <a:pt x="282200" y="2249456"/>
                  <a:pt x="121485" y="2164343"/>
                  <a:pt x="0" y="2042401"/>
                </a:cubicBezTo>
                <a:lnTo>
                  <a:pt x="0" y="1837231"/>
                </a:lnTo>
                <a:cubicBezTo>
                  <a:pt x="97584" y="1993737"/>
                  <a:pt x="258975" y="2108093"/>
                  <a:pt x="449203" y="2148655"/>
                </a:cubicBezTo>
                <a:cubicBezTo>
                  <a:pt x="402182" y="1911427"/>
                  <a:pt x="229297" y="1717565"/>
                  <a:pt x="0" y="1635380"/>
                </a:cubicBezTo>
                <a:close/>
                <a:moveTo>
                  <a:pt x="11608704" y="1464394"/>
                </a:moveTo>
                <a:lnTo>
                  <a:pt x="11625791" y="1466004"/>
                </a:lnTo>
                <a:cubicBezTo>
                  <a:pt x="11658177" y="1466527"/>
                  <a:pt x="11690070" y="1469485"/>
                  <a:pt x="11721253" y="1474998"/>
                </a:cubicBezTo>
                <a:cubicBezTo>
                  <a:pt x="11726829" y="1474582"/>
                  <a:pt x="11732157" y="1475523"/>
                  <a:pt x="11737466" y="1476525"/>
                </a:cubicBezTo>
                <a:lnTo>
                  <a:pt x="11737583" y="1477664"/>
                </a:lnTo>
                <a:cubicBezTo>
                  <a:pt x="11914088" y="1506650"/>
                  <a:pt x="12071767" y="1588774"/>
                  <a:pt x="12192000" y="1706842"/>
                </a:cubicBezTo>
                <a:lnTo>
                  <a:pt x="12192000" y="1906833"/>
                </a:lnTo>
                <a:cubicBezTo>
                  <a:pt x="12093732" y="1756811"/>
                  <a:pt x="11935983" y="1647542"/>
                  <a:pt x="11750953" y="1608088"/>
                </a:cubicBezTo>
                <a:cubicBezTo>
                  <a:pt x="11797422" y="1842524"/>
                  <a:pt x="11966808" y="2034608"/>
                  <a:pt x="12192000" y="2118654"/>
                </a:cubicBezTo>
                <a:lnTo>
                  <a:pt x="12192000" y="2250657"/>
                </a:lnTo>
                <a:cubicBezTo>
                  <a:pt x="11889465" y="2157681"/>
                  <a:pt x="11662185" y="1902872"/>
                  <a:pt x="11617468" y="1591480"/>
                </a:cubicBezTo>
                <a:cubicBezTo>
                  <a:pt x="11617300" y="1591427"/>
                  <a:pt x="11617132" y="1591423"/>
                  <a:pt x="11616962" y="1591418"/>
                </a:cubicBezTo>
                <a:lnTo>
                  <a:pt x="11616424" y="1584794"/>
                </a:lnTo>
                <a:cubicBezTo>
                  <a:pt x="11611365" y="1554782"/>
                  <a:pt x="11608914" y="1524133"/>
                  <a:pt x="11608957" y="1493044"/>
                </a:cubicBezTo>
                <a:cubicBezTo>
                  <a:pt x="11607645" y="1487460"/>
                  <a:pt x="11607586" y="1481838"/>
                  <a:pt x="11607586" y="1476202"/>
                </a:cubicBezTo>
                <a:lnTo>
                  <a:pt x="11608180" y="1464851"/>
                </a:lnTo>
                <a:lnTo>
                  <a:pt x="11608678" y="1464884"/>
                </a:lnTo>
                <a:close/>
                <a:moveTo>
                  <a:pt x="11594916" y="1464394"/>
                </a:moveTo>
                <a:lnTo>
                  <a:pt x="11594942" y="1464884"/>
                </a:lnTo>
                <a:lnTo>
                  <a:pt x="11595440" y="1464852"/>
                </a:lnTo>
                <a:lnTo>
                  <a:pt x="11596034" y="1476202"/>
                </a:lnTo>
                <a:cubicBezTo>
                  <a:pt x="11596034" y="1481838"/>
                  <a:pt x="11595975" y="1487460"/>
                  <a:pt x="11594663" y="1493044"/>
                </a:cubicBezTo>
                <a:cubicBezTo>
                  <a:pt x="11594706" y="1524133"/>
                  <a:pt x="11592255" y="1554782"/>
                  <a:pt x="11587196" y="1584794"/>
                </a:cubicBezTo>
                <a:lnTo>
                  <a:pt x="11586658" y="1591418"/>
                </a:lnTo>
                <a:cubicBezTo>
                  <a:pt x="11586488" y="1591423"/>
                  <a:pt x="11586320" y="1591427"/>
                  <a:pt x="11586152" y="1591480"/>
                </a:cubicBezTo>
                <a:cubicBezTo>
                  <a:pt x="11535877" y="1941574"/>
                  <a:pt x="11254838" y="2220146"/>
                  <a:pt x="10895987" y="2279078"/>
                </a:cubicBezTo>
                <a:lnTo>
                  <a:pt x="10895871" y="2280217"/>
                </a:lnTo>
                <a:cubicBezTo>
                  <a:pt x="10890560" y="2281220"/>
                  <a:pt x="10885231" y="2282161"/>
                  <a:pt x="10879654" y="2281745"/>
                </a:cubicBezTo>
                <a:cubicBezTo>
                  <a:pt x="10848482" y="2287255"/>
                  <a:pt x="10816602" y="2290213"/>
                  <a:pt x="10784227" y="2290736"/>
                </a:cubicBezTo>
                <a:lnTo>
                  <a:pt x="10767109" y="2292349"/>
                </a:lnTo>
                <a:lnTo>
                  <a:pt x="10767083" y="2291858"/>
                </a:lnTo>
                <a:lnTo>
                  <a:pt x="10766584" y="2291891"/>
                </a:lnTo>
                <a:cubicBezTo>
                  <a:pt x="10766018" y="2288119"/>
                  <a:pt x="10765991" y="2284333"/>
                  <a:pt x="10765991" y="2280541"/>
                </a:cubicBezTo>
                <a:cubicBezTo>
                  <a:pt x="10765991" y="2274903"/>
                  <a:pt x="10766050" y="2269279"/>
                  <a:pt x="10767362" y="2263693"/>
                </a:cubicBezTo>
                <a:cubicBezTo>
                  <a:pt x="10767319" y="2232611"/>
                  <a:pt x="10769769" y="2201969"/>
                  <a:pt x="10774826" y="2171962"/>
                </a:cubicBezTo>
                <a:lnTo>
                  <a:pt x="10775366" y="2165325"/>
                </a:lnTo>
                <a:cubicBezTo>
                  <a:pt x="10775535" y="2165320"/>
                  <a:pt x="10775704" y="2165315"/>
                  <a:pt x="10775872" y="2165262"/>
                </a:cubicBezTo>
                <a:cubicBezTo>
                  <a:pt x="10826148" y="1815167"/>
                  <a:pt x="11107187" y="1536596"/>
                  <a:pt x="11466037" y="1477664"/>
                </a:cubicBezTo>
                <a:lnTo>
                  <a:pt x="11466154" y="1476525"/>
                </a:lnTo>
                <a:cubicBezTo>
                  <a:pt x="11471463" y="1475523"/>
                  <a:pt x="11476791" y="1474582"/>
                  <a:pt x="11482367" y="1474998"/>
                </a:cubicBezTo>
                <a:cubicBezTo>
                  <a:pt x="11513550" y="1469485"/>
                  <a:pt x="11545443" y="1466527"/>
                  <a:pt x="11577829" y="1466004"/>
                </a:cubicBezTo>
                <a:close/>
                <a:moveTo>
                  <a:pt x="9916551" y="1464394"/>
                </a:moveTo>
                <a:lnTo>
                  <a:pt x="9933638" y="1466004"/>
                </a:lnTo>
                <a:cubicBezTo>
                  <a:pt x="9966024" y="1466527"/>
                  <a:pt x="9997917" y="1469485"/>
                  <a:pt x="10029100" y="1474998"/>
                </a:cubicBezTo>
                <a:cubicBezTo>
                  <a:pt x="10034676" y="1474582"/>
                  <a:pt x="10040004" y="1475523"/>
                  <a:pt x="10045313" y="1476525"/>
                </a:cubicBezTo>
                <a:lnTo>
                  <a:pt x="10045430" y="1477664"/>
                </a:lnTo>
                <a:cubicBezTo>
                  <a:pt x="10404280" y="1536596"/>
                  <a:pt x="10685319" y="1815167"/>
                  <a:pt x="10735596" y="2165262"/>
                </a:cubicBezTo>
                <a:cubicBezTo>
                  <a:pt x="10735763" y="2165315"/>
                  <a:pt x="10735932" y="2165320"/>
                  <a:pt x="10736101" y="2165325"/>
                </a:cubicBezTo>
                <a:lnTo>
                  <a:pt x="10736641" y="2171962"/>
                </a:lnTo>
                <a:cubicBezTo>
                  <a:pt x="10741698" y="2201969"/>
                  <a:pt x="10744148" y="2232611"/>
                  <a:pt x="10744105" y="2263693"/>
                </a:cubicBezTo>
                <a:cubicBezTo>
                  <a:pt x="10745417" y="2269279"/>
                  <a:pt x="10745476" y="2274903"/>
                  <a:pt x="10745476" y="2280541"/>
                </a:cubicBezTo>
                <a:cubicBezTo>
                  <a:pt x="10745476" y="2284333"/>
                  <a:pt x="10745449" y="2288119"/>
                  <a:pt x="10744883" y="2291891"/>
                </a:cubicBezTo>
                <a:lnTo>
                  <a:pt x="10744384" y="2291858"/>
                </a:lnTo>
                <a:lnTo>
                  <a:pt x="10744358" y="2292349"/>
                </a:lnTo>
                <a:lnTo>
                  <a:pt x="10727240" y="2290736"/>
                </a:lnTo>
                <a:cubicBezTo>
                  <a:pt x="10694865" y="2290213"/>
                  <a:pt x="10662985" y="2287255"/>
                  <a:pt x="10631813" y="2281745"/>
                </a:cubicBezTo>
                <a:cubicBezTo>
                  <a:pt x="10626236" y="2282161"/>
                  <a:pt x="10620907" y="2281220"/>
                  <a:pt x="10615596" y="2280217"/>
                </a:cubicBezTo>
                <a:lnTo>
                  <a:pt x="10615480" y="2279078"/>
                </a:lnTo>
                <a:cubicBezTo>
                  <a:pt x="10256629" y="2220146"/>
                  <a:pt x="9975590" y="1941574"/>
                  <a:pt x="9925315" y="1591480"/>
                </a:cubicBezTo>
                <a:cubicBezTo>
                  <a:pt x="9925147" y="1591427"/>
                  <a:pt x="9924979" y="1591423"/>
                  <a:pt x="9924809" y="1591418"/>
                </a:cubicBezTo>
                <a:lnTo>
                  <a:pt x="9924271" y="1584794"/>
                </a:lnTo>
                <a:cubicBezTo>
                  <a:pt x="9919212" y="1554782"/>
                  <a:pt x="9916761" y="1524133"/>
                  <a:pt x="9916804" y="1493044"/>
                </a:cubicBezTo>
                <a:cubicBezTo>
                  <a:pt x="9915492" y="1487460"/>
                  <a:pt x="9915433" y="1481838"/>
                  <a:pt x="9915433" y="1476202"/>
                </a:cubicBezTo>
                <a:lnTo>
                  <a:pt x="9916027" y="1464852"/>
                </a:lnTo>
                <a:lnTo>
                  <a:pt x="9916525" y="1464884"/>
                </a:lnTo>
                <a:close/>
                <a:moveTo>
                  <a:pt x="9902763" y="1464394"/>
                </a:moveTo>
                <a:lnTo>
                  <a:pt x="9902789" y="1464884"/>
                </a:lnTo>
                <a:lnTo>
                  <a:pt x="9903287" y="1464852"/>
                </a:lnTo>
                <a:lnTo>
                  <a:pt x="9903881" y="1476202"/>
                </a:lnTo>
                <a:cubicBezTo>
                  <a:pt x="9903881" y="1481838"/>
                  <a:pt x="9903822" y="1487460"/>
                  <a:pt x="9902510" y="1493044"/>
                </a:cubicBezTo>
                <a:cubicBezTo>
                  <a:pt x="9902553" y="1524133"/>
                  <a:pt x="9900102" y="1554782"/>
                  <a:pt x="9895043" y="1584794"/>
                </a:cubicBezTo>
                <a:lnTo>
                  <a:pt x="9894505" y="1591418"/>
                </a:lnTo>
                <a:cubicBezTo>
                  <a:pt x="9894335" y="1591423"/>
                  <a:pt x="9894167" y="1591427"/>
                  <a:pt x="9893999" y="1591480"/>
                </a:cubicBezTo>
                <a:cubicBezTo>
                  <a:pt x="9843724" y="1941574"/>
                  <a:pt x="9562685" y="2220146"/>
                  <a:pt x="9203834" y="2279078"/>
                </a:cubicBezTo>
                <a:lnTo>
                  <a:pt x="9203718" y="2280217"/>
                </a:lnTo>
                <a:cubicBezTo>
                  <a:pt x="9198407" y="2281220"/>
                  <a:pt x="9193078" y="2282161"/>
                  <a:pt x="9187501" y="2281745"/>
                </a:cubicBezTo>
                <a:cubicBezTo>
                  <a:pt x="9156329" y="2287255"/>
                  <a:pt x="9124449" y="2290213"/>
                  <a:pt x="9092074" y="2290736"/>
                </a:cubicBezTo>
                <a:lnTo>
                  <a:pt x="9074956" y="2292349"/>
                </a:lnTo>
                <a:lnTo>
                  <a:pt x="9074930" y="2291858"/>
                </a:lnTo>
                <a:lnTo>
                  <a:pt x="9074431" y="2291891"/>
                </a:lnTo>
                <a:cubicBezTo>
                  <a:pt x="9073865" y="2288119"/>
                  <a:pt x="9073838" y="2284333"/>
                  <a:pt x="9073838" y="2280541"/>
                </a:cubicBezTo>
                <a:cubicBezTo>
                  <a:pt x="9073838" y="2274903"/>
                  <a:pt x="9073897" y="2269279"/>
                  <a:pt x="9075209" y="2263693"/>
                </a:cubicBezTo>
                <a:cubicBezTo>
                  <a:pt x="9075166" y="2232611"/>
                  <a:pt x="9077616" y="2201969"/>
                  <a:pt x="9082673" y="2171962"/>
                </a:cubicBezTo>
                <a:lnTo>
                  <a:pt x="9083213" y="2165325"/>
                </a:lnTo>
                <a:cubicBezTo>
                  <a:pt x="9083382" y="2165320"/>
                  <a:pt x="9083551" y="2165315"/>
                  <a:pt x="9083718" y="2165262"/>
                </a:cubicBezTo>
                <a:cubicBezTo>
                  <a:pt x="9133995" y="1815167"/>
                  <a:pt x="9415034" y="1536596"/>
                  <a:pt x="9773884" y="1477664"/>
                </a:cubicBezTo>
                <a:lnTo>
                  <a:pt x="9774001" y="1476525"/>
                </a:lnTo>
                <a:cubicBezTo>
                  <a:pt x="9779310" y="1475523"/>
                  <a:pt x="9784638" y="1474582"/>
                  <a:pt x="9790214" y="1474998"/>
                </a:cubicBezTo>
                <a:cubicBezTo>
                  <a:pt x="9821397" y="1469485"/>
                  <a:pt x="9853290" y="1466527"/>
                  <a:pt x="9885676" y="1466004"/>
                </a:cubicBezTo>
                <a:close/>
                <a:moveTo>
                  <a:pt x="8224400" y="1464394"/>
                </a:moveTo>
                <a:lnTo>
                  <a:pt x="8241488" y="1466004"/>
                </a:lnTo>
                <a:cubicBezTo>
                  <a:pt x="8273873" y="1466527"/>
                  <a:pt x="8305766" y="1469485"/>
                  <a:pt x="8336949" y="1474998"/>
                </a:cubicBezTo>
                <a:cubicBezTo>
                  <a:pt x="8342525" y="1474582"/>
                  <a:pt x="8347853" y="1475523"/>
                  <a:pt x="8353162" y="1476525"/>
                </a:cubicBezTo>
                <a:lnTo>
                  <a:pt x="8353279" y="1477664"/>
                </a:lnTo>
                <a:cubicBezTo>
                  <a:pt x="8712129" y="1536596"/>
                  <a:pt x="8993168" y="1815167"/>
                  <a:pt x="9043444" y="2165262"/>
                </a:cubicBezTo>
                <a:cubicBezTo>
                  <a:pt x="9043612" y="2165315"/>
                  <a:pt x="9043781" y="2165320"/>
                  <a:pt x="9043950" y="2165325"/>
                </a:cubicBezTo>
                <a:lnTo>
                  <a:pt x="9044490" y="2171962"/>
                </a:lnTo>
                <a:cubicBezTo>
                  <a:pt x="9049547" y="2201969"/>
                  <a:pt x="9051997" y="2232611"/>
                  <a:pt x="9051954" y="2263693"/>
                </a:cubicBezTo>
                <a:cubicBezTo>
                  <a:pt x="9053266" y="2269279"/>
                  <a:pt x="9053325" y="2274903"/>
                  <a:pt x="9053325" y="2280541"/>
                </a:cubicBezTo>
                <a:cubicBezTo>
                  <a:pt x="9053325" y="2284333"/>
                  <a:pt x="9053298" y="2288119"/>
                  <a:pt x="9052732" y="2291891"/>
                </a:cubicBezTo>
                <a:lnTo>
                  <a:pt x="9052233" y="2291858"/>
                </a:lnTo>
                <a:lnTo>
                  <a:pt x="9052207" y="2292349"/>
                </a:lnTo>
                <a:lnTo>
                  <a:pt x="9035089" y="2290736"/>
                </a:lnTo>
                <a:cubicBezTo>
                  <a:pt x="9002714" y="2290213"/>
                  <a:pt x="8970834" y="2287255"/>
                  <a:pt x="8939662" y="2281745"/>
                </a:cubicBezTo>
                <a:cubicBezTo>
                  <a:pt x="8934085" y="2282161"/>
                  <a:pt x="8928756" y="2281220"/>
                  <a:pt x="8923445" y="2280217"/>
                </a:cubicBezTo>
                <a:lnTo>
                  <a:pt x="8923329" y="2279078"/>
                </a:lnTo>
                <a:cubicBezTo>
                  <a:pt x="8564478" y="2220146"/>
                  <a:pt x="8283439" y="1941574"/>
                  <a:pt x="8233164" y="1591480"/>
                </a:cubicBezTo>
                <a:cubicBezTo>
                  <a:pt x="8232996" y="1591427"/>
                  <a:pt x="8232828" y="1591423"/>
                  <a:pt x="8232658" y="1591418"/>
                </a:cubicBezTo>
                <a:lnTo>
                  <a:pt x="8232120" y="1584794"/>
                </a:lnTo>
                <a:cubicBezTo>
                  <a:pt x="8227061" y="1554782"/>
                  <a:pt x="8224611" y="1524133"/>
                  <a:pt x="8224653" y="1493044"/>
                </a:cubicBezTo>
                <a:cubicBezTo>
                  <a:pt x="8223341" y="1487460"/>
                  <a:pt x="8223282" y="1481838"/>
                  <a:pt x="8223282" y="1476202"/>
                </a:cubicBezTo>
                <a:lnTo>
                  <a:pt x="8223876" y="1464852"/>
                </a:lnTo>
                <a:lnTo>
                  <a:pt x="8224374" y="1464884"/>
                </a:lnTo>
                <a:close/>
                <a:moveTo>
                  <a:pt x="8210612" y="1464394"/>
                </a:moveTo>
                <a:lnTo>
                  <a:pt x="8210638" y="1464884"/>
                </a:lnTo>
                <a:lnTo>
                  <a:pt x="8211136" y="1464852"/>
                </a:lnTo>
                <a:lnTo>
                  <a:pt x="8211730" y="1476202"/>
                </a:lnTo>
                <a:cubicBezTo>
                  <a:pt x="8211730" y="1481838"/>
                  <a:pt x="8211672" y="1487460"/>
                  <a:pt x="8210360" y="1493044"/>
                </a:cubicBezTo>
                <a:cubicBezTo>
                  <a:pt x="8210402" y="1524133"/>
                  <a:pt x="8207951" y="1554782"/>
                  <a:pt x="8202893" y="1584794"/>
                </a:cubicBezTo>
                <a:lnTo>
                  <a:pt x="8202354" y="1591418"/>
                </a:lnTo>
                <a:cubicBezTo>
                  <a:pt x="8202185" y="1591423"/>
                  <a:pt x="8202016" y="1591427"/>
                  <a:pt x="8201849" y="1591480"/>
                </a:cubicBezTo>
                <a:cubicBezTo>
                  <a:pt x="8151573" y="1941574"/>
                  <a:pt x="7870534" y="2220146"/>
                  <a:pt x="7511683" y="2279078"/>
                </a:cubicBezTo>
                <a:lnTo>
                  <a:pt x="7511567" y="2280217"/>
                </a:lnTo>
                <a:cubicBezTo>
                  <a:pt x="7506256" y="2281220"/>
                  <a:pt x="7500927" y="2282161"/>
                  <a:pt x="7495350" y="2281745"/>
                </a:cubicBezTo>
                <a:cubicBezTo>
                  <a:pt x="7464178" y="2287255"/>
                  <a:pt x="7432298" y="2290213"/>
                  <a:pt x="7399924" y="2290736"/>
                </a:cubicBezTo>
                <a:lnTo>
                  <a:pt x="7382805" y="2292349"/>
                </a:lnTo>
                <a:lnTo>
                  <a:pt x="7382779" y="2291858"/>
                </a:lnTo>
                <a:lnTo>
                  <a:pt x="7382280" y="2291891"/>
                </a:lnTo>
                <a:cubicBezTo>
                  <a:pt x="7381714" y="2288119"/>
                  <a:pt x="7381687" y="2284333"/>
                  <a:pt x="7381687" y="2280541"/>
                </a:cubicBezTo>
                <a:cubicBezTo>
                  <a:pt x="7381687" y="2274903"/>
                  <a:pt x="7381746" y="2269279"/>
                  <a:pt x="7383058" y="2263693"/>
                </a:cubicBezTo>
                <a:cubicBezTo>
                  <a:pt x="7383016" y="2232611"/>
                  <a:pt x="7385465" y="2201969"/>
                  <a:pt x="7390522" y="2171962"/>
                </a:cubicBezTo>
                <a:lnTo>
                  <a:pt x="7391062" y="2165325"/>
                </a:lnTo>
                <a:cubicBezTo>
                  <a:pt x="7391231" y="2165320"/>
                  <a:pt x="7391400" y="2165315"/>
                  <a:pt x="7391568" y="2165262"/>
                </a:cubicBezTo>
                <a:cubicBezTo>
                  <a:pt x="7441844" y="1815167"/>
                  <a:pt x="7722883" y="1536596"/>
                  <a:pt x="8081734" y="1477664"/>
                </a:cubicBezTo>
                <a:lnTo>
                  <a:pt x="8081851" y="1476525"/>
                </a:lnTo>
                <a:cubicBezTo>
                  <a:pt x="8087159" y="1475523"/>
                  <a:pt x="8092487" y="1474582"/>
                  <a:pt x="8098063" y="1474998"/>
                </a:cubicBezTo>
                <a:cubicBezTo>
                  <a:pt x="8129247" y="1469485"/>
                  <a:pt x="8161139" y="1466527"/>
                  <a:pt x="8193525" y="1466004"/>
                </a:cubicBezTo>
                <a:close/>
                <a:moveTo>
                  <a:pt x="6532249" y="1464394"/>
                </a:moveTo>
                <a:lnTo>
                  <a:pt x="6549337" y="1466004"/>
                </a:lnTo>
                <a:cubicBezTo>
                  <a:pt x="6581722" y="1466527"/>
                  <a:pt x="6613615" y="1469485"/>
                  <a:pt x="6644798" y="1474998"/>
                </a:cubicBezTo>
                <a:cubicBezTo>
                  <a:pt x="6650374" y="1474582"/>
                  <a:pt x="6655702" y="1475523"/>
                  <a:pt x="6661011" y="1476525"/>
                </a:cubicBezTo>
                <a:lnTo>
                  <a:pt x="6661128" y="1477664"/>
                </a:lnTo>
                <a:cubicBezTo>
                  <a:pt x="7019978" y="1536596"/>
                  <a:pt x="7301017" y="1815167"/>
                  <a:pt x="7351294" y="2165262"/>
                </a:cubicBezTo>
                <a:cubicBezTo>
                  <a:pt x="7351461" y="2165315"/>
                  <a:pt x="7351631" y="2165320"/>
                  <a:pt x="7351799" y="2165325"/>
                </a:cubicBezTo>
                <a:lnTo>
                  <a:pt x="7352340" y="2171962"/>
                </a:lnTo>
                <a:cubicBezTo>
                  <a:pt x="7357396" y="2201969"/>
                  <a:pt x="7359846" y="2232611"/>
                  <a:pt x="7359804" y="2263693"/>
                </a:cubicBezTo>
                <a:cubicBezTo>
                  <a:pt x="7361116" y="2269279"/>
                  <a:pt x="7361174" y="2274903"/>
                  <a:pt x="7361174" y="2280541"/>
                </a:cubicBezTo>
                <a:cubicBezTo>
                  <a:pt x="7361174" y="2284333"/>
                  <a:pt x="7361147" y="2288119"/>
                  <a:pt x="7360581" y="2291891"/>
                </a:cubicBezTo>
                <a:lnTo>
                  <a:pt x="7360082" y="2291858"/>
                </a:lnTo>
                <a:lnTo>
                  <a:pt x="7360056" y="2292349"/>
                </a:lnTo>
                <a:lnTo>
                  <a:pt x="7342938" y="2290736"/>
                </a:lnTo>
                <a:cubicBezTo>
                  <a:pt x="7310564" y="2290213"/>
                  <a:pt x="7278683" y="2287255"/>
                  <a:pt x="7247511" y="2281745"/>
                </a:cubicBezTo>
                <a:cubicBezTo>
                  <a:pt x="7241934" y="2282161"/>
                  <a:pt x="7236605" y="2281220"/>
                  <a:pt x="7231295" y="2280217"/>
                </a:cubicBezTo>
                <a:lnTo>
                  <a:pt x="7231179" y="2279078"/>
                </a:lnTo>
                <a:cubicBezTo>
                  <a:pt x="6872327" y="2220146"/>
                  <a:pt x="6591288" y="1941574"/>
                  <a:pt x="6541013" y="1591480"/>
                </a:cubicBezTo>
                <a:cubicBezTo>
                  <a:pt x="6540845" y="1591427"/>
                  <a:pt x="6540677" y="1591423"/>
                  <a:pt x="6540507" y="1591418"/>
                </a:cubicBezTo>
                <a:lnTo>
                  <a:pt x="6539969" y="1584794"/>
                </a:lnTo>
                <a:cubicBezTo>
                  <a:pt x="6534910" y="1554782"/>
                  <a:pt x="6532460" y="1524133"/>
                  <a:pt x="6532502" y="1493044"/>
                </a:cubicBezTo>
                <a:cubicBezTo>
                  <a:pt x="6531190" y="1487460"/>
                  <a:pt x="6531131" y="1481838"/>
                  <a:pt x="6531131" y="1476202"/>
                </a:cubicBezTo>
                <a:lnTo>
                  <a:pt x="6531725" y="1464852"/>
                </a:lnTo>
                <a:lnTo>
                  <a:pt x="6532223" y="1464884"/>
                </a:lnTo>
                <a:close/>
                <a:moveTo>
                  <a:pt x="6518461" y="1464394"/>
                </a:moveTo>
                <a:lnTo>
                  <a:pt x="6518487" y="1464884"/>
                </a:lnTo>
                <a:lnTo>
                  <a:pt x="6518985" y="1464852"/>
                </a:lnTo>
                <a:lnTo>
                  <a:pt x="6519579" y="1476202"/>
                </a:lnTo>
                <a:cubicBezTo>
                  <a:pt x="6519579" y="1481838"/>
                  <a:pt x="6519520" y="1487460"/>
                  <a:pt x="6518208" y="1493044"/>
                </a:cubicBezTo>
                <a:cubicBezTo>
                  <a:pt x="6518250" y="1524133"/>
                  <a:pt x="6515800" y="1554782"/>
                  <a:pt x="6510741" y="1584794"/>
                </a:cubicBezTo>
                <a:lnTo>
                  <a:pt x="6510203" y="1591418"/>
                </a:lnTo>
                <a:cubicBezTo>
                  <a:pt x="6510033" y="1591423"/>
                  <a:pt x="6509865" y="1591427"/>
                  <a:pt x="6509697" y="1591480"/>
                </a:cubicBezTo>
                <a:cubicBezTo>
                  <a:pt x="6459422" y="1941574"/>
                  <a:pt x="6178383" y="2220146"/>
                  <a:pt x="5819531" y="2279078"/>
                </a:cubicBezTo>
                <a:lnTo>
                  <a:pt x="5819415" y="2280217"/>
                </a:lnTo>
                <a:cubicBezTo>
                  <a:pt x="5814105" y="2281220"/>
                  <a:pt x="5808776" y="2282161"/>
                  <a:pt x="5803199" y="2281745"/>
                </a:cubicBezTo>
                <a:cubicBezTo>
                  <a:pt x="5772027" y="2287255"/>
                  <a:pt x="5740146" y="2290213"/>
                  <a:pt x="5707772" y="2290736"/>
                </a:cubicBezTo>
                <a:lnTo>
                  <a:pt x="5690654" y="2292349"/>
                </a:lnTo>
                <a:lnTo>
                  <a:pt x="5690628" y="2291858"/>
                </a:lnTo>
                <a:lnTo>
                  <a:pt x="5690129" y="2291891"/>
                </a:lnTo>
                <a:cubicBezTo>
                  <a:pt x="5689563" y="2288119"/>
                  <a:pt x="5689536" y="2284333"/>
                  <a:pt x="5689536" y="2280541"/>
                </a:cubicBezTo>
                <a:cubicBezTo>
                  <a:pt x="5689536" y="2274903"/>
                  <a:pt x="5689594" y="2269279"/>
                  <a:pt x="5690906" y="2263693"/>
                </a:cubicBezTo>
                <a:cubicBezTo>
                  <a:pt x="5690864" y="2232611"/>
                  <a:pt x="5693314" y="2201969"/>
                  <a:pt x="5698370" y="2171962"/>
                </a:cubicBezTo>
                <a:lnTo>
                  <a:pt x="5698911" y="2165325"/>
                </a:lnTo>
                <a:cubicBezTo>
                  <a:pt x="5699079" y="2165320"/>
                  <a:pt x="5699249" y="2165315"/>
                  <a:pt x="5699416" y="2165262"/>
                </a:cubicBezTo>
                <a:cubicBezTo>
                  <a:pt x="5749693" y="1815167"/>
                  <a:pt x="6030732" y="1536596"/>
                  <a:pt x="6389582" y="1477664"/>
                </a:cubicBezTo>
                <a:lnTo>
                  <a:pt x="6389699" y="1476525"/>
                </a:lnTo>
                <a:cubicBezTo>
                  <a:pt x="6395008" y="1475523"/>
                  <a:pt x="6400336" y="1474582"/>
                  <a:pt x="6405912" y="1474998"/>
                </a:cubicBezTo>
                <a:cubicBezTo>
                  <a:pt x="6437095" y="1469485"/>
                  <a:pt x="6468988" y="1466527"/>
                  <a:pt x="6501373" y="1466004"/>
                </a:cubicBezTo>
                <a:close/>
                <a:moveTo>
                  <a:pt x="4840098" y="1464394"/>
                </a:moveTo>
                <a:lnTo>
                  <a:pt x="4857185" y="1466004"/>
                </a:lnTo>
                <a:cubicBezTo>
                  <a:pt x="4889571" y="1466527"/>
                  <a:pt x="4921463" y="1469485"/>
                  <a:pt x="4952647" y="1474998"/>
                </a:cubicBezTo>
                <a:cubicBezTo>
                  <a:pt x="4958223" y="1474582"/>
                  <a:pt x="4963551" y="1475523"/>
                  <a:pt x="4968859" y="1476525"/>
                </a:cubicBezTo>
                <a:lnTo>
                  <a:pt x="4968976" y="1477664"/>
                </a:lnTo>
                <a:cubicBezTo>
                  <a:pt x="5327827" y="1536596"/>
                  <a:pt x="5608866" y="1815167"/>
                  <a:pt x="5659142" y="2165262"/>
                </a:cubicBezTo>
                <a:cubicBezTo>
                  <a:pt x="5659310" y="2165315"/>
                  <a:pt x="5659479" y="2165320"/>
                  <a:pt x="5659648" y="2165325"/>
                </a:cubicBezTo>
                <a:lnTo>
                  <a:pt x="5660188" y="2171962"/>
                </a:lnTo>
                <a:cubicBezTo>
                  <a:pt x="5665245" y="2201969"/>
                  <a:pt x="5667694" y="2232611"/>
                  <a:pt x="5667652" y="2263693"/>
                </a:cubicBezTo>
                <a:cubicBezTo>
                  <a:pt x="5668964" y="2269279"/>
                  <a:pt x="5669023" y="2274903"/>
                  <a:pt x="5669023" y="2280541"/>
                </a:cubicBezTo>
                <a:cubicBezTo>
                  <a:pt x="5669023" y="2284333"/>
                  <a:pt x="5668996" y="2288119"/>
                  <a:pt x="5668430" y="2291891"/>
                </a:cubicBezTo>
                <a:lnTo>
                  <a:pt x="5667931" y="2291858"/>
                </a:lnTo>
                <a:lnTo>
                  <a:pt x="5667905" y="2292349"/>
                </a:lnTo>
                <a:lnTo>
                  <a:pt x="5650786" y="2290736"/>
                </a:lnTo>
                <a:cubicBezTo>
                  <a:pt x="5618412" y="2290213"/>
                  <a:pt x="5586532" y="2287255"/>
                  <a:pt x="5555360" y="2281745"/>
                </a:cubicBezTo>
                <a:cubicBezTo>
                  <a:pt x="5549783" y="2282161"/>
                  <a:pt x="5544454" y="2281220"/>
                  <a:pt x="5539143" y="2280217"/>
                </a:cubicBezTo>
                <a:lnTo>
                  <a:pt x="5539027" y="2279078"/>
                </a:lnTo>
                <a:cubicBezTo>
                  <a:pt x="5180176" y="2220146"/>
                  <a:pt x="4899137" y="1941574"/>
                  <a:pt x="4848861" y="1591480"/>
                </a:cubicBezTo>
                <a:cubicBezTo>
                  <a:pt x="4848694" y="1591427"/>
                  <a:pt x="4848525" y="1591423"/>
                  <a:pt x="4848356" y="1591418"/>
                </a:cubicBezTo>
                <a:lnTo>
                  <a:pt x="4847817" y="1584794"/>
                </a:lnTo>
                <a:cubicBezTo>
                  <a:pt x="4842759" y="1554782"/>
                  <a:pt x="4840308" y="1524133"/>
                  <a:pt x="4840350" y="1493044"/>
                </a:cubicBezTo>
                <a:cubicBezTo>
                  <a:pt x="4839038" y="1487460"/>
                  <a:pt x="4838980" y="1481838"/>
                  <a:pt x="4838980" y="1476202"/>
                </a:cubicBezTo>
                <a:lnTo>
                  <a:pt x="4839574" y="1464852"/>
                </a:lnTo>
                <a:lnTo>
                  <a:pt x="4840072" y="1464884"/>
                </a:lnTo>
                <a:close/>
                <a:moveTo>
                  <a:pt x="4826310" y="1464394"/>
                </a:moveTo>
                <a:lnTo>
                  <a:pt x="4826336" y="1464884"/>
                </a:lnTo>
                <a:lnTo>
                  <a:pt x="4826834" y="1464852"/>
                </a:lnTo>
                <a:lnTo>
                  <a:pt x="4827428" y="1476202"/>
                </a:lnTo>
                <a:cubicBezTo>
                  <a:pt x="4827428" y="1481838"/>
                  <a:pt x="4827369" y="1487460"/>
                  <a:pt x="4826057" y="1493044"/>
                </a:cubicBezTo>
                <a:cubicBezTo>
                  <a:pt x="4826099" y="1524133"/>
                  <a:pt x="4823649" y="1554782"/>
                  <a:pt x="4818590" y="1584794"/>
                </a:cubicBezTo>
                <a:lnTo>
                  <a:pt x="4818052" y="1591418"/>
                </a:lnTo>
                <a:cubicBezTo>
                  <a:pt x="4817882" y="1591423"/>
                  <a:pt x="4817714" y="1591427"/>
                  <a:pt x="4817546" y="1591480"/>
                </a:cubicBezTo>
                <a:cubicBezTo>
                  <a:pt x="4767271" y="1941574"/>
                  <a:pt x="4486232" y="2220146"/>
                  <a:pt x="4127381" y="2279078"/>
                </a:cubicBezTo>
                <a:lnTo>
                  <a:pt x="4127264" y="2280217"/>
                </a:lnTo>
                <a:cubicBezTo>
                  <a:pt x="4121954" y="2281220"/>
                  <a:pt x="4116625" y="2282161"/>
                  <a:pt x="4111048" y="2281745"/>
                </a:cubicBezTo>
                <a:cubicBezTo>
                  <a:pt x="4079876" y="2287255"/>
                  <a:pt x="4047996" y="2290213"/>
                  <a:pt x="4015621" y="2290736"/>
                </a:cubicBezTo>
                <a:lnTo>
                  <a:pt x="3998503" y="2292349"/>
                </a:lnTo>
                <a:lnTo>
                  <a:pt x="3998477" y="2291858"/>
                </a:lnTo>
                <a:lnTo>
                  <a:pt x="3997978" y="2291891"/>
                </a:lnTo>
                <a:cubicBezTo>
                  <a:pt x="3997412" y="2288119"/>
                  <a:pt x="3997385" y="2284333"/>
                  <a:pt x="3997385" y="2280541"/>
                </a:cubicBezTo>
                <a:cubicBezTo>
                  <a:pt x="3997385" y="2274903"/>
                  <a:pt x="3997443" y="2269279"/>
                  <a:pt x="3998755" y="2263693"/>
                </a:cubicBezTo>
                <a:cubicBezTo>
                  <a:pt x="3998713" y="2232611"/>
                  <a:pt x="4001163" y="2201969"/>
                  <a:pt x="4006219" y="2171962"/>
                </a:cubicBezTo>
                <a:lnTo>
                  <a:pt x="4006760" y="2165325"/>
                </a:lnTo>
                <a:cubicBezTo>
                  <a:pt x="4006928" y="2165320"/>
                  <a:pt x="4007098" y="2165315"/>
                  <a:pt x="4007265" y="2165262"/>
                </a:cubicBezTo>
                <a:cubicBezTo>
                  <a:pt x="4057542" y="1815167"/>
                  <a:pt x="4338581" y="1536596"/>
                  <a:pt x="4697431" y="1477664"/>
                </a:cubicBezTo>
                <a:lnTo>
                  <a:pt x="4697548" y="1476525"/>
                </a:lnTo>
                <a:cubicBezTo>
                  <a:pt x="4702857" y="1475523"/>
                  <a:pt x="4708185" y="1474582"/>
                  <a:pt x="4713761" y="1474998"/>
                </a:cubicBezTo>
                <a:cubicBezTo>
                  <a:pt x="4744944" y="1469485"/>
                  <a:pt x="4776837" y="1466527"/>
                  <a:pt x="4809222" y="1466004"/>
                </a:cubicBezTo>
                <a:close/>
                <a:moveTo>
                  <a:pt x="3147947" y="1464394"/>
                </a:moveTo>
                <a:lnTo>
                  <a:pt x="3165034" y="1466004"/>
                </a:lnTo>
                <a:cubicBezTo>
                  <a:pt x="3197420" y="1466527"/>
                  <a:pt x="3229312" y="1469485"/>
                  <a:pt x="3260496" y="1474998"/>
                </a:cubicBezTo>
                <a:cubicBezTo>
                  <a:pt x="3266072" y="1474582"/>
                  <a:pt x="3271400" y="1475523"/>
                  <a:pt x="3276708" y="1476525"/>
                </a:cubicBezTo>
                <a:lnTo>
                  <a:pt x="3276826" y="1477664"/>
                </a:lnTo>
                <a:cubicBezTo>
                  <a:pt x="3635676" y="1536596"/>
                  <a:pt x="3916715" y="1815167"/>
                  <a:pt x="3966991" y="2165262"/>
                </a:cubicBezTo>
                <a:cubicBezTo>
                  <a:pt x="3967159" y="2165315"/>
                  <a:pt x="3967328" y="2165320"/>
                  <a:pt x="3967497" y="2165325"/>
                </a:cubicBezTo>
                <a:lnTo>
                  <a:pt x="3968037" y="2171962"/>
                </a:lnTo>
                <a:cubicBezTo>
                  <a:pt x="3973094" y="2201969"/>
                  <a:pt x="3975543" y="2232611"/>
                  <a:pt x="3975501" y="2263693"/>
                </a:cubicBezTo>
                <a:cubicBezTo>
                  <a:pt x="3976813" y="2269279"/>
                  <a:pt x="3976872" y="2274903"/>
                  <a:pt x="3976872" y="2280541"/>
                </a:cubicBezTo>
                <a:cubicBezTo>
                  <a:pt x="3976872" y="2284333"/>
                  <a:pt x="3976845" y="2288119"/>
                  <a:pt x="3976279" y="2291891"/>
                </a:cubicBezTo>
                <a:lnTo>
                  <a:pt x="3975780" y="2291858"/>
                </a:lnTo>
                <a:lnTo>
                  <a:pt x="3975754" y="2292349"/>
                </a:lnTo>
                <a:lnTo>
                  <a:pt x="3958635" y="2290736"/>
                </a:lnTo>
                <a:cubicBezTo>
                  <a:pt x="3926261" y="2290213"/>
                  <a:pt x="3894381" y="2287255"/>
                  <a:pt x="3863209" y="2281745"/>
                </a:cubicBezTo>
                <a:cubicBezTo>
                  <a:pt x="3857632" y="2282161"/>
                  <a:pt x="3852303" y="2281220"/>
                  <a:pt x="3846992" y="2280217"/>
                </a:cubicBezTo>
                <a:lnTo>
                  <a:pt x="3846876" y="2279078"/>
                </a:lnTo>
                <a:cubicBezTo>
                  <a:pt x="3488025" y="2220146"/>
                  <a:pt x="3206986" y="1941574"/>
                  <a:pt x="3156710" y="1591480"/>
                </a:cubicBezTo>
                <a:cubicBezTo>
                  <a:pt x="3156543" y="1591427"/>
                  <a:pt x="3156374" y="1591423"/>
                  <a:pt x="3156205" y="1591418"/>
                </a:cubicBezTo>
                <a:lnTo>
                  <a:pt x="3155667" y="1584794"/>
                </a:lnTo>
                <a:cubicBezTo>
                  <a:pt x="3150608" y="1554782"/>
                  <a:pt x="3148157" y="1524133"/>
                  <a:pt x="3148199" y="1493044"/>
                </a:cubicBezTo>
                <a:cubicBezTo>
                  <a:pt x="3146887" y="1487460"/>
                  <a:pt x="3146829" y="1481838"/>
                  <a:pt x="3146829" y="1476202"/>
                </a:cubicBezTo>
                <a:lnTo>
                  <a:pt x="3147423" y="1464852"/>
                </a:lnTo>
                <a:lnTo>
                  <a:pt x="3147921" y="1464884"/>
                </a:lnTo>
                <a:close/>
                <a:moveTo>
                  <a:pt x="3134159" y="1464394"/>
                </a:moveTo>
                <a:lnTo>
                  <a:pt x="3134185" y="1464884"/>
                </a:lnTo>
                <a:lnTo>
                  <a:pt x="3134683" y="1464852"/>
                </a:lnTo>
                <a:lnTo>
                  <a:pt x="3135277" y="1476202"/>
                </a:lnTo>
                <a:cubicBezTo>
                  <a:pt x="3135277" y="1481838"/>
                  <a:pt x="3135218" y="1487460"/>
                  <a:pt x="3133906" y="1493044"/>
                </a:cubicBezTo>
                <a:cubicBezTo>
                  <a:pt x="3133948" y="1524133"/>
                  <a:pt x="3131498" y="1554782"/>
                  <a:pt x="3126439" y="1584794"/>
                </a:cubicBezTo>
                <a:lnTo>
                  <a:pt x="3125901" y="1591418"/>
                </a:lnTo>
                <a:cubicBezTo>
                  <a:pt x="3125731" y="1591423"/>
                  <a:pt x="3125563" y="1591427"/>
                  <a:pt x="3125395" y="1591480"/>
                </a:cubicBezTo>
                <a:cubicBezTo>
                  <a:pt x="3075120" y="1941574"/>
                  <a:pt x="2794081" y="2220146"/>
                  <a:pt x="2435230" y="2279078"/>
                </a:cubicBezTo>
                <a:lnTo>
                  <a:pt x="2435113" y="2280217"/>
                </a:lnTo>
                <a:cubicBezTo>
                  <a:pt x="2429803" y="2281220"/>
                  <a:pt x="2424474" y="2282161"/>
                  <a:pt x="2418897" y="2281745"/>
                </a:cubicBezTo>
                <a:cubicBezTo>
                  <a:pt x="2387725" y="2287255"/>
                  <a:pt x="2355845" y="2290213"/>
                  <a:pt x="2323470" y="2290736"/>
                </a:cubicBezTo>
                <a:lnTo>
                  <a:pt x="2306352" y="2292349"/>
                </a:lnTo>
                <a:lnTo>
                  <a:pt x="2306326" y="2291858"/>
                </a:lnTo>
                <a:lnTo>
                  <a:pt x="2305827" y="2291891"/>
                </a:lnTo>
                <a:cubicBezTo>
                  <a:pt x="2305261" y="2288119"/>
                  <a:pt x="2305234" y="2284333"/>
                  <a:pt x="2305234" y="2280541"/>
                </a:cubicBezTo>
                <a:cubicBezTo>
                  <a:pt x="2305234" y="2274903"/>
                  <a:pt x="2305292" y="2269279"/>
                  <a:pt x="2306604" y="2263693"/>
                </a:cubicBezTo>
                <a:cubicBezTo>
                  <a:pt x="2306562" y="2232611"/>
                  <a:pt x="2309012" y="2201969"/>
                  <a:pt x="2314068" y="2171962"/>
                </a:cubicBezTo>
                <a:lnTo>
                  <a:pt x="2314609" y="2165325"/>
                </a:lnTo>
                <a:cubicBezTo>
                  <a:pt x="2314777" y="2165320"/>
                  <a:pt x="2314947" y="2165315"/>
                  <a:pt x="2315114" y="2165262"/>
                </a:cubicBezTo>
                <a:cubicBezTo>
                  <a:pt x="2365391" y="1815167"/>
                  <a:pt x="2646430" y="1536596"/>
                  <a:pt x="3005280" y="1477664"/>
                </a:cubicBezTo>
                <a:lnTo>
                  <a:pt x="3005397" y="1476525"/>
                </a:lnTo>
                <a:cubicBezTo>
                  <a:pt x="3010706" y="1475523"/>
                  <a:pt x="3016034" y="1474582"/>
                  <a:pt x="3021610" y="1474998"/>
                </a:cubicBezTo>
                <a:cubicBezTo>
                  <a:pt x="3052793" y="1469485"/>
                  <a:pt x="3084686" y="1466527"/>
                  <a:pt x="3117071" y="1466004"/>
                </a:cubicBezTo>
                <a:close/>
                <a:moveTo>
                  <a:pt x="1455796" y="1464394"/>
                </a:moveTo>
                <a:lnTo>
                  <a:pt x="1472883" y="1466004"/>
                </a:lnTo>
                <a:cubicBezTo>
                  <a:pt x="1505269" y="1466527"/>
                  <a:pt x="1537161" y="1469485"/>
                  <a:pt x="1568345" y="1474998"/>
                </a:cubicBezTo>
                <a:cubicBezTo>
                  <a:pt x="1573921" y="1474582"/>
                  <a:pt x="1579249" y="1475523"/>
                  <a:pt x="1584557" y="1476525"/>
                </a:cubicBezTo>
                <a:lnTo>
                  <a:pt x="1584675" y="1477664"/>
                </a:lnTo>
                <a:cubicBezTo>
                  <a:pt x="1943525" y="1536596"/>
                  <a:pt x="2224564" y="1815167"/>
                  <a:pt x="2274840" y="2165262"/>
                </a:cubicBezTo>
                <a:cubicBezTo>
                  <a:pt x="2275008" y="2165315"/>
                  <a:pt x="2275177" y="2165320"/>
                  <a:pt x="2275346" y="2165325"/>
                </a:cubicBezTo>
                <a:lnTo>
                  <a:pt x="2275886" y="2171962"/>
                </a:lnTo>
                <a:cubicBezTo>
                  <a:pt x="2280943" y="2201969"/>
                  <a:pt x="2283392" y="2232611"/>
                  <a:pt x="2283350" y="2263693"/>
                </a:cubicBezTo>
                <a:cubicBezTo>
                  <a:pt x="2284662" y="2269279"/>
                  <a:pt x="2284721" y="2274903"/>
                  <a:pt x="2284721" y="2280541"/>
                </a:cubicBezTo>
                <a:cubicBezTo>
                  <a:pt x="2284721" y="2284333"/>
                  <a:pt x="2284694" y="2288119"/>
                  <a:pt x="2284128" y="2291891"/>
                </a:cubicBezTo>
                <a:lnTo>
                  <a:pt x="2283629" y="2291858"/>
                </a:lnTo>
                <a:lnTo>
                  <a:pt x="2283603" y="2292349"/>
                </a:lnTo>
                <a:lnTo>
                  <a:pt x="2266484" y="2290736"/>
                </a:lnTo>
                <a:cubicBezTo>
                  <a:pt x="2234110" y="2290213"/>
                  <a:pt x="2202230" y="2287255"/>
                  <a:pt x="2171058" y="2281745"/>
                </a:cubicBezTo>
                <a:cubicBezTo>
                  <a:pt x="2165481" y="2282161"/>
                  <a:pt x="2160152" y="2281220"/>
                  <a:pt x="2154841" y="2280217"/>
                </a:cubicBezTo>
                <a:lnTo>
                  <a:pt x="2154725" y="2279078"/>
                </a:lnTo>
                <a:cubicBezTo>
                  <a:pt x="1795874" y="2220146"/>
                  <a:pt x="1514835" y="1941574"/>
                  <a:pt x="1464559" y="1591480"/>
                </a:cubicBezTo>
                <a:cubicBezTo>
                  <a:pt x="1464392" y="1591427"/>
                  <a:pt x="1464223" y="1591423"/>
                  <a:pt x="1464054" y="1591418"/>
                </a:cubicBezTo>
                <a:lnTo>
                  <a:pt x="1463515" y="1584794"/>
                </a:lnTo>
                <a:cubicBezTo>
                  <a:pt x="1458457" y="1554782"/>
                  <a:pt x="1456006" y="1524133"/>
                  <a:pt x="1456048" y="1493044"/>
                </a:cubicBezTo>
                <a:cubicBezTo>
                  <a:pt x="1454736" y="1487460"/>
                  <a:pt x="1454678" y="1481838"/>
                  <a:pt x="1454678" y="1476202"/>
                </a:cubicBezTo>
                <a:lnTo>
                  <a:pt x="1455272" y="1464852"/>
                </a:lnTo>
                <a:lnTo>
                  <a:pt x="1455770" y="1464884"/>
                </a:lnTo>
                <a:close/>
                <a:moveTo>
                  <a:pt x="1442008" y="1464394"/>
                </a:moveTo>
                <a:lnTo>
                  <a:pt x="1442034" y="1464884"/>
                </a:lnTo>
                <a:lnTo>
                  <a:pt x="1442532" y="1464852"/>
                </a:lnTo>
                <a:lnTo>
                  <a:pt x="1443126" y="1476202"/>
                </a:lnTo>
                <a:cubicBezTo>
                  <a:pt x="1443126" y="1481838"/>
                  <a:pt x="1443067" y="1487460"/>
                  <a:pt x="1441755" y="1493044"/>
                </a:cubicBezTo>
                <a:cubicBezTo>
                  <a:pt x="1441797" y="1524133"/>
                  <a:pt x="1439347" y="1554782"/>
                  <a:pt x="1434288" y="1584794"/>
                </a:cubicBezTo>
                <a:lnTo>
                  <a:pt x="1433750" y="1591418"/>
                </a:lnTo>
                <a:cubicBezTo>
                  <a:pt x="1433580" y="1591423"/>
                  <a:pt x="1433412" y="1591427"/>
                  <a:pt x="1433244" y="1591480"/>
                </a:cubicBezTo>
                <a:cubicBezTo>
                  <a:pt x="1382969" y="1941574"/>
                  <a:pt x="1101930" y="2220146"/>
                  <a:pt x="743079" y="2279078"/>
                </a:cubicBezTo>
                <a:lnTo>
                  <a:pt x="742962" y="2280217"/>
                </a:lnTo>
                <a:cubicBezTo>
                  <a:pt x="737652" y="2281220"/>
                  <a:pt x="732323" y="2282161"/>
                  <a:pt x="726746" y="2281745"/>
                </a:cubicBezTo>
                <a:cubicBezTo>
                  <a:pt x="695574" y="2287255"/>
                  <a:pt x="663693" y="2290213"/>
                  <a:pt x="631319" y="2290736"/>
                </a:cubicBezTo>
                <a:lnTo>
                  <a:pt x="614201" y="2292349"/>
                </a:lnTo>
                <a:lnTo>
                  <a:pt x="614175" y="2291858"/>
                </a:lnTo>
                <a:lnTo>
                  <a:pt x="613676" y="2291891"/>
                </a:lnTo>
                <a:cubicBezTo>
                  <a:pt x="613110" y="2288119"/>
                  <a:pt x="613083" y="2284333"/>
                  <a:pt x="613083" y="2280541"/>
                </a:cubicBezTo>
                <a:cubicBezTo>
                  <a:pt x="613083" y="2274903"/>
                  <a:pt x="613141" y="2269279"/>
                  <a:pt x="614453" y="2263693"/>
                </a:cubicBezTo>
                <a:cubicBezTo>
                  <a:pt x="614411" y="2232611"/>
                  <a:pt x="616861" y="2201969"/>
                  <a:pt x="621917" y="2171962"/>
                </a:cubicBezTo>
                <a:lnTo>
                  <a:pt x="622458" y="2165325"/>
                </a:lnTo>
                <a:cubicBezTo>
                  <a:pt x="622626" y="2165320"/>
                  <a:pt x="622796" y="2165315"/>
                  <a:pt x="622963" y="2165262"/>
                </a:cubicBezTo>
                <a:cubicBezTo>
                  <a:pt x="673240" y="1815167"/>
                  <a:pt x="954279" y="1536596"/>
                  <a:pt x="1313129" y="1477664"/>
                </a:cubicBezTo>
                <a:lnTo>
                  <a:pt x="1313246" y="1476525"/>
                </a:lnTo>
                <a:cubicBezTo>
                  <a:pt x="1318555" y="1475523"/>
                  <a:pt x="1323883" y="1474582"/>
                  <a:pt x="1329459" y="1474998"/>
                </a:cubicBezTo>
                <a:cubicBezTo>
                  <a:pt x="1360642" y="1469485"/>
                  <a:pt x="1392535" y="1466527"/>
                  <a:pt x="1424920" y="1466004"/>
                </a:cubicBezTo>
                <a:close/>
                <a:moveTo>
                  <a:pt x="10909360" y="750600"/>
                </a:moveTo>
                <a:cubicBezTo>
                  <a:pt x="10962636" y="1021506"/>
                  <a:pt x="11177479" y="1236303"/>
                  <a:pt x="11452669" y="1295446"/>
                </a:cubicBezTo>
                <a:cubicBezTo>
                  <a:pt x="11399394" y="1024540"/>
                  <a:pt x="11184550" y="809743"/>
                  <a:pt x="10909360" y="750600"/>
                </a:cubicBezTo>
                <a:close/>
                <a:moveTo>
                  <a:pt x="10602109" y="750600"/>
                </a:moveTo>
                <a:cubicBezTo>
                  <a:pt x="10326919" y="809743"/>
                  <a:pt x="10112075" y="1024540"/>
                  <a:pt x="10058800" y="1295446"/>
                </a:cubicBezTo>
                <a:cubicBezTo>
                  <a:pt x="10333990" y="1236303"/>
                  <a:pt x="10548833" y="1021506"/>
                  <a:pt x="10602109" y="750600"/>
                </a:cubicBezTo>
                <a:close/>
                <a:moveTo>
                  <a:pt x="9217207" y="750600"/>
                </a:moveTo>
                <a:cubicBezTo>
                  <a:pt x="9270483" y="1021506"/>
                  <a:pt x="9485326" y="1236303"/>
                  <a:pt x="9760516" y="1295446"/>
                </a:cubicBezTo>
                <a:cubicBezTo>
                  <a:pt x="9707241" y="1024540"/>
                  <a:pt x="9492397" y="809743"/>
                  <a:pt x="9217207" y="750600"/>
                </a:cubicBezTo>
                <a:close/>
                <a:moveTo>
                  <a:pt x="8909958" y="750600"/>
                </a:moveTo>
                <a:cubicBezTo>
                  <a:pt x="8634768" y="809743"/>
                  <a:pt x="8419924" y="1024540"/>
                  <a:pt x="8366649" y="1295446"/>
                </a:cubicBezTo>
                <a:cubicBezTo>
                  <a:pt x="8641839" y="1236303"/>
                  <a:pt x="8856682" y="1021506"/>
                  <a:pt x="8909958" y="750600"/>
                </a:cubicBezTo>
                <a:close/>
                <a:moveTo>
                  <a:pt x="7525056" y="750600"/>
                </a:moveTo>
                <a:cubicBezTo>
                  <a:pt x="7578332" y="1021506"/>
                  <a:pt x="7793175" y="1236303"/>
                  <a:pt x="8068365" y="1295446"/>
                </a:cubicBezTo>
                <a:cubicBezTo>
                  <a:pt x="8015090" y="1024540"/>
                  <a:pt x="7800246" y="809743"/>
                  <a:pt x="7525056" y="750600"/>
                </a:cubicBezTo>
                <a:close/>
                <a:moveTo>
                  <a:pt x="7217807" y="750600"/>
                </a:moveTo>
                <a:cubicBezTo>
                  <a:pt x="6942617" y="809743"/>
                  <a:pt x="6727773" y="1024540"/>
                  <a:pt x="6674498" y="1295446"/>
                </a:cubicBezTo>
                <a:cubicBezTo>
                  <a:pt x="6949688" y="1236303"/>
                  <a:pt x="7164531" y="1021506"/>
                  <a:pt x="7217807" y="750600"/>
                </a:cubicBezTo>
                <a:close/>
                <a:moveTo>
                  <a:pt x="5832905" y="750600"/>
                </a:moveTo>
                <a:cubicBezTo>
                  <a:pt x="5886181" y="1021506"/>
                  <a:pt x="6101024" y="1236303"/>
                  <a:pt x="6376214" y="1295446"/>
                </a:cubicBezTo>
                <a:cubicBezTo>
                  <a:pt x="6322939" y="1024540"/>
                  <a:pt x="6108095" y="809743"/>
                  <a:pt x="5832905" y="750600"/>
                </a:cubicBezTo>
                <a:close/>
                <a:moveTo>
                  <a:pt x="5525656" y="750600"/>
                </a:moveTo>
                <a:cubicBezTo>
                  <a:pt x="5250466" y="809743"/>
                  <a:pt x="5035622" y="1024540"/>
                  <a:pt x="4982347" y="1295446"/>
                </a:cubicBezTo>
                <a:cubicBezTo>
                  <a:pt x="5257537" y="1236303"/>
                  <a:pt x="5472380" y="1021506"/>
                  <a:pt x="5525656" y="750600"/>
                </a:cubicBezTo>
                <a:close/>
                <a:moveTo>
                  <a:pt x="4140754" y="750600"/>
                </a:moveTo>
                <a:cubicBezTo>
                  <a:pt x="4194030" y="1021506"/>
                  <a:pt x="4408873" y="1236303"/>
                  <a:pt x="4684063" y="1295446"/>
                </a:cubicBezTo>
                <a:cubicBezTo>
                  <a:pt x="4630788" y="1024540"/>
                  <a:pt x="4415944" y="809743"/>
                  <a:pt x="4140754" y="750600"/>
                </a:cubicBezTo>
                <a:close/>
                <a:moveTo>
                  <a:pt x="3833505" y="750600"/>
                </a:moveTo>
                <a:cubicBezTo>
                  <a:pt x="3558315" y="809743"/>
                  <a:pt x="3343471" y="1024540"/>
                  <a:pt x="3290196" y="1295446"/>
                </a:cubicBezTo>
                <a:cubicBezTo>
                  <a:pt x="3565386" y="1236303"/>
                  <a:pt x="3780229" y="1021506"/>
                  <a:pt x="3833505" y="750600"/>
                </a:cubicBezTo>
                <a:close/>
                <a:moveTo>
                  <a:pt x="2448603" y="750600"/>
                </a:moveTo>
                <a:cubicBezTo>
                  <a:pt x="2501879" y="1021506"/>
                  <a:pt x="2716722" y="1236303"/>
                  <a:pt x="2991912" y="1295446"/>
                </a:cubicBezTo>
                <a:cubicBezTo>
                  <a:pt x="2938637" y="1024540"/>
                  <a:pt x="2723793" y="809743"/>
                  <a:pt x="2448603" y="750600"/>
                </a:cubicBezTo>
                <a:close/>
                <a:moveTo>
                  <a:pt x="2141354" y="750600"/>
                </a:moveTo>
                <a:cubicBezTo>
                  <a:pt x="1866164" y="809743"/>
                  <a:pt x="1651320" y="1024540"/>
                  <a:pt x="1598045" y="1295446"/>
                </a:cubicBezTo>
                <a:cubicBezTo>
                  <a:pt x="1873235" y="1236303"/>
                  <a:pt x="2088078" y="1021506"/>
                  <a:pt x="2141354" y="750600"/>
                </a:cubicBezTo>
                <a:close/>
                <a:moveTo>
                  <a:pt x="756452" y="750600"/>
                </a:moveTo>
                <a:cubicBezTo>
                  <a:pt x="809728" y="1021506"/>
                  <a:pt x="1024571" y="1236303"/>
                  <a:pt x="1299761" y="1295446"/>
                </a:cubicBezTo>
                <a:cubicBezTo>
                  <a:pt x="1246486" y="1024540"/>
                  <a:pt x="1031642" y="809743"/>
                  <a:pt x="756452" y="750600"/>
                </a:cubicBezTo>
                <a:close/>
                <a:moveTo>
                  <a:pt x="12192000" y="647790"/>
                </a:moveTo>
                <a:lnTo>
                  <a:pt x="12192000" y="780838"/>
                </a:lnTo>
                <a:cubicBezTo>
                  <a:pt x="11966807" y="865550"/>
                  <a:pt x="11797421" y="1059155"/>
                  <a:pt x="11750953" y="1295446"/>
                </a:cubicBezTo>
                <a:cubicBezTo>
                  <a:pt x="11935988" y="1255679"/>
                  <a:pt x="12093739" y="1145540"/>
                  <a:pt x="12192000" y="994335"/>
                </a:cubicBezTo>
                <a:lnTo>
                  <a:pt x="12192000" y="1195909"/>
                </a:lnTo>
                <a:cubicBezTo>
                  <a:pt x="12071770" y="1314911"/>
                  <a:pt x="11914089" y="1397686"/>
                  <a:pt x="11737582" y="1426902"/>
                </a:cubicBezTo>
                <a:lnTo>
                  <a:pt x="11737466" y="1428050"/>
                </a:lnTo>
                <a:cubicBezTo>
                  <a:pt x="11732155" y="1429061"/>
                  <a:pt x="11726826" y="1430009"/>
                  <a:pt x="11721249" y="1429590"/>
                </a:cubicBezTo>
                <a:cubicBezTo>
                  <a:pt x="11690077" y="1435144"/>
                  <a:pt x="11658197" y="1438125"/>
                  <a:pt x="11625822" y="1438652"/>
                </a:cubicBezTo>
                <a:lnTo>
                  <a:pt x="11608704" y="1440278"/>
                </a:lnTo>
                <a:lnTo>
                  <a:pt x="11608678" y="1439783"/>
                </a:lnTo>
                <a:lnTo>
                  <a:pt x="11608179" y="1439816"/>
                </a:lnTo>
                <a:cubicBezTo>
                  <a:pt x="11607613" y="1436014"/>
                  <a:pt x="11607586" y="1432198"/>
                  <a:pt x="11607586" y="1428376"/>
                </a:cubicBezTo>
                <a:cubicBezTo>
                  <a:pt x="11607586" y="1422694"/>
                  <a:pt x="11607645" y="1417025"/>
                  <a:pt x="11608957" y="1411395"/>
                </a:cubicBezTo>
                <a:cubicBezTo>
                  <a:pt x="11608914" y="1380067"/>
                  <a:pt x="11611364" y="1349182"/>
                  <a:pt x="11616421" y="1318938"/>
                </a:cubicBezTo>
                <a:lnTo>
                  <a:pt x="11616961" y="1312248"/>
                </a:lnTo>
                <a:cubicBezTo>
                  <a:pt x="11617130" y="1312243"/>
                  <a:pt x="11617299" y="1312238"/>
                  <a:pt x="11617466" y="1312185"/>
                </a:cubicBezTo>
                <a:cubicBezTo>
                  <a:pt x="11662185" y="998329"/>
                  <a:pt x="11889463" y="741504"/>
                  <a:pt x="12192000" y="647790"/>
                </a:cubicBezTo>
                <a:close/>
                <a:moveTo>
                  <a:pt x="10767111" y="605769"/>
                </a:moveTo>
                <a:lnTo>
                  <a:pt x="10784198" y="607392"/>
                </a:lnTo>
                <a:cubicBezTo>
                  <a:pt x="10816584" y="607919"/>
                  <a:pt x="10848477" y="610900"/>
                  <a:pt x="10879660" y="616457"/>
                </a:cubicBezTo>
                <a:cubicBezTo>
                  <a:pt x="10885236" y="616038"/>
                  <a:pt x="10890564" y="616986"/>
                  <a:pt x="10895873" y="617996"/>
                </a:cubicBezTo>
                <a:lnTo>
                  <a:pt x="10895990" y="619144"/>
                </a:lnTo>
                <a:cubicBezTo>
                  <a:pt x="11254840" y="678542"/>
                  <a:pt x="11535879" y="959319"/>
                  <a:pt x="11586156" y="1312185"/>
                </a:cubicBezTo>
                <a:cubicBezTo>
                  <a:pt x="11586323" y="1312238"/>
                  <a:pt x="11586492" y="1312243"/>
                  <a:pt x="11586661" y="1312248"/>
                </a:cubicBezTo>
                <a:lnTo>
                  <a:pt x="11587201" y="1318938"/>
                </a:lnTo>
                <a:cubicBezTo>
                  <a:pt x="11592258" y="1349182"/>
                  <a:pt x="11594708" y="1380067"/>
                  <a:pt x="11594665" y="1411395"/>
                </a:cubicBezTo>
                <a:cubicBezTo>
                  <a:pt x="11595977" y="1417025"/>
                  <a:pt x="11596036" y="1422694"/>
                  <a:pt x="11596036" y="1428376"/>
                </a:cubicBezTo>
                <a:cubicBezTo>
                  <a:pt x="11596036" y="1432198"/>
                  <a:pt x="11596009" y="1436014"/>
                  <a:pt x="11595443" y="1439816"/>
                </a:cubicBezTo>
                <a:lnTo>
                  <a:pt x="11594944" y="1439783"/>
                </a:lnTo>
                <a:lnTo>
                  <a:pt x="11594918" y="1440278"/>
                </a:lnTo>
                <a:lnTo>
                  <a:pt x="11577800" y="1438652"/>
                </a:lnTo>
                <a:cubicBezTo>
                  <a:pt x="11545425" y="1438125"/>
                  <a:pt x="11513545" y="1435144"/>
                  <a:pt x="11482373" y="1429590"/>
                </a:cubicBezTo>
                <a:cubicBezTo>
                  <a:pt x="11476796" y="1430009"/>
                  <a:pt x="11471467" y="1429061"/>
                  <a:pt x="11466156" y="1428050"/>
                </a:cubicBezTo>
                <a:lnTo>
                  <a:pt x="11466040" y="1426902"/>
                </a:lnTo>
                <a:cubicBezTo>
                  <a:pt x="11107189" y="1367503"/>
                  <a:pt x="10826150" y="1086726"/>
                  <a:pt x="10775875" y="733861"/>
                </a:cubicBezTo>
                <a:cubicBezTo>
                  <a:pt x="10775707" y="733808"/>
                  <a:pt x="10775539" y="733803"/>
                  <a:pt x="10775369" y="733798"/>
                </a:cubicBezTo>
                <a:lnTo>
                  <a:pt x="10774831" y="727122"/>
                </a:lnTo>
                <a:cubicBezTo>
                  <a:pt x="10769772" y="696872"/>
                  <a:pt x="10767321" y="665981"/>
                  <a:pt x="10767364" y="634646"/>
                </a:cubicBezTo>
                <a:cubicBezTo>
                  <a:pt x="10766052" y="629018"/>
                  <a:pt x="10765993" y="623351"/>
                  <a:pt x="10765993" y="617670"/>
                </a:cubicBezTo>
                <a:lnTo>
                  <a:pt x="10766587" y="606230"/>
                </a:lnTo>
                <a:lnTo>
                  <a:pt x="10767085" y="606263"/>
                </a:lnTo>
                <a:close/>
                <a:moveTo>
                  <a:pt x="10744358" y="605769"/>
                </a:moveTo>
                <a:lnTo>
                  <a:pt x="10744384" y="606263"/>
                </a:lnTo>
                <a:lnTo>
                  <a:pt x="10744882" y="606230"/>
                </a:lnTo>
                <a:lnTo>
                  <a:pt x="10745476" y="617670"/>
                </a:lnTo>
                <a:cubicBezTo>
                  <a:pt x="10745476" y="623351"/>
                  <a:pt x="10745417" y="629018"/>
                  <a:pt x="10744105" y="634646"/>
                </a:cubicBezTo>
                <a:cubicBezTo>
                  <a:pt x="10744148" y="665981"/>
                  <a:pt x="10741697" y="696872"/>
                  <a:pt x="10736638" y="727122"/>
                </a:cubicBezTo>
                <a:lnTo>
                  <a:pt x="10736100" y="733798"/>
                </a:lnTo>
                <a:cubicBezTo>
                  <a:pt x="10735930" y="733803"/>
                  <a:pt x="10735762" y="733808"/>
                  <a:pt x="10735594" y="733861"/>
                </a:cubicBezTo>
                <a:cubicBezTo>
                  <a:pt x="10685319" y="1086726"/>
                  <a:pt x="10404280" y="1367503"/>
                  <a:pt x="10045429" y="1426902"/>
                </a:cubicBezTo>
                <a:lnTo>
                  <a:pt x="10045313" y="1428050"/>
                </a:lnTo>
                <a:cubicBezTo>
                  <a:pt x="10040002" y="1429061"/>
                  <a:pt x="10034673" y="1430009"/>
                  <a:pt x="10029096" y="1429590"/>
                </a:cubicBezTo>
                <a:cubicBezTo>
                  <a:pt x="9997924" y="1435144"/>
                  <a:pt x="9966044" y="1438125"/>
                  <a:pt x="9933669" y="1438652"/>
                </a:cubicBezTo>
                <a:lnTo>
                  <a:pt x="9916551" y="1440278"/>
                </a:lnTo>
                <a:lnTo>
                  <a:pt x="9916525" y="1439783"/>
                </a:lnTo>
                <a:lnTo>
                  <a:pt x="9916026" y="1439816"/>
                </a:lnTo>
                <a:cubicBezTo>
                  <a:pt x="9915460" y="1436014"/>
                  <a:pt x="9915433" y="1432198"/>
                  <a:pt x="9915433" y="1428376"/>
                </a:cubicBezTo>
                <a:cubicBezTo>
                  <a:pt x="9915433" y="1422694"/>
                  <a:pt x="9915492" y="1417025"/>
                  <a:pt x="9916804" y="1411395"/>
                </a:cubicBezTo>
                <a:cubicBezTo>
                  <a:pt x="9916761" y="1380067"/>
                  <a:pt x="9919211" y="1349182"/>
                  <a:pt x="9924268" y="1318938"/>
                </a:cubicBezTo>
                <a:lnTo>
                  <a:pt x="9924808" y="1312248"/>
                </a:lnTo>
                <a:cubicBezTo>
                  <a:pt x="9924977" y="1312243"/>
                  <a:pt x="9925146" y="1312238"/>
                  <a:pt x="9925314" y="1312185"/>
                </a:cubicBezTo>
                <a:cubicBezTo>
                  <a:pt x="9975590" y="959319"/>
                  <a:pt x="10256629" y="678542"/>
                  <a:pt x="10615479" y="619144"/>
                </a:cubicBezTo>
                <a:lnTo>
                  <a:pt x="10615596" y="617996"/>
                </a:lnTo>
                <a:cubicBezTo>
                  <a:pt x="10620905" y="616986"/>
                  <a:pt x="10626233" y="616038"/>
                  <a:pt x="10631809" y="616457"/>
                </a:cubicBezTo>
                <a:cubicBezTo>
                  <a:pt x="10662992" y="610900"/>
                  <a:pt x="10694885" y="607919"/>
                  <a:pt x="10727271" y="607392"/>
                </a:cubicBezTo>
                <a:close/>
                <a:moveTo>
                  <a:pt x="9074958" y="605769"/>
                </a:moveTo>
                <a:lnTo>
                  <a:pt x="9092045" y="607392"/>
                </a:lnTo>
                <a:cubicBezTo>
                  <a:pt x="9124431" y="607919"/>
                  <a:pt x="9156324" y="610900"/>
                  <a:pt x="9187507" y="616457"/>
                </a:cubicBezTo>
                <a:cubicBezTo>
                  <a:pt x="9193083" y="616038"/>
                  <a:pt x="9198411" y="616986"/>
                  <a:pt x="9203720" y="617996"/>
                </a:cubicBezTo>
                <a:lnTo>
                  <a:pt x="9203837" y="619144"/>
                </a:lnTo>
                <a:cubicBezTo>
                  <a:pt x="9562687" y="678542"/>
                  <a:pt x="9843726" y="959319"/>
                  <a:pt x="9894002" y="1312185"/>
                </a:cubicBezTo>
                <a:cubicBezTo>
                  <a:pt x="9894170" y="1312238"/>
                  <a:pt x="9894339" y="1312243"/>
                  <a:pt x="9894508" y="1312248"/>
                </a:cubicBezTo>
                <a:lnTo>
                  <a:pt x="9895048" y="1318938"/>
                </a:lnTo>
                <a:cubicBezTo>
                  <a:pt x="9900105" y="1349182"/>
                  <a:pt x="9902555" y="1380067"/>
                  <a:pt x="9902512" y="1411395"/>
                </a:cubicBezTo>
                <a:cubicBezTo>
                  <a:pt x="9903824" y="1417025"/>
                  <a:pt x="9903883" y="1422694"/>
                  <a:pt x="9903883" y="1428376"/>
                </a:cubicBezTo>
                <a:cubicBezTo>
                  <a:pt x="9903883" y="1432198"/>
                  <a:pt x="9903856" y="1436014"/>
                  <a:pt x="9903290" y="1439816"/>
                </a:cubicBezTo>
                <a:lnTo>
                  <a:pt x="9902791" y="1439783"/>
                </a:lnTo>
                <a:lnTo>
                  <a:pt x="9902765" y="1440278"/>
                </a:lnTo>
                <a:lnTo>
                  <a:pt x="9885647" y="1438652"/>
                </a:lnTo>
                <a:cubicBezTo>
                  <a:pt x="9853272" y="1438125"/>
                  <a:pt x="9821392" y="1435144"/>
                  <a:pt x="9790220" y="1429590"/>
                </a:cubicBezTo>
                <a:cubicBezTo>
                  <a:pt x="9784643" y="1430009"/>
                  <a:pt x="9779314" y="1429061"/>
                  <a:pt x="9774003" y="1428050"/>
                </a:cubicBezTo>
                <a:lnTo>
                  <a:pt x="9773887" y="1426902"/>
                </a:lnTo>
                <a:cubicBezTo>
                  <a:pt x="9415036" y="1367503"/>
                  <a:pt x="9133997" y="1086726"/>
                  <a:pt x="9083722" y="733861"/>
                </a:cubicBezTo>
                <a:cubicBezTo>
                  <a:pt x="9083554" y="733808"/>
                  <a:pt x="9083386" y="733803"/>
                  <a:pt x="9083216" y="733798"/>
                </a:cubicBezTo>
                <a:lnTo>
                  <a:pt x="9082678" y="727122"/>
                </a:lnTo>
                <a:cubicBezTo>
                  <a:pt x="9077619" y="696872"/>
                  <a:pt x="9075168" y="665981"/>
                  <a:pt x="9075211" y="634646"/>
                </a:cubicBezTo>
                <a:cubicBezTo>
                  <a:pt x="9073899" y="629018"/>
                  <a:pt x="9073840" y="623351"/>
                  <a:pt x="9073840" y="617670"/>
                </a:cubicBezTo>
                <a:lnTo>
                  <a:pt x="9074434" y="606230"/>
                </a:lnTo>
                <a:lnTo>
                  <a:pt x="9074932" y="606263"/>
                </a:lnTo>
                <a:close/>
                <a:moveTo>
                  <a:pt x="9052207" y="605769"/>
                </a:moveTo>
                <a:lnTo>
                  <a:pt x="9052233" y="606263"/>
                </a:lnTo>
                <a:lnTo>
                  <a:pt x="9052731" y="606230"/>
                </a:lnTo>
                <a:lnTo>
                  <a:pt x="9053325" y="617670"/>
                </a:lnTo>
                <a:cubicBezTo>
                  <a:pt x="9053325" y="623351"/>
                  <a:pt x="9053266" y="629018"/>
                  <a:pt x="9051954" y="634646"/>
                </a:cubicBezTo>
                <a:cubicBezTo>
                  <a:pt x="9051997" y="665981"/>
                  <a:pt x="9049546" y="696872"/>
                  <a:pt x="9044487" y="727122"/>
                </a:cubicBezTo>
                <a:lnTo>
                  <a:pt x="9043949" y="733798"/>
                </a:lnTo>
                <a:cubicBezTo>
                  <a:pt x="9043779" y="733803"/>
                  <a:pt x="9043611" y="733808"/>
                  <a:pt x="9043443" y="733861"/>
                </a:cubicBezTo>
                <a:cubicBezTo>
                  <a:pt x="8993168" y="1086726"/>
                  <a:pt x="8712129" y="1367503"/>
                  <a:pt x="8353278" y="1426902"/>
                </a:cubicBezTo>
                <a:lnTo>
                  <a:pt x="8353162" y="1428050"/>
                </a:lnTo>
                <a:cubicBezTo>
                  <a:pt x="8347851" y="1429061"/>
                  <a:pt x="8342522" y="1430009"/>
                  <a:pt x="8336945" y="1429590"/>
                </a:cubicBezTo>
                <a:cubicBezTo>
                  <a:pt x="8305773" y="1435144"/>
                  <a:pt x="8273893" y="1438125"/>
                  <a:pt x="8241519" y="1438652"/>
                </a:cubicBezTo>
                <a:lnTo>
                  <a:pt x="8224400" y="1440278"/>
                </a:lnTo>
                <a:lnTo>
                  <a:pt x="8224374" y="1439783"/>
                </a:lnTo>
                <a:lnTo>
                  <a:pt x="8223875" y="1439816"/>
                </a:lnTo>
                <a:cubicBezTo>
                  <a:pt x="8223309" y="1436014"/>
                  <a:pt x="8223282" y="1432198"/>
                  <a:pt x="8223282" y="1428376"/>
                </a:cubicBezTo>
                <a:cubicBezTo>
                  <a:pt x="8223282" y="1422694"/>
                  <a:pt x="8223341" y="1417025"/>
                  <a:pt x="8224653" y="1411395"/>
                </a:cubicBezTo>
                <a:cubicBezTo>
                  <a:pt x="8224611" y="1380067"/>
                  <a:pt x="8227060" y="1349182"/>
                  <a:pt x="8232117" y="1318938"/>
                </a:cubicBezTo>
                <a:lnTo>
                  <a:pt x="8232657" y="1312248"/>
                </a:lnTo>
                <a:cubicBezTo>
                  <a:pt x="8232826" y="1312243"/>
                  <a:pt x="8232995" y="1312238"/>
                  <a:pt x="8233163" y="1312185"/>
                </a:cubicBezTo>
                <a:cubicBezTo>
                  <a:pt x="8283439" y="959319"/>
                  <a:pt x="8564478" y="678542"/>
                  <a:pt x="8923328" y="619144"/>
                </a:cubicBezTo>
                <a:lnTo>
                  <a:pt x="8923445" y="617996"/>
                </a:lnTo>
                <a:cubicBezTo>
                  <a:pt x="8928754" y="616986"/>
                  <a:pt x="8934082" y="616038"/>
                  <a:pt x="8939658" y="616457"/>
                </a:cubicBezTo>
                <a:cubicBezTo>
                  <a:pt x="8970841" y="610900"/>
                  <a:pt x="9002734" y="607919"/>
                  <a:pt x="9035120" y="607392"/>
                </a:cubicBezTo>
                <a:close/>
                <a:moveTo>
                  <a:pt x="7382807" y="605769"/>
                </a:moveTo>
                <a:lnTo>
                  <a:pt x="7399895" y="607392"/>
                </a:lnTo>
                <a:cubicBezTo>
                  <a:pt x="7432280" y="607919"/>
                  <a:pt x="7464173" y="610900"/>
                  <a:pt x="7495356" y="616457"/>
                </a:cubicBezTo>
                <a:cubicBezTo>
                  <a:pt x="7500932" y="616038"/>
                  <a:pt x="7506260" y="616986"/>
                  <a:pt x="7511569" y="617996"/>
                </a:cubicBezTo>
                <a:lnTo>
                  <a:pt x="7511686" y="619144"/>
                </a:lnTo>
                <a:cubicBezTo>
                  <a:pt x="7870536" y="678542"/>
                  <a:pt x="8151575" y="959319"/>
                  <a:pt x="8201852" y="1312185"/>
                </a:cubicBezTo>
                <a:cubicBezTo>
                  <a:pt x="8202019" y="1312238"/>
                  <a:pt x="8202189" y="1312243"/>
                  <a:pt x="8202357" y="1312248"/>
                </a:cubicBezTo>
                <a:lnTo>
                  <a:pt x="8202898" y="1318938"/>
                </a:lnTo>
                <a:cubicBezTo>
                  <a:pt x="8207954" y="1349182"/>
                  <a:pt x="8210404" y="1380067"/>
                  <a:pt x="8210362" y="1411395"/>
                </a:cubicBezTo>
                <a:cubicBezTo>
                  <a:pt x="8211674" y="1417025"/>
                  <a:pt x="8211732" y="1422694"/>
                  <a:pt x="8211732" y="1428376"/>
                </a:cubicBezTo>
                <a:cubicBezTo>
                  <a:pt x="8211732" y="1432198"/>
                  <a:pt x="8211705" y="1436014"/>
                  <a:pt x="8211139" y="1439816"/>
                </a:cubicBezTo>
                <a:lnTo>
                  <a:pt x="8210640" y="1439783"/>
                </a:lnTo>
                <a:lnTo>
                  <a:pt x="8210614" y="1440278"/>
                </a:lnTo>
                <a:lnTo>
                  <a:pt x="8193496" y="1438652"/>
                </a:lnTo>
                <a:cubicBezTo>
                  <a:pt x="8161122" y="1438125"/>
                  <a:pt x="8129241" y="1435144"/>
                  <a:pt x="8098069" y="1429590"/>
                </a:cubicBezTo>
                <a:cubicBezTo>
                  <a:pt x="8092492" y="1430009"/>
                  <a:pt x="8087163" y="1429061"/>
                  <a:pt x="8081853" y="1428050"/>
                </a:cubicBezTo>
                <a:lnTo>
                  <a:pt x="8081737" y="1426902"/>
                </a:lnTo>
                <a:cubicBezTo>
                  <a:pt x="7722885" y="1367503"/>
                  <a:pt x="7441846" y="1086726"/>
                  <a:pt x="7391571" y="733861"/>
                </a:cubicBezTo>
                <a:cubicBezTo>
                  <a:pt x="7391403" y="733808"/>
                  <a:pt x="7391235" y="733803"/>
                  <a:pt x="7391065" y="733798"/>
                </a:cubicBezTo>
                <a:lnTo>
                  <a:pt x="7390527" y="727122"/>
                </a:lnTo>
                <a:cubicBezTo>
                  <a:pt x="7385468" y="696872"/>
                  <a:pt x="7383018" y="665981"/>
                  <a:pt x="7383060" y="634646"/>
                </a:cubicBezTo>
                <a:cubicBezTo>
                  <a:pt x="7381748" y="629018"/>
                  <a:pt x="7381689" y="623351"/>
                  <a:pt x="7381689" y="617670"/>
                </a:cubicBezTo>
                <a:lnTo>
                  <a:pt x="7382283" y="606230"/>
                </a:lnTo>
                <a:lnTo>
                  <a:pt x="7382781" y="606263"/>
                </a:lnTo>
                <a:close/>
                <a:moveTo>
                  <a:pt x="5690656" y="605769"/>
                </a:moveTo>
                <a:lnTo>
                  <a:pt x="5707743" y="607392"/>
                </a:lnTo>
                <a:cubicBezTo>
                  <a:pt x="5740129" y="607919"/>
                  <a:pt x="5772021" y="610900"/>
                  <a:pt x="5803205" y="616457"/>
                </a:cubicBezTo>
                <a:cubicBezTo>
                  <a:pt x="5808781" y="616038"/>
                  <a:pt x="5814109" y="616986"/>
                  <a:pt x="5819417" y="617996"/>
                </a:cubicBezTo>
                <a:lnTo>
                  <a:pt x="5819534" y="619144"/>
                </a:lnTo>
                <a:cubicBezTo>
                  <a:pt x="6178385" y="678542"/>
                  <a:pt x="6459424" y="959319"/>
                  <a:pt x="6509700" y="1312185"/>
                </a:cubicBezTo>
                <a:cubicBezTo>
                  <a:pt x="6509868" y="1312238"/>
                  <a:pt x="6510037" y="1312243"/>
                  <a:pt x="6510206" y="1312248"/>
                </a:cubicBezTo>
                <a:lnTo>
                  <a:pt x="6510746" y="1318938"/>
                </a:lnTo>
                <a:cubicBezTo>
                  <a:pt x="6515803" y="1349182"/>
                  <a:pt x="6518252" y="1380067"/>
                  <a:pt x="6518210" y="1411395"/>
                </a:cubicBezTo>
                <a:cubicBezTo>
                  <a:pt x="6519522" y="1417025"/>
                  <a:pt x="6519581" y="1422694"/>
                  <a:pt x="6519581" y="1428376"/>
                </a:cubicBezTo>
                <a:cubicBezTo>
                  <a:pt x="6519581" y="1432198"/>
                  <a:pt x="6519554" y="1436014"/>
                  <a:pt x="6518988" y="1439816"/>
                </a:cubicBezTo>
                <a:lnTo>
                  <a:pt x="6518489" y="1439783"/>
                </a:lnTo>
                <a:lnTo>
                  <a:pt x="6518463" y="1440278"/>
                </a:lnTo>
                <a:lnTo>
                  <a:pt x="6501344" y="1438652"/>
                </a:lnTo>
                <a:cubicBezTo>
                  <a:pt x="6468970" y="1438125"/>
                  <a:pt x="6437090" y="1435144"/>
                  <a:pt x="6405918" y="1429590"/>
                </a:cubicBezTo>
                <a:cubicBezTo>
                  <a:pt x="6400341" y="1430009"/>
                  <a:pt x="6395012" y="1429061"/>
                  <a:pt x="6389701" y="1428050"/>
                </a:cubicBezTo>
                <a:lnTo>
                  <a:pt x="6389585" y="1426902"/>
                </a:lnTo>
                <a:cubicBezTo>
                  <a:pt x="6030734" y="1367503"/>
                  <a:pt x="5749695" y="1086726"/>
                  <a:pt x="5699419" y="733861"/>
                </a:cubicBezTo>
                <a:cubicBezTo>
                  <a:pt x="5699252" y="733808"/>
                  <a:pt x="5699083" y="733803"/>
                  <a:pt x="5698914" y="733798"/>
                </a:cubicBezTo>
                <a:lnTo>
                  <a:pt x="5698375" y="727122"/>
                </a:lnTo>
                <a:cubicBezTo>
                  <a:pt x="5693317" y="696872"/>
                  <a:pt x="5690866" y="665981"/>
                  <a:pt x="5690908" y="634646"/>
                </a:cubicBezTo>
                <a:cubicBezTo>
                  <a:pt x="5689596" y="629018"/>
                  <a:pt x="5689538" y="623351"/>
                  <a:pt x="5689538" y="617670"/>
                </a:cubicBezTo>
                <a:lnTo>
                  <a:pt x="5690132" y="606230"/>
                </a:lnTo>
                <a:lnTo>
                  <a:pt x="5690630" y="606263"/>
                </a:lnTo>
                <a:close/>
                <a:moveTo>
                  <a:pt x="5667905" y="605769"/>
                </a:moveTo>
                <a:lnTo>
                  <a:pt x="5667931" y="606263"/>
                </a:lnTo>
                <a:lnTo>
                  <a:pt x="5668429" y="606230"/>
                </a:lnTo>
                <a:lnTo>
                  <a:pt x="5669023" y="617670"/>
                </a:lnTo>
                <a:cubicBezTo>
                  <a:pt x="5669023" y="623351"/>
                  <a:pt x="5668964" y="629018"/>
                  <a:pt x="5667652" y="634646"/>
                </a:cubicBezTo>
                <a:cubicBezTo>
                  <a:pt x="5667694" y="665981"/>
                  <a:pt x="5665244" y="696872"/>
                  <a:pt x="5660185" y="727122"/>
                </a:cubicBezTo>
                <a:lnTo>
                  <a:pt x="5659647" y="733798"/>
                </a:lnTo>
                <a:cubicBezTo>
                  <a:pt x="5659477" y="733803"/>
                  <a:pt x="5659309" y="733808"/>
                  <a:pt x="5659141" y="733861"/>
                </a:cubicBezTo>
                <a:cubicBezTo>
                  <a:pt x="5608866" y="1086726"/>
                  <a:pt x="5327827" y="1367503"/>
                  <a:pt x="4968975" y="1426902"/>
                </a:cubicBezTo>
                <a:lnTo>
                  <a:pt x="4968859" y="1428050"/>
                </a:lnTo>
                <a:cubicBezTo>
                  <a:pt x="4963549" y="1429061"/>
                  <a:pt x="4958220" y="1430009"/>
                  <a:pt x="4952643" y="1429590"/>
                </a:cubicBezTo>
                <a:cubicBezTo>
                  <a:pt x="4921471" y="1435144"/>
                  <a:pt x="4889590" y="1438125"/>
                  <a:pt x="4857216" y="1438652"/>
                </a:cubicBezTo>
                <a:lnTo>
                  <a:pt x="4840098" y="1440278"/>
                </a:lnTo>
                <a:lnTo>
                  <a:pt x="4840072" y="1439783"/>
                </a:lnTo>
                <a:lnTo>
                  <a:pt x="4839573" y="1439816"/>
                </a:lnTo>
                <a:cubicBezTo>
                  <a:pt x="4839007" y="1436014"/>
                  <a:pt x="4838980" y="1432198"/>
                  <a:pt x="4838980" y="1428376"/>
                </a:cubicBezTo>
                <a:cubicBezTo>
                  <a:pt x="4838980" y="1422694"/>
                  <a:pt x="4839038" y="1417025"/>
                  <a:pt x="4840350" y="1411395"/>
                </a:cubicBezTo>
                <a:cubicBezTo>
                  <a:pt x="4840308" y="1380067"/>
                  <a:pt x="4842758" y="1349182"/>
                  <a:pt x="4847814" y="1318938"/>
                </a:cubicBezTo>
                <a:lnTo>
                  <a:pt x="4848355" y="1312248"/>
                </a:lnTo>
                <a:cubicBezTo>
                  <a:pt x="4848523" y="1312243"/>
                  <a:pt x="4848693" y="1312238"/>
                  <a:pt x="4848860" y="1312185"/>
                </a:cubicBezTo>
                <a:cubicBezTo>
                  <a:pt x="4899137" y="959319"/>
                  <a:pt x="5180176" y="678542"/>
                  <a:pt x="5539026" y="619144"/>
                </a:cubicBezTo>
                <a:lnTo>
                  <a:pt x="5539143" y="617996"/>
                </a:lnTo>
                <a:cubicBezTo>
                  <a:pt x="5544452" y="616986"/>
                  <a:pt x="5549780" y="616038"/>
                  <a:pt x="5555356" y="616457"/>
                </a:cubicBezTo>
                <a:cubicBezTo>
                  <a:pt x="5586539" y="610900"/>
                  <a:pt x="5618432" y="607919"/>
                  <a:pt x="5650817" y="607392"/>
                </a:cubicBezTo>
                <a:close/>
                <a:moveTo>
                  <a:pt x="3998505" y="605769"/>
                </a:moveTo>
                <a:lnTo>
                  <a:pt x="4015592" y="607392"/>
                </a:lnTo>
                <a:cubicBezTo>
                  <a:pt x="4047978" y="607919"/>
                  <a:pt x="4079870" y="610900"/>
                  <a:pt x="4111054" y="616457"/>
                </a:cubicBezTo>
                <a:cubicBezTo>
                  <a:pt x="4116630" y="616038"/>
                  <a:pt x="4121958" y="616986"/>
                  <a:pt x="4127266" y="617996"/>
                </a:cubicBezTo>
                <a:lnTo>
                  <a:pt x="4127384" y="619144"/>
                </a:lnTo>
                <a:cubicBezTo>
                  <a:pt x="4486234" y="678542"/>
                  <a:pt x="4767273" y="959319"/>
                  <a:pt x="4817549" y="1312185"/>
                </a:cubicBezTo>
                <a:cubicBezTo>
                  <a:pt x="4817717" y="1312238"/>
                  <a:pt x="4817886" y="1312243"/>
                  <a:pt x="4818055" y="1312248"/>
                </a:cubicBezTo>
                <a:lnTo>
                  <a:pt x="4818595" y="1318938"/>
                </a:lnTo>
                <a:cubicBezTo>
                  <a:pt x="4823652" y="1349182"/>
                  <a:pt x="4826101" y="1380067"/>
                  <a:pt x="4826059" y="1411395"/>
                </a:cubicBezTo>
                <a:cubicBezTo>
                  <a:pt x="4827371" y="1417025"/>
                  <a:pt x="4827430" y="1422694"/>
                  <a:pt x="4827430" y="1428376"/>
                </a:cubicBezTo>
                <a:cubicBezTo>
                  <a:pt x="4827430" y="1432198"/>
                  <a:pt x="4827403" y="1436014"/>
                  <a:pt x="4826837" y="1439816"/>
                </a:cubicBezTo>
                <a:lnTo>
                  <a:pt x="4826338" y="1439783"/>
                </a:lnTo>
                <a:lnTo>
                  <a:pt x="4826312" y="1440278"/>
                </a:lnTo>
                <a:lnTo>
                  <a:pt x="4809193" y="1438652"/>
                </a:lnTo>
                <a:cubicBezTo>
                  <a:pt x="4776819" y="1438125"/>
                  <a:pt x="4744939" y="1435144"/>
                  <a:pt x="4713767" y="1429590"/>
                </a:cubicBezTo>
                <a:cubicBezTo>
                  <a:pt x="4708190" y="1430009"/>
                  <a:pt x="4702861" y="1429061"/>
                  <a:pt x="4697550" y="1428050"/>
                </a:cubicBezTo>
                <a:lnTo>
                  <a:pt x="4697434" y="1426902"/>
                </a:lnTo>
                <a:cubicBezTo>
                  <a:pt x="4338583" y="1367503"/>
                  <a:pt x="4057544" y="1086726"/>
                  <a:pt x="4007268" y="733861"/>
                </a:cubicBezTo>
                <a:cubicBezTo>
                  <a:pt x="4007101" y="733808"/>
                  <a:pt x="4006932" y="733803"/>
                  <a:pt x="4006763" y="733798"/>
                </a:cubicBezTo>
                <a:lnTo>
                  <a:pt x="4006225" y="727122"/>
                </a:lnTo>
                <a:cubicBezTo>
                  <a:pt x="4001166" y="696872"/>
                  <a:pt x="3998715" y="665981"/>
                  <a:pt x="3998757" y="634646"/>
                </a:cubicBezTo>
                <a:cubicBezTo>
                  <a:pt x="3997445" y="629018"/>
                  <a:pt x="3997387" y="623351"/>
                  <a:pt x="3997387" y="617670"/>
                </a:cubicBezTo>
                <a:lnTo>
                  <a:pt x="3997981" y="606230"/>
                </a:lnTo>
                <a:lnTo>
                  <a:pt x="3998479" y="606263"/>
                </a:lnTo>
                <a:close/>
                <a:moveTo>
                  <a:pt x="3975754" y="605769"/>
                </a:moveTo>
                <a:lnTo>
                  <a:pt x="3975780" y="606263"/>
                </a:lnTo>
                <a:lnTo>
                  <a:pt x="3976278" y="606230"/>
                </a:lnTo>
                <a:lnTo>
                  <a:pt x="3976872" y="617670"/>
                </a:lnTo>
                <a:cubicBezTo>
                  <a:pt x="3976872" y="623351"/>
                  <a:pt x="3976813" y="629018"/>
                  <a:pt x="3975501" y="634646"/>
                </a:cubicBezTo>
                <a:cubicBezTo>
                  <a:pt x="3975543" y="665981"/>
                  <a:pt x="3973093" y="696872"/>
                  <a:pt x="3968034" y="727122"/>
                </a:cubicBezTo>
                <a:lnTo>
                  <a:pt x="3967496" y="733798"/>
                </a:lnTo>
                <a:cubicBezTo>
                  <a:pt x="3967326" y="733803"/>
                  <a:pt x="3967158" y="733808"/>
                  <a:pt x="3966990" y="733861"/>
                </a:cubicBezTo>
                <a:cubicBezTo>
                  <a:pt x="3916715" y="1086726"/>
                  <a:pt x="3635676" y="1367503"/>
                  <a:pt x="3276825" y="1426902"/>
                </a:cubicBezTo>
                <a:lnTo>
                  <a:pt x="3276708" y="1428050"/>
                </a:lnTo>
                <a:cubicBezTo>
                  <a:pt x="3271398" y="1429061"/>
                  <a:pt x="3266069" y="1430009"/>
                  <a:pt x="3260492" y="1429590"/>
                </a:cubicBezTo>
                <a:cubicBezTo>
                  <a:pt x="3229320" y="1435144"/>
                  <a:pt x="3197440" y="1438125"/>
                  <a:pt x="3165065" y="1438652"/>
                </a:cubicBezTo>
                <a:lnTo>
                  <a:pt x="3147947" y="1440278"/>
                </a:lnTo>
                <a:lnTo>
                  <a:pt x="3147921" y="1439783"/>
                </a:lnTo>
                <a:lnTo>
                  <a:pt x="3147422" y="1439816"/>
                </a:lnTo>
                <a:cubicBezTo>
                  <a:pt x="3146856" y="1436014"/>
                  <a:pt x="3146829" y="1432198"/>
                  <a:pt x="3146829" y="1428376"/>
                </a:cubicBezTo>
                <a:cubicBezTo>
                  <a:pt x="3146829" y="1422694"/>
                  <a:pt x="3146887" y="1417025"/>
                  <a:pt x="3148199" y="1411395"/>
                </a:cubicBezTo>
                <a:cubicBezTo>
                  <a:pt x="3148157" y="1380067"/>
                  <a:pt x="3150607" y="1349182"/>
                  <a:pt x="3155663" y="1318938"/>
                </a:cubicBezTo>
                <a:lnTo>
                  <a:pt x="3156204" y="1312248"/>
                </a:lnTo>
                <a:cubicBezTo>
                  <a:pt x="3156372" y="1312243"/>
                  <a:pt x="3156542" y="1312238"/>
                  <a:pt x="3156709" y="1312185"/>
                </a:cubicBezTo>
                <a:cubicBezTo>
                  <a:pt x="3206986" y="959319"/>
                  <a:pt x="3488025" y="678542"/>
                  <a:pt x="3846875" y="619144"/>
                </a:cubicBezTo>
                <a:lnTo>
                  <a:pt x="3846992" y="617996"/>
                </a:lnTo>
                <a:cubicBezTo>
                  <a:pt x="3852301" y="616986"/>
                  <a:pt x="3857629" y="616038"/>
                  <a:pt x="3863205" y="616457"/>
                </a:cubicBezTo>
                <a:cubicBezTo>
                  <a:pt x="3894388" y="610900"/>
                  <a:pt x="3926281" y="607919"/>
                  <a:pt x="3958666" y="607392"/>
                </a:cubicBezTo>
                <a:close/>
                <a:moveTo>
                  <a:pt x="2306354" y="605769"/>
                </a:moveTo>
                <a:lnTo>
                  <a:pt x="2323441" y="607392"/>
                </a:lnTo>
                <a:cubicBezTo>
                  <a:pt x="2355827" y="607919"/>
                  <a:pt x="2387719" y="610900"/>
                  <a:pt x="2418903" y="616457"/>
                </a:cubicBezTo>
                <a:cubicBezTo>
                  <a:pt x="2424479" y="616038"/>
                  <a:pt x="2429807" y="616986"/>
                  <a:pt x="2435115" y="617996"/>
                </a:cubicBezTo>
                <a:lnTo>
                  <a:pt x="2435233" y="619144"/>
                </a:lnTo>
                <a:cubicBezTo>
                  <a:pt x="2794083" y="678542"/>
                  <a:pt x="3075122" y="959319"/>
                  <a:pt x="3125398" y="1312185"/>
                </a:cubicBezTo>
                <a:cubicBezTo>
                  <a:pt x="3125566" y="1312238"/>
                  <a:pt x="3125735" y="1312243"/>
                  <a:pt x="3125904" y="1312248"/>
                </a:cubicBezTo>
                <a:lnTo>
                  <a:pt x="3126444" y="1318938"/>
                </a:lnTo>
                <a:cubicBezTo>
                  <a:pt x="3131501" y="1349182"/>
                  <a:pt x="3133950" y="1380067"/>
                  <a:pt x="3133908" y="1411395"/>
                </a:cubicBezTo>
                <a:cubicBezTo>
                  <a:pt x="3135220" y="1417025"/>
                  <a:pt x="3135279" y="1422694"/>
                  <a:pt x="3135279" y="1428376"/>
                </a:cubicBezTo>
                <a:cubicBezTo>
                  <a:pt x="3135279" y="1432198"/>
                  <a:pt x="3135252" y="1436014"/>
                  <a:pt x="3134686" y="1439816"/>
                </a:cubicBezTo>
                <a:lnTo>
                  <a:pt x="3134187" y="1439783"/>
                </a:lnTo>
                <a:lnTo>
                  <a:pt x="3134161" y="1440278"/>
                </a:lnTo>
                <a:lnTo>
                  <a:pt x="3117042" y="1438652"/>
                </a:lnTo>
                <a:cubicBezTo>
                  <a:pt x="3084668" y="1438125"/>
                  <a:pt x="3052788" y="1435144"/>
                  <a:pt x="3021616" y="1429590"/>
                </a:cubicBezTo>
                <a:cubicBezTo>
                  <a:pt x="3016039" y="1430009"/>
                  <a:pt x="3010710" y="1429061"/>
                  <a:pt x="3005399" y="1428050"/>
                </a:cubicBezTo>
                <a:lnTo>
                  <a:pt x="3005283" y="1426902"/>
                </a:lnTo>
                <a:cubicBezTo>
                  <a:pt x="2646432" y="1367503"/>
                  <a:pt x="2365393" y="1086726"/>
                  <a:pt x="2315117" y="733861"/>
                </a:cubicBezTo>
                <a:cubicBezTo>
                  <a:pt x="2314950" y="733808"/>
                  <a:pt x="2314781" y="733803"/>
                  <a:pt x="2314612" y="733798"/>
                </a:cubicBezTo>
                <a:lnTo>
                  <a:pt x="2314074" y="727122"/>
                </a:lnTo>
                <a:cubicBezTo>
                  <a:pt x="2309015" y="696872"/>
                  <a:pt x="2306564" y="665981"/>
                  <a:pt x="2306606" y="634646"/>
                </a:cubicBezTo>
                <a:cubicBezTo>
                  <a:pt x="2305294" y="629018"/>
                  <a:pt x="2305236" y="623351"/>
                  <a:pt x="2305236" y="617670"/>
                </a:cubicBezTo>
                <a:lnTo>
                  <a:pt x="2305830" y="606230"/>
                </a:lnTo>
                <a:lnTo>
                  <a:pt x="2306328" y="606263"/>
                </a:lnTo>
                <a:close/>
                <a:moveTo>
                  <a:pt x="2283603" y="605769"/>
                </a:moveTo>
                <a:lnTo>
                  <a:pt x="2283629" y="606263"/>
                </a:lnTo>
                <a:lnTo>
                  <a:pt x="2284127" y="606230"/>
                </a:lnTo>
                <a:lnTo>
                  <a:pt x="2284721" y="617670"/>
                </a:lnTo>
                <a:cubicBezTo>
                  <a:pt x="2284721" y="623351"/>
                  <a:pt x="2284662" y="629018"/>
                  <a:pt x="2283350" y="634646"/>
                </a:cubicBezTo>
                <a:cubicBezTo>
                  <a:pt x="2283392" y="665981"/>
                  <a:pt x="2280942" y="696872"/>
                  <a:pt x="2275883" y="727122"/>
                </a:cubicBezTo>
                <a:lnTo>
                  <a:pt x="2275345" y="733798"/>
                </a:lnTo>
                <a:cubicBezTo>
                  <a:pt x="2275175" y="733803"/>
                  <a:pt x="2275007" y="733808"/>
                  <a:pt x="2274839" y="733861"/>
                </a:cubicBezTo>
                <a:cubicBezTo>
                  <a:pt x="2224564" y="1086726"/>
                  <a:pt x="1943525" y="1367503"/>
                  <a:pt x="1584673" y="1426902"/>
                </a:cubicBezTo>
                <a:lnTo>
                  <a:pt x="1584557" y="1428050"/>
                </a:lnTo>
                <a:cubicBezTo>
                  <a:pt x="1579247" y="1429061"/>
                  <a:pt x="1573918" y="1430009"/>
                  <a:pt x="1568341" y="1429590"/>
                </a:cubicBezTo>
                <a:cubicBezTo>
                  <a:pt x="1537169" y="1435144"/>
                  <a:pt x="1505289" y="1438125"/>
                  <a:pt x="1472914" y="1438652"/>
                </a:cubicBezTo>
                <a:lnTo>
                  <a:pt x="1455796" y="1440278"/>
                </a:lnTo>
                <a:lnTo>
                  <a:pt x="1455770" y="1439783"/>
                </a:lnTo>
                <a:lnTo>
                  <a:pt x="1455271" y="1439816"/>
                </a:lnTo>
                <a:cubicBezTo>
                  <a:pt x="1454705" y="1436014"/>
                  <a:pt x="1454678" y="1432198"/>
                  <a:pt x="1454678" y="1428376"/>
                </a:cubicBezTo>
                <a:cubicBezTo>
                  <a:pt x="1454678" y="1422694"/>
                  <a:pt x="1454736" y="1417025"/>
                  <a:pt x="1456048" y="1411395"/>
                </a:cubicBezTo>
                <a:cubicBezTo>
                  <a:pt x="1456006" y="1380067"/>
                  <a:pt x="1458456" y="1349182"/>
                  <a:pt x="1463513" y="1318938"/>
                </a:cubicBezTo>
                <a:lnTo>
                  <a:pt x="1464053" y="1312248"/>
                </a:lnTo>
                <a:cubicBezTo>
                  <a:pt x="1464221" y="1312243"/>
                  <a:pt x="1464391" y="1312238"/>
                  <a:pt x="1464558" y="1312185"/>
                </a:cubicBezTo>
                <a:cubicBezTo>
                  <a:pt x="1514835" y="959319"/>
                  <a:pt x="1795874" y="678542"/>
                  <a:pt x="2154724" y="619144"/>
                </a:cubicBezTo>
                <a:lnTo>
                  <a:pt x="2154841" y="617996"/>
                </a:lnTo>
                <a:cubicBezTo>
                  <a:pt x="2160150" y="616986"/>
                  <a:pt x="2165478" y="616038"/>
                  <a:pt x="2171054" y="616457"/>
                </a:cubicBezTo>
                <a:cubicBezTo>
                  <a:pt x="2202237" y="610900"/>
                  <a:pt x="2234130" y="607919"/>
                  <a:pt x="2266515" y="607392"/>
                </a:cubicBezTo>
                <a:close/>
                <a:moveTo>
                  <a:pt x="614203" y="605769"/>
                </a:moveTo>
                <a:lnTo>
                  <a:pt x="631290" y="607392"/>
                </a:lnTo>
                <a:cubicBezTo>
                  <a:pt x="663676" y="607919"/>
                  <a:pt x="695568" y="610900"/>
                  <a:pt x="726752" y="616457"/>
                </a:cubicBezTo>
                <a:cubicBezTo>
                  <a:pt x="732328" y="616038"/>
                  <a:pt x="737656" y="616986"/>
                  <a:pt x="742964" y="617996"/>
                </a:cubicBezTo>
                <a:lnTo>
                  <a:pt x="743081" y="619144"/>
                </a:lnTo>
                <a:cubicBezTo>
                  <a:pt x="1101932" y="678542"/>
                  <a:pt x="1382971" y="959319"/>
                  <a:pt x="1433247" y="1312185"/>
                </a:cubicBezTo>
                <a:cubicBezTo>
                  <a:pt x="1433415" y="1312238"/>
                  <a:pt x="1433584" y="1312243"/>
                  <a:pt x="1433753" y="1312248"/>
                </a:cubicBezTo>
                <a:lnTo>
                  <a:pt x="1434293" y="1318938"/>
                </a:lnTo>
                <a:cubicBezTo>
                  <a:pt x="1439350" y="1349182"/>
                  <a:pt x="1441799" y="1380067"/>
                  <a:pt x="1441757" y="1411395"/>
                </a:cubicBezTo>
                <a:cubicBezTo>
                  <a:pt x="1443069" y="1417025"/>
                  <a:pt x="1443128" y="1422694"/>
                  <a:pt x="1443128" y="1428376"/>
                </a:cubicBezTo>
                <a:cubicBezTo>
                  <a:pt x="1443128" y="1432198"/>
                  <a:pt x="1443101" y="1436014"/>
                  <a:pt x="1442535" y="1439816"/>
                </a:cubicBezTo>
                <a:lnTo>
                  <a:pt x="1442036" y="1439783"/>
                </a:lnTo>
                <a:lnTo>
                  <a:pt x="1442010" y="1440278"/>
                </a:lnTo>
                <a:lnTo>
                  <a:pt x="1424891" y="1438652"/>
                </a:lnTo>
                <a:cubicBezTo>
                  <a:pt x="1392517" y="1438125"/>
                  <a:pt x="1360637" y="1435144"/>
                  <a:pt x="1329465" y="1429590"/>
                </a:cubicBezTo>
                <a:cubicBezTo>
                  <a:pt x="1323888" y="1430009"/>
                  <a:pt x="1318559" y="1429061"/>
                  <a:pt x="1313248" y="1428050"/>
                </a:cubicBezTo>
                <a:lnTo>
                  <a:pt x="1313132" y="1426902"/>
                </a:lnTo>
                <a:cubicBezTo>
                  <a:pt x="954281" y="1367503"/>
                  <a:pt x="673242" y="1086726"/>
                  <a:pt x="622966" y="733861"/>
                </a:cubicBezTo>
                <a:cubicBezTo>
                  <a:pt x="622799" y="733808"/>
                  <a:pt x="622630" y="733803"/>
                  <a:pt x="622461" y="733798"/>
                </a:cubicBezTo>
                <a:lnTo>
                  <a:pt x="621923" y="727122"/>
                </a:lnTo>
                <a:cubicBezTo>
                  <a:pt x="616864" y="696872"/>
                  <a:pt x="614413" y="665981"/>
                  <a:pt x="614455" y="634646"/>
                </a:cubicBezTo>
                <a:cubicBezTo>
                  <a:pt x="613143" y="629018"/>
                  <a:pt x="613085" y="623351"/>
                  <a:pt x="613085" y="617670"/>
                </a:cubicBezTo>
                <a:lnTo>
                  <a:pt x="613679" y="606230"/>
                </a:lnTo>
                <a:lnTo>
                  <a:pt x="614177" y="606263"/>
                </a:lnTo>
                <a:close/>
                <a:moveTo>
                  <a:pt x="7360056" y="605769"/>
                </a:moveTo>
                <a:lnTo>
                  <a:pt x="7360082" y="606263"/>
                </a:lnTo>
                <a:lnTo>
                  <a:pt x="7360580" y="606230"/>
                </a:lnTo>
                <a:lnTo>
                  <a:pt x="7361174" y="617670"/>
                </a:lnTo>
                <a:cubicBezTo>
                  <a:pt x="7361174" y="623351"/>
                  <a:pt x="7361116" y="629018"/>
                  <a:pt x="7359804" y="634646"/>
                </a:cubicBezTo>
                <a:cubicBezTo>
                  <a:pt x="7359846" y="665981"/>
                  <a:pt x="7357395" y="696872"/>
                  <a:pt x="7352337" y="727122"/>
                </a:cubicBezTo>
                <a:lnTo>
                  <a:pt x="7351798" y="733798"/>
                </a:lnTo>
                <a:cubicBezTo>
                  <a:pt x="7351629" y="733803"/>
                  <a:pt x="7351460" y="733808"/>
                  <a:pt x="7351293" y="733861"/>
                </a:cubicBezTo>
                <a:cubicBezTo>
                  <a:pt x="7301017" y="1086726"/>
                  <a:pt x="7019978" y="1367503"/>
                  <a:pt x="6661127" y="1426902"/>
                </a:cubicBezTo>
                <a:lnTo>
                  <a:pt x="6661011" y="1428050"/>
                </a:lnTo>
                <a:cubicBezTo>
                  <a:pt x="6655700" y="1429061"/>
                  <a:pt x="6650371" y="1430009"/>
                  <a:pt x="6644794" y="1429590"/>
                </a:cubicBezTo>
                <a:cubicBezTo>
                  <a:pt x="6613622" y="1435144"/>
                  <a:pt x="6581742" y="1438125"/>
                  <a:pt x="6549368" y="1438652"/>
                </a:cubicBezTo>
                <a:lnTo>
                  <a:pt x="6532249" y="1440278"/>
                </a:lnTo>
                <a:lnTo>
                  <a:pt x="6532223" y="1439783"/>
                </a:lnTo>
                <a:lnTo>
                  <a:pt x="6531724" y="1439816"/>
                </a:lnTo>
                <a:cubicBezTo>
                  <a:pt x="6531158" y="1436014"/>
                  <a:pt x="6531131" y="1432198"/>
                  <a:pt x="6531131" y="1428376"/>
                </a:cubicBezTo>
                <a:cubicBezTo>
                  <a:pt x="6531131" y="1422694"/>
                  <a:pt x="6531190" y="1417025"/>
                  <a:pt x="6532502" y="1411395"/>
                </a:cubicBezTo>
                <a:cubicBezTo>
                  <a:pt x="6532460" y="1380067"/>
                  <a:pt x="6534909" y="1349182"/>
                  <a:pt x="6539966" y="1318938"/>
                </a:cubicBezTo>
                <a:lnTo>
                  <a:pt x="6540506" y="1312248"/>
                </a:lnTo>
                <a:cubicBezTo>
                  <a:pt x="6540675" y="1312243"/>
                  <a:pt x="6540844" y="1312238"/>
                  <a:pt x="6541012" y="1312185"/>
                </a:cubicBezTo>
                <a:cubicBezTo>
                  <a:pt x="6591288" y="959319"/>
                  <a:pt x="6872327" y="678542"/>
                  <a:pt x="7231178" y="619144"/>
                </a:cubicBezTo>
                <a:lnTo>
                  <a:pt x="7231295" y="617996"/>
                </a:lnTo>
                <a:cubicBezTo>
                  <a:pt x="7236603" y="616986"/>
                  <a:pt x="7241931" y="616038"/>
                  <a:pt x="7247507" y="616457"/>
                </a:cubicBezTo>
                <a:cubicBezTo>
                  <a:pt x="7278691" y="610900"/>
                  <a:pt x="7310583" y="607919"/>
                  <a:pt x="7342969" y="607392"/>
                </a:cubicBezTo>
                <a:close/>
                <a:moveTo>
                  <a:pt x="591452" y="605769"/>
                </a:moveTo>
                <a:lnTo>
                  <a:pt x="591478" y="606263"/>
                </a:lnTo>
                <a:lnTo>
                  <a:pt x="591976" y="606230"/>
                </a:lnTo>
                <a:lnTo>
                  <a:pt x="592570" y="617670"/>
                </a:lnTo>
                <a:cubicBezTo>
                  <a:pt x="592570" y="623351"/>
                  <a:pt x="592511" y="629018"/>
                  <a:pt x="591199" y="634646"/>
                </a:cubicBezTo>
                <a:cubicBezTo>
                  <a:pt x="591242" y="665981"/>
                  <a:pt x="588791" y="696872"/>
                  <a:pt x="583732" y="727122"/>
                </a:cubicBezTo>
                <a:lnTo>
                  <a:pt x="583194" y="733798"/>
                </a:lnTo>
                <a:cubicBezTo>
                  <a:pt x="583024" y="733803"/>
                  <a:pt x="582856" y="733808"/>
                  <a:pt x="582689" y="733861"/>
                </a:cubicBezTo>
                <a:cubicBezTo>
                  <a:pt x="537576" y="1050490"/>
                  <a:pt x="306662" y="1309076"/>
                  <a:pt x="0" y="1400276"/>
                </a:cubicBezTo>
                <a:lnTo>
                  <a:pt x="0" y="1267938"/>
                </a:lnTo>
                <a:cubicBezTo>
                  <a:pt x="229298" y="1185101"/>
                  <a:pt x="402181" y="989705"/>
                  <a:pt x="449203" y="750600"/>
                </a:cubicBezTo>
                <a:cubicBezTo>
                  <a:pt x="258971" y="791484"/>
                  <a:pt x="97576" y="906749"/>
                  <a:pt x="0" y="1064489"/>
                </a:cubicBezTo>
                <a:lnTo>
                  <a:pt x="0" y="857695"/>
                </a:lnTo>
                <a:cubicBezTo>
                  <a:pt x="121484" y="734788"/>
                  <a:pt x="282199" y="649000"/>
                  <a:pt x="462573" y="619144"/>
                </a:cubicBezTo>
                <a:lnTo>
                  <a:pt x="462690" y="617996"/>
                </a:lnTo>
                <a:cubicBezTo>
                  <a:pt x="467999" y="616986"/>
                  <a:pt x="473327" y="616038"/>
                  <a:pt x="478903" y="616457"/>
                </a:cubicBezTo>
                <a:cubicBezTo>
                  <a:pt x="510086" y="610900"/>
                  <a:pt x="541979" y="607919"/>
                  <a:pt x="574365" y="607392"/>
                </a:cubicBezTo>
                <a:close/>
                <a:moveTo>
                  <a:pt x="11969013" y="0"/>
                </a:moveTo>
                <a:lnTo>
                  <a:pt x="12180097" y="0"/>
                </a:lnTo>
                <a:cubicBezTo>
                  <a:pt x="12184579" y="2797"/>
                  <a:pt x="12188307" y="6390"/>
                  <a:pt x="12192000" y="10016"/>
                </a:cubicBezTo>
                <a:lnTo>
                  <a:pt x="12192000" y="210008"/>
                </a:lnTo>
                <a:cubicBezTo>
                  <a:pt x="12135666" y="124006"/>
                  <a:pt x="12059786" y="51396"/>
                  <a:pt x="11969013" y="0"/>
                </a:cubicBezTo>
                <a:close/>
                <a:moveTo>
                  <a:pt x="11640695" y="0"/>
                </a:moveTo>
                <a:lnTo>
                  <a:pt x="11775234" y="0"/>
                </a:lnTo>
                <a:cubicBezTo>
                  <a:pt x="11842228" y="193636"/>
                  <a:pt x="11995970" y="348667"/>
                  <a:pt x="12192000" y="421829"/>
                </a:cubicBezTo>
                <a:lnTo>
                  <a:pt x="12192000" y="553832"/>
                </a:lnTo>
                <a:cubicBezTo>
                  <a:pt x="11924422" y="471599"/>
                  <a:pt x="11715712" y="262771"/>
                  <a:pt x="11640695" y="0"/>
                </a:cubicBezTo>
                <a:close/>
                <a:moveTo>
                  <a:pt x="11023379" y="0"/>
                </a:moveTo>
                <a:lnTo>
                  <a:pt x="11232088" y="0"/>
                </a:lnTo>
                <a:cubicBezTo>
                  <a:pt x="11066618" y="98005"/>
                  <a:pt x="10947209" y="260867"/>
                  <a:pt x="10909358" y="451830"/>
                </a:cubicBezTo>
                <a:cubicBezTo>
                  <a:pt x="11153410" y="399791"/>
                  <a:pt x="11350000" y="226290"/>
                  <a:pt x="11427896" y="0"/>
                </a:cubicBezTo>
                <a:lnTo>
                  <a:pt x="11561912" y="0"/>
                </a:lnTo>
                <a:cubicBezTo>
                  <a:pt x="11477134" y="299826"/>
                  <a:pt x="11217862" y="529393"/>
                  <a:pt x="10895987" y="582253"/>
                </a:cubicBezTo>
                <a:lnTo>
                  <a:pt x="10895871" y="583392"/>
                </a:lnTo>
                <a:cubicBezTo>
                  <a:pt x="10890560" y="584395"/>
                  <a:pt x="10885231" y="585336"/>
                  <a:pt x="10879654" y="584920"/>
                </a:cubicBezTo>
                <a:cubicBezTo>
                  <a:pt x="10848482" y="590430"/>
                  <a:pt x="10816602" y="593388"/>
                  <a:pt x="10784227" y="593911"/>
                </a:cubicBezTo>
                <a:lnTo>
                  <a:pt x="10767109" y="595524"/>
                </a:lnTo>
                <a:lnTo>
                  <a:pt x="10767083" y="595033"/>
                </a:lnTo>
                <a:lnTo>
                  <a:pt x="10766584" y="595066"/>
                </a:lnTo>
                <a:cubicBezTo>
                  <a:pt x="10766018" y="591293"/>
                  <a:pt x="10765991" y="587507"/>
                  <a:pt x="10765991" y="583715"/>
                </a:cubicBezTo>
                <a:cubicBezTo>
                  <a:pt x="10765991" y="578078"/>
                  <a:pt x="10766050" y="572454"/>
                  <a:pt x="10767362" y="566868"/>
                </a:cubicBezTo>
                <a:cubicBezTo>
                  <a:pt x="10767319" y="535786"/>
                  <a:pt x="10769769" y="505143"/>
                  <a:pt x="10774826" y="475137"/>
                </a:cubicBezTo>
                <a:lnTo>
                  <a:pt x="10775366" y="468500"/>
                </a:lnTo>
                <a:cubicBezTo>
                  <a:pt x="10775535" y="468495"/>
                  <a:pt x="10775704" y="468490"/>
                  <a:pt x="10775872" y="468437"/>
                </a:cubicBezTo>
                <a:cubicBezTo>
                  <a:pt x="10802174" y="285283"/>
                  <a:pt x="10891635" y="121704"/>
                  <a:pt x="11023379" y="0"/>
                </a:cubicBezTo>
                <a:close/>
                <a:moveTo>
                  <a:pt x="9949555" y="0"/>
                </a:moveTo>
                <a:lnTo>
                  <a:pt x="10083571" y="0"/>
                </a:lnTo>
                <a:cubicBezTo>
                  <a:pt x="10161467" y="226290"/>
                  <a:pt x="10358057" y="399791"/>
                  <a:pt x="10602109" y="451830"/>
                </a:cubicBezTo>
                <a:cubicBezTo>
                  <a:pt x="10564258" y="260867"/>
                  <a:pt x="10444849" y="98005"/>
                  <a:pt x="10279379" y="0"/>
                </a:cubicBezTo>
                <a:lnTo>
                  <a:pt x="10488089" y="0"/>
                </a:lnTo>
                <a:cubicBezTo>
                  <a:pt x="10619833" y="121704"/>
                  <a:pt x="10709293" y="285283"/>
                  <a:pt x="10735596" y="468437"/>
                </a:cubicBezTo>
                <a:cubicBezTo>
                  <a:pt x="10735763" y="468490"/>
                  <a:pt x="10735932" y="468495"/>
                  <a:pt x="10736101" y="468500"/>
                </a:cubicBezTo>
                <a:lnTo>
                  <a:pt x="10736641" y="475137"/>
                </a:lnTo>
                <a:cubicBezTo>
                  <a:pt x="10741698" y="505143"/>
                  <a:pt x="10744148" y="535786"/>
                  <a:pt x="10744105" y="566868"/>
                </a:cubicBezTo>
                <a:cubicBezTo>
                  <a:pt x="10745417" y="572454"/>
                  <a:pt x="10745476" y="578078"/>
                  <a:pt x="10745476" y="583715"/>
                </a:cubicBezTo>
                <a:cubicBezTo>
                  <a:pt x="10745476" y="587507"/>
                  <a:pt x="10745449" y="591293"/>
                  <a:pt x="10744883" y="595066"/>
                </a:cubicBezTo>
                <a:lnTo>
                  <a:pt x="10744384" y="595033"/>
                </a:lnTo>
                <a:lnTo>
                  <a:pt x="10744358" y="595524"/>
                </a:lnTo>
                <a:lnTo>
                  <a:pt x="10727240" y="593911"/>
                </a:lnTo>
                <a:cubicBezTo>
                  <a:pt x="10694865" y="593388"/>
                  <a:pt x="10662985" y="590430"/>
                  <a:pt x="10631813" y="584920"/>
                </a:cubicBezTo>
                <a:cubicBezTo>
                  <a:pt x="10626236" y="585336"/>
                  <a:pt x="10620907" y="584395"/>
                  <a:pt x="10615596" y="583392"/>
                </a:cubicBezTo>
                <a:lnTo>
                  <a:pt x="10615480" y="582253"/>
                </a:lnTo>
                <a:cubicBezTo>
                  <a:pt x="10293605" y="529393"/>
                  <a:pt x="10034333" y="299826"/>
                  <a:pt x="9949555" y="0"/>
                </a:cubicBezTo>
                <a:close/>
                <a:moveTo>
                  <a:pt x="9331225" y="0"/>
                </a:moveTo>
                <a:lnTo>
                  <a:pt x="9539935" y="0"/>
                </a:lnTo>
                <a:cubicBezTo>
                  <a:pt x="9374465" y="98005"/>
                  <a:pt x="9255056" y="260867"/>
                  <a:pt x="9217205" y="451830"/>
                </a:cubicBezTo>
                <a:cubicBezTo>
                  <a:pt x="9461257" y="399791"/>
                  <a:pt x="9657847" y="226290"/>
                  <a:pt x="9735743" y="0"/>
                </a:cubicBezTo>
                <a:lnTo>
                  <a:pt x="9869759" y="0"/>
                </a:lnTo>
                <a:cubicBezTo>
                  <a:pt x="9784981" y="299826"/>
                  <a:pt x="9525709" y="529393"/>
                  <a:pt x="9203834" y="582253"/>
                </a:cubicBezTo>
                <a:lnTo>
                  <a:pt x="9203718" y="583392"/>
                </a:lnTo>
                <a:cubicBezTo>
                  <a:pt x="9198407" y="584395"/>
                  <a:pt x="9193078" y="585336"/>
                  <a:pt x="9187501" y="584920"/>
                </a:cubicBezTo>
                <a:cubicBezTo>
                  <a:pt x="9156329" y="590430"/>
                  <a:pt x="9124449" y="593388"/>
                  <a:pt x="9092074" y="593911"/>
                </a:cubicBezTo>
                <a:lnTo>
                  <a:pt x="9074956" y="595524"/>
                </a:lnTo>
                <a:lnTo>
                  <a:pt x="9074930" y="595033"/>
                </a:lnTo>
                <a:lnTo>
                  <a:pt x="9074431" y="595066"/>
                </a:lnTo>
                <a:cubicBezTo>
                  <a:pt x="9073865" y="591293"/>
                  <a:pt x="9073838" y="587507"/>
                  <a:pt x="9073838" y="583715"/>
                </a:cubicBezTo>
                <a:cubicBezTo>
                  <a:pt x="9073838" y="578078"/>
                  <a:pt x="9073897" y="572454"/>
                  <a:pt x="9075209" y="566868"/>
                </a:cubicBezTo>
                <a:cubicBezTo>
                  <a:pt x="9075166" y="535786"/>
                  <a:pt x="9077616" y="505143"/>
                  <a:pt x="9082673" y="475137"/>
                </a:cubicBezTo>
                <a:lnTo>
                  <a:pt x="9083213" y="468500"/>
                </a:lnTo>
                <a:cubicBezTo>
                  <a:pt x="9083382" y="468495"/>
                  <a:pt x="9083551" y="468490"/>
                  <a:pt x="9083718" y="468437"/>
                </a:cubicBezTo>
                <a:cubicBezTo>
                  <a:pt x="9110021" y="285283"/>
                  <a:pt x="9199481" y="121704"/>
                  <a:pt x="9331225" y="0"/>
                </a:cubicBezTo>
                <a:close/>
                <a:moveTo>
                  <a:pt x="8257405" y="0"/>
                </a:moveTo>
                <a:lnTo>
                  <a:pt x="8391420" y="0"/>
                </a:lnTo>
                <a:cubicBezTo>
                  <a:pt x="8469316" y="226290"/>
                  <a:pt x="8665906" y="399791"/>
                  <a:pt x="8909958" y="451830"/>
                </a:cubicBezTo>
                <a:cubicBezTo>
                  <a:pt x="8872107" y="260867"/>
                  <a:pt x="8752698" y="98005"/>
                  <a:pt x="8587228" y="0"/>
                </a:cubicBezTo>
                <a:lnTo>
                  <a:pt x="8795937" y="0"/>
                </a:lnTo>
                <a:cubicBezTo>
                  <a:pt x="8927681" y="121704"/>
                  <a:pt x="9017142" y="285283"/>
                  <a:pt x="9043444" y="468437"/>
                </a:cubicBezTo>
                <a:cubicBezTo>
                  <a:pt x="9043612" y="468490"/>
                  <a:pt x="9043781" y="468495"/>
                  <a:pt x="9043950" y="468500"/>
                </a:cubicBezTo>
                <a:lnTo>
                  <a:pt x="9044490" y="475137"/>
                </a:lnTo>
                <a:cubicBezTo>
                  <a:pt x="9049547" y="505143"/>
                  <a:pt x="9051997" y="535786"/>
                  <a:pt x="9051954" y="566868"/>
                </a:cubicBezTo>
                <a:cubicBezTo>
                  <a:pt x="9053266" y="572454"/>
                  <a:pt x="9053325" y="578078"/>
                  <a:pt x="9053325" y="583715"/>
                </a:cubicBezTo>
                <a:cubicBezTo>
                  <a:pt x="9053325" y="587507"/>
                  <a:pt x="9053298" y="591293"/>
                  <a:pt x="9052732" y="595066"/>
                </a:cubicBezTo>
                <a:lnTo>
                  <a:pt x="9052233" y="595033"/>
                </a:lnTo>
                <a:lnTo>
                  <a:pt x="9052207" y="595524"/>
                </a:lnTo>
                <a:lnTo>
                  <a:pt x="9035089" y="593911"/>
                </a:lnTo>
                <a:cubicBezTo>
                  <a:pt x="9002714" y="593388"/>
                  <a:pt x="8970834" y="590430"/>
                  <a:pt x="8939662" y="584920"/>
                </a:cubicBezTo>
                <a:cubicBezTo>
                  <a:pt x="8934085" y="585336"/>
                  <a:pt x="8928756" y="584395"/>
                  <a:pt x="8923445" y="583392"/>
                </a:cubicBezTo>
                <a:lnTo>
                  <a:pt x="8923329" y="582253"/>
                </a:lnTo>
                <a:cubicBezTo>
                  <a:pt x="8601454" y="529393"/>
                  <a:pt x="8342182" y="299826"/>
                  <a:pt x="8257405" y="0"/>
                </a:cubicBezTo>
                <a:close/>
                <a:moveTo>
                  <a:pt x="7639075" y="0"/>
                </a:moveTo>
                <a:lnTo>
                  <a:pt x="7847784" y="0"/>
                </a:lnTo>
                <a:cubicBezTo>
                  <a:pt x="7682314" y="98005"/>
                  <a:pt x="7562905" y="260867"/>
                  <a:pt x="7525054" y="451830"/>
                </a:cubicBezTo>
                <a:cubicBezTo>
                  <a:pt x="7769107" y="399791"/>
                  <a:pt x="7965696" y="226290"/>
                  <a:pt x="8043592" y="0"/>
                </a:cubicBezTo>
                <a:lnTo>
                  <a:pt x="8177609" y="0"/>
                </a:lnTo>
                <a:cubicBezTo>
                  <a:pt x="8092830" y="299826"/>
                  <a:pt x="7833558" y="529393"/>
                  <a:pt x="7511683" y="582253"/>
                </a:cubicBezTo>
                <a:lnTo>
                  <a:pt x="7511567" y="583392"/>
                </a:lnTo>
                <a:cubicBezTo>
                  <a:pt x="7506256" y="584395"/>
                  <a:pt x="7500927" y="585336"/>
                  <a:pt x="7495350" y="584920"/>
                </a:cubicBezTo>
                <a:cubicBezTo>
                  <a:pt x="7464178" y="590430"/>
                  <a:pt x="7432298" y="593388"/>
                  <a:pt x="7399924" y="593911"/>
                </a:cubicBezTo>
                <a:lnTo>
                  <a:pt x="7382805" y="595524"/>
                </a:lnTo>
                <a:lnTo>
                  <a:pt x="7382779" y="595033"/>
                </a:lnTo>
                <a:lnTo>
                  <a:pt x="7382280" y="595066"/>
                </a:lnTo>
                <a:cubicBezTo>
                  <a:pt x="7381714" y="591293"/>
                  <a:pt x="7381687" y="587507"/>
                  <a:pt x="7381687" y="583715"/>
                </a:cubicBezTo>
                <a:cubicBezTo>
                  <a:pt x="7381687" y="578078"/>
                  <a:pt x="7381746" y="572454"/>
                  <a:pt x="7383058" y="566868"/>
                </a:cubicBezTo>
                <a:cubicBezTo>
                  <a:pt x="7383016" y="535786"/>
                  <a:pt x="7385465" y="505143"/>
                  <a:pt x="7390522" y="475137"/>
                </a:cubicBezTo>
                <a:lnTo>
                  <a:pt x="7391062" y="468500"/>
                </a:lnTo>
                <a:cubicBezTo>
                  <a:pt x="7391231" y="468495"/>
                  <a:pt x="7391400" y="468490"/>
                  <a:pt x="7391568" y="468437"/>
                </a:cubicBezTo>
                <a:cubicBezTo>
                  <a:pt x="7417870" y="285283"/>
                  <a:pt x="7507331" y="121703"/>
                  <a:pt x="7639075" y="0"/>
                </a:cubicBezTo>
                <a:close/>
                <a:moveTo>
                  <a:pt x="6565254" y="0"/>
                </a:moveTo>
                <a:lnTo>
                  <a:pt x="6699270" y="0"/>
                </a:lnTo>
                <a:cubicBezTo>
                  <a:pt x="6777166" y="226290"/>
                  <a:pt x="6973755" y="399791"/>
                  <a:pt x="7217807" y="451830"/>
                </a:cubicBezTo>
                <a:cubicBezTo>
                  <a:pt x="7179956" y="260867"/>
                  <a:pt x="7060547" y="98005"/>
                  <a:pt x="6895077" y="0"/>
                </a:cubicBezTo>
                <a:lnTo>
                  <a:pt x="7103787" y="0"/>
                </a:lnTo>
                <a:cubicBezTo>
                  <a:pt x="7235531" y="121704"/>
                  <a:pt x="7324992" y="285283"/>
                  <a:pt x="7351294" y="468437"/>
                </a:cubicBezTo>
                <a:cubicBezTo>
                  <a:pt x="7351461" y="468490"/>
                  <a:pt x="7351631" y="468495"/>
                  <a:pt x="7351799" y="468500"/>
                </a:cubicBezTo>
                <a:lnTo>
                  <a:pt x="7352340" y="475137"/>
                </a:lnTo>
                <a:cubicBezTo>
                  <a:pt x="7357396" y="505143"/>
                  <a:pt x="7359846" y="535786"/>
                  <a:pt x="7359804" y="566868"/>
                </a:cubicBezTo>
                <a:cubicBezTo>
                  <a:pt x="7361116" y="572454"/>
                  <a:pt x="7361174" y="578078"/>
                  <a:pt x="7361174" y="583715"/>
                </a:cubicBezTo>
                <a:cubicBezTo>
                  <a:pt x="7361174" y="587507"/>
                  <a:pt x="7361147" y="591293"/>
                  <a:pt x="7360581" y="595066"/>
                </a:cubicBezTo>
                <a:lnTo>
                  <a:pt x="7360082" y="595033"/>
                </a:lnTo>
                <a:lnTo>
                  <a:pt x="7360056" y="595524"/>
                </a:lnTo>
                <a:lnTo>
                  <a:pt x="7342938" y="593911"/>
                </a:lnTo>
                <a:cubicBezTo>
                  <a:pt x="7310564" y="593388"/>
                  <a:pt x="7278683" y="590430"/>
                  <a:pt x="7247511" y="584920"/>
                </a:cubicBezTo>
                <a:cubicBezTo>
                  <a:pt x="7241934" y="585336"/>
                  <a:pt x="7236605" y="584395"/>
                  <a:pt x="7231295" y="583392"/>
                </a:cubicBezTo>
                <a:lnTo>
                  <a:pt x="7231179" y="582253"/>
                </a:lnTo>
                <a:cubicBezTo>
                  <a:pt x="6909304" y="529393"/>
                  <a:pt x="6650032" y="299826"/>
                  <a:pt x="6565254" y="0"/>
                </a:cubicBezTo>
                <a:close/>
                <a:moveTo>
                  <a:pt x="5946924" y="0"/>
                </a:moveTo>
                <a:lnTo>
                  <a:pt x="6155633" y="0"/>
                </a:lnTo>
                <a:cubicBezTo>
                  <a:pt x="5990163" y="98005"/>
                  <a:pt x="5870754" y="260867"/>
                  <a:pt x="5832903" y="451830"/>
                </a:cubicBezTo>
                <a:cubicBezTo>
                  <a:pt x="6076956" y="399791"/>
                  <a:pt x="6273545" y="226290"/>
                  <a:pt x="6351441" y="0"/>
                </a:cubicBezTo>
                <a:lnTo>
                  <a:pt x="6485457" y="0"/>
                </a:lnTo>
                <a:cubicBezTo>
                  <a:pt x="6400679" y="299826"/>
                  <a:pt x="6141407" y="529393"/>
                  <a:pt x="5819531" y="582253"/>
                </a:cubicBezTo>
                <a:lnTo>
                  <a:pt x="5819415" y="583392"/>
                </a:lnTo>
                <a:cubicBezTo>
                  <a:pt x="5814105" y="584395"/>
                  <a:pt x="5808776" y="585336"/>
                  <a:pt x="5803199" y="584920"/>
                </a:cubicBezTo>
                <a:cubicBezTo>
                  <a:pt x="5772027" y="590430"/>
                  <a:pt x="5740146" y="593388"/>
                  <a:pt x="5707772" y="593911"/>
                </a:cubicBezTo>
                <a:lnTo>
                  <a:pt x="5690654" y="595524"/>
                </a:lnTo>
                <a:lnTo>
                  <a:pt x="5690628" y="595033"/>
                </a:lnTo>
                <a:lnTo>
                  <a:pt x="5690129" y="595066"/>
                </a:lnTo>
                <a:cubicBezTo>
                  <a:pt x="5689563" y="591293"/>
                  <a:pt x="5689536" y="587507"/>
                  <a:pt x="5689536" y="583715"/>
                </a:cubicBezTo>
                <a:cubicBezTo>
                  <a:pt x="5689536" y="578078"/>
                  <a:pt x="5689594" y="572454"/>
                  <a:pt x="5690906" y="566868"/>
                </a:cubicBezTo>
                <a:cubicBezTo>
                  <a:pt x="5690864" y="535786"/>
                  <a:pt x="5693314" y="505143"/>
                  <a:pt x="5698370" y="475137"/>
                </a:cubicBezTo>
                <a:lnTo>
                  <a:pt x="5698911" y="468500"/>
                </a:lnTo>
                <a:cubicBezTo>
                  <a:pt x="5699079" y="468495"/>
                  <a:pt x="5699249" y="468490"/>
                  <a:pt x="5699416" y="468437"/>
                </a:cubicBezTo>
                <a:cubicBezTo>
                  <a:pt x="5725719" y="285283"/>
                  <a:pt x="5815180" y="121704"/>
                  <a:pt x="5946924" y="0"/>
                </a:cubicBezTo>
                <a:close/>
                <a:moveTo>
                  <a:pt x="4873102" y="0"/>
                </a:moveTo>
                <a:lnTo>
                  <a:pt x="5007119" y="0"/>
                </a:lnTo>
                <a:cubicBezTo>
                  <a:pt x="5085015" y="226291"/>
                  <a:pt x="5281604" y="399791"/>
                  <a:pt x="5525656" y="451830"/>
                </a:cubicBezTo>
                <a:cubicBezTo>
                  <a:pt x="5487805" y="260867"/>
                  <a:pt x="5368397" y="98005"/>
                  <a:pt x="5202927" y="0"/>
                </a:cubicBezTo>
                <a:lnTo>
                  <a:pt x="5411635" y="0"/>
                </a:lnTo>
                <a:cubicBezTo>
                  <a:pt x="5543380" y="121703"/>
                  <a:pt x="5632840" y="285283"/>
                  <a:pt x="5659142" y="468437"/>
                </a:cubicBezTo>
                <a:cubicBezTo>
                  <a:pt x="5659310" y="468490"/>
                  <a:pt x="5659479" y="468495"/>
                  <a:pt x="5659648" y="468499"/>
                </a:cubicBezTo>
                <a:lnTo>
                  <a:pt x="5660188" y="475137"/>
                </a:lnTo>
                <a:cubicBezTo>
                  <a:pt x="5665245" y="505143"/>
                  <a:pt x="5667694" y="535786"/>
                  <a:pt x="5667652" y="566868"/>
                </a:cubicBezTo>
                <a:cubicBezTo>
                  <a:pt x="5668964" y="572454"/>
                  <a:pt x="5669023" y="578078"/>
                  <a:pt x="5669023" y="583715"/>
                </a:cubicBezTo>
                <a:cubicBezTo>
                  <a:pt x="5669023" y="587508"/>
                  <a:pt x="5668996" y="591293"/>
                  <a:pt x="5668430" y="595066"/>
                </a:cubicBezTo>
                <a:lnTo>
                  <a:pt x="5667931" y="595033"/>
                </a:lnTo>
                <a:lnTo>
                  <a:pt x="5667905" y="595524"/>
                </a:lnTo>
                <a:lnTo>
                  <a:pt x="5650786" y="593911"/>
                </a:lnTo>
                <a:cubicBezTo>
                  <a:pt x="5618412" y="593388"/>
                  <a:pt x="5586532" y="590430"/>
                  <a:pt x="5555360" y="584920"/>
                </a:cubicBezTo>
                <a:cubicBezTo>
                  <a:pt x="5549783" y="585336"/>
                  <a:pt x="5544454" y="584395"/>
                  <a:pt x="5539143" y="583392"/>
                </a:cubicBezTo>
                <a:lnTo>
                  <a:pt x="5539027" y="582253"/>
                </a:lnTo>
                <a:cubicBezTo>
                  <a:pt x="5217153" y="529393"/>
                  <a:pt x="4957881" y="299826"/>
                  <a:pt x="4873102" y="0"/>
                </a:cubicBezTo>
                <a:close/>
                <a:moveTo>
                  <a:pt x="4254773" y="0"/>
                </a:moveTo>
                <a:lnTo>
                  <a:pt x="4463482" y="0"/>
                </a:lnTo>
                <a:cubicBezTo>
                  <a:pt x="4298012" y="98005"/>
                  <a:pt x="4178603" y="260867"/>
                  <a:pt x="4140752" y="451830"/>
                </a:cubicBezTo>
                <a:cubicBezTo>
                  <a:pt x="4384804" y="399791"/>
                  <a:pt x="4581394" y="226291"/>
                  <a:pt x="4659290" y="0"/>
                </a:cubicBezTo>
                <a:lnTo>
                  <a:pt x="4793306" y="0"/>
                </a:lnTo>
                <a:cubicBezTo>
                  <a:pt x="4708528" y="299826"/>
                  <a:pt x="4449256" y="529393"/>
                  <a:pt x="4127381" y="582253"/>
                </a:cubicBezTo>
                <a:lnTo>
                  <a:pt x="4127264" y="583392"/>
                </a:lnTo>
                <a:cubicBezTo>
                  <a:pt x="4121954" y="584395"/>
                  <a:pt x="4116625" y="585336"/>
                  <a:pt x="4111048" y="584920"/>
                </a:cubicBezTo>
                <a:cubicBezTo>
                  <a:pt x="4079876" y="590430"/>
                  <a:pt x="4047996" y="593388"/>
                  <a:pt x="4015621" y="593911"/>
                </a:cubicBezTo>
                <a:lnTo>
                  <a:pt x="3998503" y="595524"/>
                </a:lnTo>
                <a:lnTo>
                  <a:pt x="3998477" y="595033"/>
                </a:lnTo>
                <a:lnTo>
                  <a:pt x="3997978" y="595066"/>
                </a:lnTo>
                <a:cubicBezTo>
                  <a:pt x="3997412" y="591293"/>
                  <a:pt x="3997385" y="587507"/>
                  <a:pt x="3997385" y="583715"/>
                </a:cubicBezTo>
                <a:cubicBezTo>
                  <a:pt x="3997385" y="578078"/>
                  <a:pt x="3997443" y="572454"/>
                  <a:pt x="3998755" y="566868"/>
                </a:cubicBezTo>
                <a:cubicBezTo>
                  <a:pt x="3998713" y="535786"/>
                  <a:pt x="4001163" y="505143"/>
                  <a:pt x="4006219" y="475137"/>
                </a:cubicBezTo>
                <a:lnTo>
                  <a:pt x="4006760" y="468499"/>
                </a:lnTo>
                <a:cubicBezTo>
                  <a:pt x="4006928" y="468495"/>
                  <a:pt x="4007098" y="468490"/>
                  <a:pt x="4007265" y="468437"/>
                </a:cubicBezTo>
                <a:cubicBezTo>
                  <a:pt x="4033568" y="285283"/>
                  <a:pt x="4123028" y="121703"/>
                  <a:pt x="4254773" y="0"/>
                </a:cubicBezTo>
                <a:close/>
                <a:moveTo>
                  <a:pt x="3180951" y="0"/>
                </a:moveTo>
                <a:lnTo>
                  <a:pt x="3314968" y="0"/>
                </a:lnTo>
                <a:cubicBezTo>
                  <a:pt x="3392864" y="226291"/>
                  <a:pt x="3589453" y="399791"/>
                  <a:pt x="3833505" y="451830"/>
                </a:cubicBezTo>
                <a:cubicBezTo>
                  <a:pt x="3795654" y="260867"/>
                  <a:pt x="3676245" y="98005"/>
                  <a:pt x="3510776" y="0"/>
                </a:cubicBezTo>
                <a:lnTo>
                  <a:pt x="3719484" y="0"/>
                </a:lnTo>
                <a:cubicBezTo>
                  <a:pt x="3851229" y="121703"/>
                  <a:pt x="3940689" y="285283"/>
                  <a:pt x="3966991" y="468437"/>
                </a:cubicBezTo>
                <a:cubicBezTo>
                  <a:pt x="3967159" y="468490"/>
                  <a:pt x="3967328" y="468495"/>
                  <a:pt x="3967497" y="468499"/>
                </a:cubicBezTo>
                <a:lnTo>
                  <a:pt x="3968037" y="475137"/>
                </a:lnTo>
                <a:cubicBezTo>
                  <a:pt x="3973094" y="505143"/>
                  <a:pt x="3975543" y="535786"/>
                  <a:pt x="3975501" y="566868"/>
                </a:cubicBezTo>
                <a:cubicBezTo>
                  <a:pt x="3976813" y="572454"/>
                  <a:pt x="3976872" y="578078"/>
                  <a:pt x="3976872" y="583715"/>
                </a:cubicBezTo>
                <a:cubicBezTo>
                  <a:pt x="3976872" y="587508"/>
                  <a:pt x="3976845" y="591293"/>
                  <a:pt x="3976279" y="595066"/>
                </a:cubicBezTo>
                <a:lnTo>
                  <a:pt x="3975780" y="595033"/>
                </a:lnTo>
                <a:lnTo>
                  <a:pt x="3975754" y="595524"/>
                </a:lnTo>
                <a:lnTo>
                  <a:pt x="3958635" y="593911"/>
                </a:lnTo>
                <a:cubicBezTo>
                  <a:pt x="3926261" y="593388"/>
                  <a:pt x="3894381" y="590430"/>
                  <a:pt x="3863209" y="584920"/>
                </a:cubicBezTo>
                <a:cubicBezTo>
                  <a:pt x="3857632" y="585336"/>
                  <a:pt x="3852303" y="584395"/>
                  <a:pt x="3846992" y="583392"/>
                </a:cubicBezTo>
                <a:lnTo>
                  <a:pt x="3846876" y="582253"/>
                </a:lnTo>
                <a:cubicBezTo>
                  <a:pt x="3525002" y="529393"/>
                  <a:pt x="3265729" y="299826"/>
                  <a:pt x="3180951" y="0"/>
                </a:cubicBezTo>
                <a:close/>
                <a:moveTo>
                  <a:pt x="2562622" y="0"/>
                </a:moveTo>
                <a:lnTo>
                  <a:pt x="2771330" y="0"/>
                </a:lnTo>
                <a:cubicBezTo>
                  <a:pt x="2605861" y="98005"/>
                  <a:pt x="2486452" y="260867"/>
                  <a:pt x="2448601" y="451830"/>
                </a:cubicBezTo>
                <a:cubicBezTo>
                  <a:pt x="2692653" y="399791"/>
                  <a:pt x="2889242" y="226291"/>
                  <a:pt x="2967139" y="0"/>
                </a:cubicBezTo>
                <a:lnTo>
                  <a:pt x="3101155" y="0"/>
                </a:lnTo>
                <a:cubicBezTo>
                  <a:pt x="3016377" y="299826"/>
                  <a:pt x="2757105" y="529393"/>
                  <a:pt x="2435230" y="582253"/>
                </a:cubicBezTo>
                <a:lnTo>
                  <a:pt x="2435113" y="583392"/>
                </a:lnTo>
                <a:cubicBezTo>
                  <a:pt x="2429803" y="584395"/>
                  <a:pt x="2424474" y="585336"/>
                  <a:pt x="2418897" y="584920"/>
                </a:cubicBezTo>
                <a:cubicBezTo>
                  <a:pt x="2387725" y="590430"/>
                  <a:pt x="2355845" y="593388"/>
                  <a:pt x="2323470" y="593911"/>
                </a:cubicBezTo>
                <a:lnTo>
                  <a:pt x="2306352" y="595524"/>
                </a:lnTo>
                <a:lnTo>
                  <a:pt x="2306326" y="595033"/>
                </a:lnTo>
                <a:lnTo>
                  <a:pt x="2305827" y="595066"/>
                </a:lnTo>
                <a:cubicBezTo>
                  <a:pt x="2305261" y="591293"/>
                  <a:pt x="2305234" y="587507"/>
                  <a:pt x="2305234" y="583715"/>
                </a:cubicBezTo>
                <a:cubicBezTo>
                  <a:pt x="2305234" y="578078"/>
                  <a:pt x="2305292" y="572454"/>
                  <a:pt x="2306604" y="566868"/>
                </a:cubicBezTo>
                <a:cubicBezTo>
                  <a:pt x="2306562" y="535786"/>
                  <a:pt x="2309012" y="505143"/>
                  <a:pt x="2314068" y="475137"/>
                </a:cubicBezTo>
                <a:lnTo>
                  <a:pt x="2314609" y="468499"/>
                </a:lnTo>
                <a:cubicBezTo>
                  <a:pt x="2314777" y="468495"/>
                  <a:pt x="2314947" y="468490"/>
                  <a:pt x="2315114" y="468437"/>
                </a:cubicBezTo>
                <a:cubicBezTo>
                  <a:pt x="2341417" y="285283"/>
                  <a:pt x="2430877" y="121704"/>
                  <a:pt x="2562622" y="0"/>
                </a:cubicBezTo>
                <a:close/>
                <a:moveTo>
                  <a:pt x="1488800" y="0"/>
                </a:moveTo>
                <a:lnTo>
                  <a:pt x="1622816" y="0"/>
                </a:lnTo>
                <a:cubicBezTo>
                  <a:pt x="1700712" y="226290"/>
                  <a:pt x="1897302" y="399791"/>
                  <a:pt x="2141354" y="451830"/>
                </a:cubicBezTo>
                <a:cubicBezTo>
                  <a:pt x="2103503" y="260867"/>
                  <a:pt x="1984094" y="98005"/>
                  <a:pt x="1818624" y="0"/>
                </a:cubicBezTo>
                <a:lnTo>
                  <a:pt x="2027333" y="0"/>
                </a:lnTo>
                <a:cubicBezTo>
                  <a:pt x="2159078" y="121703"/>
                  <a:pt x="2248538" y="285283"/>
                  <a:pt x="2274840" y="468437"/>
                </a:cubicBezTo>
                <a:cubicBezTo>
                  <a:pt x="2275008" y="468490"/>
                  <a:pt x="2275177" y="468495"/>
                  <a:pt x="2275346" y="468500"/>
                </a:cubicBezTo>
                <a:lnTo>
                  <a:pt x="2275886" y="475137"/>
                </a:lnTo>
                <a:cubicBezTo>
                  <a:pt x="2280943" y="505143"/>
                  <a:pt x="2283392" y="535786"/>
                  <a:pt x="2283350" y="566868"/>
                </a:cubicBezTo>
                <a:cubicBezTo>
                  <a:pt x="2284662" y="572454"/>
                  <a:pt x="2284721" y="578078"/>
                  <a:pt x="2284721" y="583715"/>
                </a:cubicBezTo>
                <a:cubicBezTo>
                  <a:pt x="2284721" y="587508"/>
                  <a:pt x="2284694" y="591293"/>
                  <a:pt x="2284128" y="595066"/>
                </a:cubicBezTo>
                <a:lnTo>
                  <a:pt x="2283629" y="595033"/>
                </a:lnTo>
                <a:lnTo>
                  <a:pt x="2283603" y="595524"/>
                </a:lnTo>
                <a:lnTo>
                  <a:pt x="2266484" y="593911"/>
                </a:lnTo>
                <a:cubicBezTo>
                  <a:pt x="2234110" y="593388"/>
                  <a:pt x="2202230" y="590430"/>
                  <a:pt x="2171058" y="584920"/>
                </a:cubicBezTo>
                <a:cubicBezTo>
                  <a:pt x="2165481" y="585336"/>
                  <a:pt x="2160152" y="584395"/>
                  <a:pt x="2154841" y="583392"/>
                </a:cubicBezTo>
                <a:lnTo>
                  <a:pt x="2154725" y="582253"/>
                </a:lnTo>
                <a:cubicBezTo>
                  <a:pt x="1832850" y="529393"/>
                  <a:pt x="1573578" y="299826"/>
                  <a:pt x="1488800" y="0"/>
                </a:cubicBezTo>
                <a:close/>
                <a:moveTo>
                  <a:pt x="870471" y="0"/>
                </a:moveTo>
                <a:lnTo>
                  <a:pt x="1079179" y="0"/>
                </a:lnTo>
                <a:cubicBezTo>
                  <a:pt x="913710" y="98005"/>
                  <a:pt x="794301" y="260867"/>
                  <a:pt x="756450" y="451830"/>
                </a:cubicBezTo>
                <a:cubicBezTo>
                  <a:pt x="1000502" y="399791"/>
                  <a:pt x="1197091" y="226291"/>
                  <a:pt x="1274988" y="0"/>
                </a:cubicBezTo>
                <a:lnTo>
                  <a:pt x="1409004" y="0"/>
                </a:lnTo>
                <a:cubicBezTo>
                  <a:pt x="1324226" y="299826"/>
                  <a:pt x="1064954" y="529393"/>
                  <a:pt x="743078" y="582253"/>
                </a:cubicBezTo>
                <a:lnTo>
                  <a:pt x="742962" y="583392"/>
                </a:lnTo>
                <a:cubicBezTo>
                  <a:pt x="737652" y="584395"/>
                  <a:pt x="732323" y="585336"/>
                  <a:pt x="726746" y="584920"/>
                </a:cubicBezTo>
                <a:cubicBezTo>
                  <a:pt x="695574" y="590430"/>
                  <a:pt x="663693" y="593388"/>
                  <a:pt x="631319" y="593911"/>
                </a:cubicBezTo>
                <a:lnTo>
                  <a:pt x="614201" y="595524"/>
                </a:lnTo>
                <a:lnTo>
                  <a:pt x="614175" y="595033"/>
                </a:lnTo>
                <a:lnTo>
                  <a:pt x="613676" y="595066"/>
                </a:lnTo>
                <a:cubicBezTo>
                  <a:pt x="613110" y="591293"/>
                  <a:pt x="613083" y="587507"/>
                  <a:pt x="613083" y="583715"/>
                </a:cubicBezTo>
                <a:cubicBezTo>
                  <a:pt x="613083" y="578078"/>
                  <a:pt x="613141" y="572454"/>
                  <a:pt x="614453" y="566868"/>
                </a:cubicBezTo>
                <a:cubicBezTo>
                  <a:pt x="614411" y="535786"/>
                  <a:pt x="616861" y="505143"/>
                  <a:pt x="621918" y="475137"/>
                </a:cubicBezTo>
                <a:lnTo>
                  <a:pt x="622458" y="468499"/>
                </a:lnTo>
                <a:cubicBezTo>
                  <a:pt x="622626" y="468495"/>
                  <a:pt x="622796" y="468490"/>
                  <a:pt x="622963" y="468437"/>
                </a:cubicBezTo>
                <a:cubicBezTo>
                  <a:pt x="649266" y="285283"/>
                  <a:pt x="738726" y="121703"/>
                  <a:pt x="870471" y="0"/>
                </a:cubicBezTo>
                <a:close/>
                <a:moveTo>
                  <a:pt x="126374" y="0"/>
                </a:moveTo>
                <a:lnTo>
                  <a:pt x="334376" y="0"/>
                </a:lnTo>
                <a:cubicBezTo>
                  <a:pt x="466684" y="121261"/>
                  <a:pt x="556352" y="285035"/>
                  <a:pt x="582690" y="468437"/>
                </a:cubicBezTo>
                <a:cubicBezTo>
                  <a:pt x="582857" y="468490"/>
                  <a:pt x="583026" y="468495"/>
                  <a:pt x="583195" y="468499"/>
                </a:cubicBezTo>
                <a:lnTo>
                  <a:pt x="583735" y="475137"/>
                </a:lnTo>
                <a:cubicBezTo>
                  <a:pt x="588792" y="505143"/>
                  <a:pt x="591242" y="535786"/>
                  <a:pt x="591199" y="566868"/>
                </a:cubicBezTo>
                <a:cubicBezTo>
                  <a:pt x="592511" y="572454"/>
                  <a:pt x="592570" y="578078"/>
                  <a:pt x="592570" y="583715"/>
                </a:cubicBezTo>
                <a:cubicBezTo>
                  <a:pt x="592570" y="587507"/>
                  <a:pt x="592543" y="591293"/>
                  <a:pt x="591977" y="595066"/>
                </a:cubicBezTo>
                <a:lnTo>
                  <a:pt x="591478" y="595033"/>
                </a:lnTo>
                <a:lnTo>
                  <a:pt x="591452" y="595524"/>
                </a:lnTo>
                <a:lnTo>
                  <a:pt x="574334" y="593911"/>
                </a:lnTo>
                <a:cubicBezTo>
                  <a:pt x="541959" y="593388"/>
                  <a:pt x="510079" y="590430"/>
                  <a:pt x="478907" y="584920"/>
                </a:cubicBezTo>
                <a:cubicBezTo>
                  <a:pt x="473330" y="585336"/>
                  <a:pt x="468001" y="584395"/>
                  <a:pt x="462690" y="583392"/>
                </a:cubicBezTo>
                <a:lnTo>
                  <a:pt x="462574" y="582253"/>
                </a:lnTo>
                <a:cubicBezTo>
                  <a:pt x="282200" y="552631"/>
                  <a:pt x="121485" y="467518"/>
                  <a:pt x="0" y="345575"/>
                </a:cubicBezTo>
                <a:lnTo>
                  <a:pt x="0" y="140406"/>
                </a:lnTo>
                <a:cubicBezTo>
                  <a:pt x="97584" y="296912"/>
                  <a:pt x="258975" y="411268"/>
                  <a:pt x="449203" y="451830"/>
                </a:cubicBezTo>
                <a:cubicBezTo>
                  <a:pt x="411344" y="260824"/>
                  <a:pt x="291889" y="97931"/>
                  <a:pt x="126374" y="0"/>
                </a:cubicBezTo>
                <a:close/>
              </a:path>
            </a:pathLst>
          </a:cu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457200" y="4960137"/>
            <a:ext cx="7772400" cy="1463040"/>
          </a:xfrm>
        </p:spPr>
        <p:txBody>
          <a:bodyPr anchor="ctr">
            <a:normAutofit/>
          </a:bodyPr>
          <a:lstStyle>
            <a:lvl1pPr algn="r">
              <a:defRPr sz="5000" spc="200" baseline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8610600" y="4960137"/>
            <a:ext cx="3200400" cy="1463040"/>
          </a:xfrm>
        </p:spPr>
        <p:txBody>
          <a:bodyPr lIns="91440" rIns="91440" anchor="ctr">
            <a:normAutofit/>
          </a:bodyPr>
          <a:lstStyle>
            <a:lvl1pPr marL="0" indent="0" algn="l">
              <a:lnSpc>
                <a:spcPct val="100000"/>
              </a:lnSpc>
              <a:spcBef>
                <a:spcPts val="0"/>
              </a:spcBef>
              <a:buNone/>
              <a:defRPr sz="1800">
                <a:solidFill>
                  <a:schemeClr val="tx1">
                    <a:lumMod val="95000"/>
                    <a:lumOff val="5000"/>
                  </a:schemeClr>
                </a:solidFill>
              </a:defRPr>
            </a:lvl1pPr>
            <a:lvl2pPr marL="457200" indent="0" algn="ctr">
              <a:buNone/>
              <a:defRPr sz="18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800"/>
            </a:lvl4pPr>
            <a:lvl5pPr marL="1828800" indent="0" algn="ctr">
              <a:buNone/>
              <a:defRPr sz="1800"/>
            </a:lvl5pPr>
            <a:lvl6pPr marL="2286000" indent="0" algn="ctr">
              <a:buNone/>
              <a:defRPr sz="1800"/>
            </a:lvl6pPr>
            <a:lvl7pPr marL="2743200" indent="0" algn="ctr">
              <a:buNone/>
              <a:defRPr sz="1800"/>
            </a:lvl7pPr>
            <a:lvl8pPr marL="3200400" indent="0" algn="ctr">
              <a:buNone/>
              <a:defRPr sz="1800"/>
            </a:lvl8pPr>
            <a:lvl9pPr marL="3657600" indent="0" algn="ctr">
              <a:buNone/>
              <a:defRPr sz="1800"/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algn="l">
              <a:defRPr/>
            </a:lvl1pPr>
          </a:lstStyle>
          <a:p>
            <a:fld id="{6AD6EE87-EBD5-4F12-A48A-63ACA297AC8F}" type="datetimeFigureOut">
              <a:rPr lang="en-US" dirty="0"/>
              <a:t>4/13/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dirty="0"/>
              <a:t>‹#›</a:t>
            </a:fld>
            <a:endParaRPr lang="en-US" dirty="0"/>
          </a:p>
        </p:txBody>
      </p:sp>
      <p:cxnSp>
        <p:nvCxnSpPr>
          <p:cNvPr id="8" name="Straight Connector 7"/>
          <p:cNvCxnSpPr/>
          <p:nvPr/>
        </p:nvCxnSpPr>
        <p:spPr>
          <a:xfrm flipV="1">
            <a:off x="8386843" y="5264106"/>
            <a:ext cx="0" cy="914400"/>
          </a:xfrm>
          <a:prstGeom prst="line">
            <a:avLst/>
          </a:prstGeom>
          <a:ln w="19050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CD73815-2707-4475-8F1A-B873CB631BB4}" type="datetimeFigureOut">
              <a:rPr lang="en-US" dirty="0"/>
              <a:t>4/13/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1" y="762000"/>
            <a:ext cx="2628900" cy="5410200"/>
          </a:xfrm>
        </p:spPr>
        <p:txBody>
          <a:bodyPr vert="eaVert" lIns="45720" tIns="91440" rIns="45720" bIns="91440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990601" y="762000"/>
            <a:ext cx="7581900" cy="54102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A4AFB99-0EAB-4182-AFF8-E214C82A68F6}" type="datetimeFigureOut">
              <a:rPr lang="en-US" dirty="0"/>
              <a:t>4/13/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dirty="0"/>
              <a:t>‹#›</a:t>
            </a:fld>
            <a:endParaRPr lang="en-US" dirty="0"/>
          </a:p>
        </p:txBody>
      </p:sp>
      <p:cxnSp>
        <p:nvCxnSpPr>
          <p:cNvPr id="7" name="Straight Connector 6"/>
          <p:cNvCxnSpPr/>
          <p:nvPr/>
        </p:nvCxnSpPr>
        <p:spPr>
          <a:xfrm rot="5400000" flipV="1">
            <a:off x="10058400" y="59263"/>
            <a:ext cx="0" cy="914400"/>
          </a:xfrm>
          <a:prstGeom prst="line">
            <a:avLst/>
          </a:prstGeom>
          <a:ln w="19050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5D3794B-289A-4A80-97D7-111025398D45}" type="datetimeFigureOut">
              <a:rPr lang="en-US" dirty="0"/>
              <a:t>4/13/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/>
          <p:nvPr/>
        </p:nvSpPr>
        <p:spPr>
          <a:xfrm>
            <a:off x="0" y="0"/>
            <a:ext cx="12192000" cy="4572001"/>
          </a:xfrm>
          <a:prstGeom prst="rect">
            <a:avLst/>
          </a:prstGeom>
          <a:solidFill>
            <a:schemeClr val="accent3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1" name="Oval 5"/>
          <p:cNvSpPr/>
          <p:nvPr/>
        </p:nvSpPr>
        <p:spPr>
          <a:xfrm>
            <a:off x="-1" y="0"/>
            <a:ext cx="12192000" cy="4572001"/>
          </a:xfrm>
          <a:custGeom>
            <a:avLst/>
            <a:gdLst/>
            <a:ahLst/>
            <a:cxnLst/>
            <a:rect l="l" t="t" r="r" b="b"/>
            <a:pathLst>
              <a:path w="12192000" h="4572001">
                <a:moveTo>
                  <a:pt x="12192000" y="4387986"/>
                </a:moveTo>
                <a:lnTo>
                  <a:pt x="12192000" y="4572001"/>
                </a:lnTo>
                <a:lnTo>
                  <a:pt x="12013927" y="4572001"/>
                </a:lnTo>
                <a:cubicBezTo>
                  <a:pt x="12084901" y="4522707"/>
                  <a:pt x="12145198" y="4460004"/>
                  <a:pt x="12192000" y="4387986"/>
                </a:cubicBezTo>
                <a:close/>
                <a:moveTo>
                  <a:pt x="12192000" y="4041440"/>
                </a:moveTo>
                <a:lnTo>
                  <a:pt x="12192000" y="4174488"/>
                </a:lnTo>
                <a:cubicBezTo>
                  <a:pt x="12005469" y="4244657"/>
                  <a:pt x="11857227" y="4389538"/>
                  <a:pt x="11786673" y="4572001"/>
                </a:cubicBezTo>
                <a:lnTo>
                  <a:pt x="11649784" y="4572001"/>
                </a:lnTo>
                <a:cubicBezTo>
                  <a:pt x="11730542" y="4320085"/>
                  <a:pt x="11933879" y="4121396"/>
                  <a:pt x="12192000" y="4041440"/>
                </a:cubicBezTo>
                <a:close/>
                <a:moveTo>
                  <a:pt x="10767111" y="3999419"/>
                </a:moveTo>
                <a:lnTo>
                  <a:pt x="10784198" y="4001042"/>
                </a:lnTo>
                <a:cubicBezTo>
                  <a:pt x="10816584" y="4001569"/>
                  <a:pt x="10848477" y="4004550"/>
                  <a:pt x="10879660" y="4010107"/>
                </a:cubicBezTo>
                <a:cubicBezTo>
                  <a:pt x="10885236" y="4009688"/>
                  <a:pt x="10890564" y="4010636"/>
                  <a:pt x="10895873" y="4011646"/>
                </a:cubicBezTo>
                <a:lnTo>
                  <a:pt x="10895990" y="4012794"/>
                </a:lnTo>
                <a:cubicBezTo>
                  <a:pt x="11208069" y="4064450"/>
                  <a:pt x="11461298" y="4283539"/>
                  <a:pt x="11554662" y="4572001"/>
                </a:cubicBezTo>
                <a:lnTo>
                  <a:pt x="11417114" y="4572001"/>
                </a:lnTo>
                <a:cubicBezTo>
                  <a:pt x="11333731" y="4357380"/>
                  <a:pt x="11143362" y="4194541"/>
                  <a:pt x="10909360" y="4144250"/>
                </a:cubicBezTo>
                <a:cubicBezTo>
                  <a:pt x="10943854" y="4319651"/>
                  <a:pt x="11046077" y="4471530"/>
                  <a:pt x="11189175" y="4572001"/>
                </a:cubicBezTo>
                <a:lnTo>
                  <a:pt x="10994934" y="4572001"/>
                </a:lnTo>
                <a:cubicBezTo>
                  <a:pt x="10878802" y="4452596"/>
                  <a:pt x="10800240" y="4298519"/>
                  <a:pt x="10775875" y="4127511"/>
                </a:cubicBezTo>
                <a:cubicBezTo>
                  <a:pt x="10775707" y="4127458"/>
                  <a:pt x="10775539" y="4127453"/>
                  <a:pt x="10775369" y="4127448"/>
                </a:cubicBezTo>
                <a:lnTo>
                  <a:pt x="10774831" y="4120772"/>
                </a:lnTo>
                <a:cubicBezTo>
                  <a:pt x="10769772" y="4090522"/>
                  <a:pt x="10767321" y="4059631"/>
                  <a:pt x="10767364" y="4028296"/>
                </a:cubicBezTo>
                <a:cubicBezTo>
                  <a:pt x="10766052" y="4022668"/>
                  <a:pt x="10765993" y="4017001"/>
                  <a:pt x="10765993" y="4011320"/>
                </a:cubicBezTo>
                <a:lnTo>
                  <a:pt x="10766587" y="3999880"/>
                </a:lnTo>
                <a:lnTo>
                  <a:pt x="10767085" y="3999913"/>
                </a:lnTo>
                <a:close/>
                <a:moveTo>
                  <a:pt x="10744358" y="3999419"/>
                </a:moveTo>
                <a:lnTo>
                  <a:pt x="10744384" y="3999913"/>
                </a:lnTo>
                <a:lnTo>
                  <a:pt x="10744882" y="3999880"/>
                </a:lnTo>
                <a:lnTo>
                  <a:pt x="10745476" y="4011320"/>
                </a:lnTo>
                <a:cubicBezTo>
                  <a:pt x="10745476" y="4017001"/>
                  <a:pt x="10745417" y="4022668"/>
                  <a:pt x="10744105" y="4028296"/>
                </a:cubicBezTo>
                <a:cubicBezTo>
                  <a:pt x="10744148" y="4059631"/>
                  <a:pt x="10741697" y="4090522"/>
                  <a:pt x="10736638" y="4120772"/>
                </a:cubicBezTo>
                <a:lnTo>
                  <a:pt x="10736100" y="4127448"/>
                </a:lnTo>
                <a:cubicBezTo>
                  <a:pt x="10735930" y="4127453"/>
                  <a:pt x="10735762" y="4127458"/>
                  <a:pt x="10735594" y="4127511"/>
                </a:cubicBezTo>
                <a:cubicBezTo>
                  <a:pt x="10711229" y="4298519"/>
                  <a:pt x="10632667" y="4452596"/>
                  <a:pt x="10516535" y="4572001"/>
                </a:cubicBezTo>
                <a:lnTo>
                  <a:pt x="10322294" y="4572001"/>
                </a:lnTo>
                <a:cubicBezTo>
                  <a:pt x="10465392" y="4471530"/>
                  <a:pt x="10567615" y="4319650"/>
                  <a:pt x="10602109" y="4144250"/>
                </a:cubicBezTo>
                <a:cubicBezTo>
                  <a:pt x="10368107" y="4194541"/>
                  <a:pt x="10177738" y="4357380"/>
                  <a:pt x="10094355" y="4572001"/>
                </a:cubicBezTo>
                <a:lnTo>
                  <a:pt x="9956808" y="4572001"/>
                </a:lnTo>
                <a:cubicBezTo>
                  <a:pt x="10050171" y="4283539"/>
                  <a:pt x="10303400" y="4064450"/>
                  <a:pt x="10615479" y="4012794"/>
                </a:cubicBezTo>
                <a:lnTo>
                  <a:pt x="10615596" y="4011646"/>
                </a:lnTo>
                <a:cubicBezTo>
                  <a:pt x="10620905" y="4010636"/>
                  <a:pt x="10626233" y="4009688"/>
                  <a:pt x="10631809" y="4010107"/>
                </a:cubicBezTo>
                <a:cubicBezTo>
                  <a:pt x="10662992" y="4004550"/>
                  <a:pt x="10694885" y="4001569"/>
                  <a:pt x="10727271" y="4001042"/>
                </a:cubicBezTo>
                <a:close/>
                <a:moveTo>
                  <a:pt x="9074958" y="3999419"/>
                </a:moveTo>
                <a:lnTo>
                  <a:pt x="9092045" y="4001042"/>
                </a:lnTo>
                <a:cubicBezTo>
                  <a:pt x="9124431" y="4001569"/>
                  <a:pt x="9156324" y="4004550"/>
                  <a:pt x="9187507" y="4010107"/>
                </a:cubicBezTo>
                <a:cubicBezTo>
                  <a:pt x="9193083" y="4009688"/>
                  <a:pt x="9198411" y="4010636"/>
                  <a:pt x="9203720" y="4011646"/>
                </a:cubicBezTo>
                <a:lnTo>
                  <a:pt x="9203837" y="4012794"/>
                </a:lnTo>
                <a:cubicBezTo>
                  <a:pt x="9515916" y="4064450"/>
                  <a:pt x="9769145" y="4283539"/>
                  <a:pt x="9862508" y="4572001"/>
                </a:cubicBezTo>
                <a:lnTo>
                  <a:pt x="9724961" y="4572001"/>
                </a:lnTo>
                <a:cubicBezTo>
                  <a:pt x="9641578" y="4357380"/>
                  <a:pt x="9451209" y="4194541"/>
                  <a:pt x="9217207" y="4144250"/>
                </a:cubicBezTo>
                <a:cubicBezTo>
                  <a:pt x="9251701" y="4319651"/>
                  <a:pt x="9353924" y="4471530"/>
                  <a:pt x="9497022" y="4572001"/>
                </a:cubicBezTo>
                <a:lnTo>
                  <a:pt x="9302781" y="4572001"/>
                </a:lnTo>
                <a:cubicBezTo>
                  <a:pt x="9186649" y="4452596"/>
                  <a:pt x="9108087" y="4298519"/>
                  <a:pt x="9083722" y="4127511"/>
                </a:cubicBezTo>
                <a:cubicBezTo>
                  <a:pt x="9083554" y="4127458"/>
                  <a:pt x="9083386" y="4127453"/>
                  <a:pt x="9083216" y="4127448"/>
                </a:cubicBezTo>
                <a:lnTo>
                  <a:pt x="9082678" y="4120772"/>
                </a:lnTo>
                <a:cubicBezTo>
                  <a:pt x="9077619" y="4090522"/>
                  <a:pt x="9075168" y="4059631"/>
                  <a:pt x="9075211" y="4028296"/>
                </a:cubicBezTo>
                <a:cubicBezTo>
                  <a:pt x="9073899" y="4022668"/>
                  <a:pt x="9073840" y="4017001"/>
                  <a:pt x="9073840" y="4011320"/>
                </a:cubicBezTo>
                <a:lnTo>
                  <a:pt x="9074434" y="3999880"/>
                </a:lnTo>
                <a:lnTo>
                  <a:pt x="9074932" y="3999913"/>
                </a:lnTo>
                <a:close/>
                <a:moveTo>
                  <a:pt x="9052207" y="3999419"/>
                </a:moveTo>
                <a:lnTo>
                  <a:pt x="9052233" y="3999913"/>
                </a:lnTo>
                <a:lnTo>
                  <a:pt x="9052731" y="3999880"/>
                </a:lnTo>
                <a:lnTo>
                  <a:pt x="9053325" y="4011320"/>
                </a:lnTo>
                <a:cubicBezTo>
                  <a:pt x="9053325" y="4017001"/>
                  <a:pt x="9053266" y="4022668"/>
                  <a:pt x="9051954" y="4028296"/>
                </a:cubicBezTo>
                <a:cubicBezTo>
                  <a:pt x="9051997" y="4059631"/>
                  <a:pt x="9049546" y="4090522"/>
                  <a:pt x="9044487" y="4120772"/>
                </a:cubicBezTo>
                <a:lnTo>
                  <a:pt x="9043949" y="4127448"/>
                </a:lnTo>
                <a:cubicBezTo>
                  <a:pt x="9043779" y="4127453"/>
                  <a:pt x="9043611" y="4127458"/>
                  <a:pt x="9043443" y="4127511"/>
                </a:cubicBezTo>
                <a:cubicBezTo>
                  <a:pt x="9019078" y="4298519"/>
                  <a:pt x="8940516" y="4452596"/>
                  <a:pt x="8824384" y="4572001"/>
                </a:cubicBezTo>
                <a:lnTo>
                  <a:pt x="8630143" y="4572001"/>
                </a:lnTo>
                <a:cubicBezTo>
                  <a:pt x="8773241" y="4471530"/>
                  <a:pt x="8875464" y="4319651"/>
                  <a:pt x="8909958" y="4144250"/>
                </a:cubicBezTo>
                <a:cubicBezTo>
                  <a:pt x="8675956" y="4194541"/>
                  <a:pt x="8485587" y="4357380"/>
                  <a:pt x="8402204" y="4572001"/>
                </a:cubicBezTo>
                <a:lnTo>
                  <a:pt x="8264656" y="4572001"/>
                </a:lnTo>
                <a:cubicBezTo>
                  <a:pt x="8358019" y="4283539"/>
                  <a:pt x="8611249" y="4064450"/>
                  <a:pt x="8923328" y="4012794"/>
                </a:cubicBezTo>
                <a:lnTo>
                  <a:pt x="8923445" y="4011646"/>
                </a:lnTo>
                <a:cubicBezTo>
                  <a:pt x="8928754" y="4010636"/>
                  <a:pt x="8934082" y="4009688"/>
                  <a:pt x="8939658" y="4010107"/>
                </a:cubicBezTo>
                <a:cubicBezTo>
                  <a:pt x="8970841" y="4004550"/>
                  <a:pt x="9002734" y="4001569"/>
                  <a:pt x="9035120" y="4001042"/>
                </a:cubicBezTo>
                <a:close/>
                <a:moveTo>
                  <a:pt x="7382807" y="3999419"/>
                </a:moveTo>
                <a:lnTo>
                  <a:pt x="7399895" y="4001042"/>
                </a:lnTo>
                <a:cubicBezTo>
                  <a:pt x="7432280" y="4001569"/>
                  <a:pt x="7464173" y="4004550"/>
                  <a:pt x="7495356" y="4010107"/>
                </a:cubicBezTo>
                <a:cubicBezTo>
                  <a:pt x="7500932" y="4009688"/>
                  <a:pt x="7506260" y="4010636"/>
                  <a:pt x="7511569" y="4011646"/>
                </a:cubicBezTo>
                <a:lnTo>
                  <a:pt x="7511686" y="4012794"/>
                </a:lnTo>
                <a:cubicBezTo>
                  <a:pt x="7823765" y="4064450"/>
                  <a:pt x="8076994" y="4283539"/>
                  <a:pt x="8170358" y="4572001"/>
                </a:cubicBezTo>
                <a:lnTo>
                  <a:pt x="8032809" y="4572001"/>
                </a:lnTo>
                <a:cubicBezTo>
                  <a:pt x="7949426" y="4357380"/>
                  <a:pt x="7759058" y="4194541"/>
                  <a:pt x="7525056" y="4144250"/>
                </a:cubicBezTo>
                <a:cubicBezTo>
                  <a:pt x="7559550" y="4319650"/>
                  <a:pt x="7661773" y="4471530"/>
                  <a:pt x="7804870" y="4572001"/>
                </a:cubicBezTo>
                <a:lnTo>
                  <a:pt x="7610630" y="4572001"/>
                </a:lnTo>
                <a:cubicBezTo>
                  <a:pt x="7494498" y="4452596"/>
                  <a:pt x="7415935" y="4298519"/>
                  <a:pt x="7391571" y="4127511"/>
                </a:cubicBezTo>
                <a:cubicBezTo>
                  <a:pt x="7391403" y="4127458"/>
                  <a:pt x="7391235" y="4127453"/>
                  <a:pt x="7391065" y="4127448"/>
                </a:cubicBezTo>
                <a:lnTo>
                  <a:pt x="7390527" y="4120772"/>
                </a:lnTo>
                <a:cubicBezTo>
                  <a:pt x="7385468" y="4090522"/>
                  <a:pt x="7383018" y="4059631"/>
                  <a:pt x="7383060" y="4028296"/>
                </a:cubicBezTo>
                <a:cubicBezTo>
                  <a:pt x="7381748" y="4022668"/>
                  <a:pt x="7381689" y="4017001"/>
                  <a:pt x="7381689" y="4011320"/>
                </a:cubicBezTo>
                <a:lnTo>
                  <a:pt x="7382283" y="3999880"/>
                </a:lnTo>
                <a:lnTo>
                  <a:pt x="7382781" y="3999913"/>
                </a:lnTo>
                <a:close/>
                <a:moveTo>
                  <a:pt x="7360056" y="3999419"/>
                </a:moveTo>
                <a:lnTo>
                  <a:pt x="7360082" y="3999913"/>
                </a:lnTo>
                <a:lnTo>
                  <a:pt x="7360580" y="3999880"/>
                </a:lnTo>
                <a:lnTo>
                  <a:pt x="7361174" y="4011320"/>
                </a:lnTo>
                <a:cubicBezTo>
                  <a:pt x="7361174" y="4017001"/>
                  <a:pt x="7361115" y="4022668"/>
                  <a:pt x="7359803" y="4028296"/>
                </a:cubicBezTo>
                <a:cubicBezTo>
                  <a:pt x="7359845" y="4059631"/>
                  <a:pt x="7357395" y="4090522"/>
                  <a:pt x="7352336" y="4120772"/>
                </a:cubicBezTo>
                <a:lnTo>
                  <a:pt x="7351798" y="4127448"/>
                </a:lnTo>
                <a:cubicBezTo>
                  <a:pt x="7351628" y="4127453"/>
                  <a:pt x="7351460" y="4127458"/>
                  <a:pt x="7351292" y="4127511"/>
                </a:cubicBezTo>
                <a:cubicBezTo>
                  <a:pt x="7326927" y="4298519"/>
                  <a:pt x="7248364" y="4452596"/>
                  <a:pt x="7132233" y="4572001"/>
                </a:cubicBezTo>
                <a:lnTo>
                  <a:pt x="6937992" y="4572001"/>
                </a:lnTo>
                <a:cubicBezTo>
                  <a:pt x="7081090" y="4471530"/>
                  <a:pt x="7183313" y="4319650"/>
                  <a:pt x="7217807" y="4144250"/>
                </a:cubicBezTo>
                <a:cubicBezTo>
                  <a:pt x="6983804" y="4194541"/>
                  <a:pt x="6793436" y="4357380"/>
                  <a:pt x="6710053" y="4572001"/>
                </a:cubicBezTo>
                <a:lnTo>
                  <a:pt x="6572505" y="4572001"/>
                </a:lnTo>
                <a:cubicBezTo>
                  <a:pt x="6665868" y="4283539"/>
                  <a:pt x="6919098" y="4064450"/>
                  <a:pt x="7231177" y="4012794"/>
                </a:cubicBezTo>
                <a:lnTo>
                  <a:pt x="7231294" y="4011646"/>
                </a:lnTo>
                <a:cubicBezTo>
                  <a:pt x="7236603" y="4010636"/>
                  <a:pt x="7241931" y="4009688"/>
                  <a:pt x="7247507" y="4010107"/>
                </a:cubicBezTo>
                <a:cubicBezTo>
                  <a:pt x="7278690" y="4004550"/>
                  <a:pt x="7310583" y="4001569"/>
                  <a:pt x="7342968" y="4001042"/>
                </a:cubicBezTo>
                <a:close/>
                <a:moveTo>
                  <a:pt x="5690656" y="3999419"/>
                </a:moveTo>
                <a:lnTo>
                  <a:pt x="5707743" y="4001042"/>
                </a:lnTo>
                <a:cubicBezTo>
                  <a:pt x="5740129" y="4001569"/>
                  <a:pt x="5772021" y="4004550"/>
                  <a:pt x="5803205" y="4010107"/>
                </a:cubicBezTo>
                <a:cubicBezTo>
                  <a:pt x="5808781" y="4009688"/>
                  <a:pt x="5814109" y="4010636"/>
                  <a:pt x="5819417" y="4011646"/>
                </a:cubicBezTo>
                <a:lnTo>
                  <a:pt x="5819534" y="4012794"/>
                </a:lnTo>
                <a:cubicBezTo>
                  <a:pt x="6131614" y="4064450"/>
                  <a:pt x="6384843" y="4283539"/>
                  <a:pt x="6478206" y="4572001"/>
                </a:cubicBezTo>
                <a:lnTo>
                  <a:pt x="6340658" y="4572001"/>
                </a:lnTo>
                <a:cubicBezTo>
                  <a:pt x="6257275" y="4357380"/>
                  <a:pt x="6066907" y="4194541"/>
                  <a:pt x="5832905" y="4144250"/>
                </a:cubicBezTo>
                <a:cubicBezTo>
                  <a:pt x="5867399" y="4319651"/>
                  <a:pt x="5969622" y="4471530"/>
                  <a:pt x="6112719" y="4572001"/>
                </a:cubicBezTo>
                <a:lnTo>
                  <a:pt x="5918478" y="4572001"/>
                </a:lnTo>
                <a:cubicBezTo>
                  <a:pt x="5802347" y="4452596"/>
                  <a:pt x="5723784" y="4298519"/>
                  <a:pt x="5699419" y="4127511"/>
                </a:cubicBezTo>
                <a:cubicBezTo>
                  <a:pt x="5699252" y="4127458"/>
                  <a:pt x="5699083" y="4127453"/>
                  <a:pt x="5698914" y="4127448"/>
                </a:cubicBezTo>
                <a:lnTo>
                  <a:pt x="5698375" y="4120772"/>
                </a:lnTo>
                <a:cubicBezTo>
                  <a:pt x="5693317" y="4090522"/>
                  <a:pt x="5690866" y="4059631"/>
                  <a:pt x="5690908" y="4028296"/>
                </a:cubicBezTo>
                <a:cubicBezTo>
                  <a:pt x="5689596" y="4022668"/>
                  <a:pt x="5689538" y="4017001"/>
                  <a:pt x="5689538" y="4011320"/>
                </a:cubicBezTo>
                <a:lnTo>
                  <a:pt x="5690132" y="3999880"/>
                </a:lnTo>
                <a:lnTo>
                  <a:pt x="5690630" y="3999913"/>
                </a:lnTo>
                <a:close/>
                <a:moveTo>
                  <a:pt x="5667905" y="3999419"/>
                </a:moveTo>
                <a:lnTo>
                  <a:pt x="5667931" y="3999913"/>
                </a:lnTo>
                <a:lnTo>
                  <a:pt x="5668429" y="3999880"/>
                </a:lnTo>
                <a:lnTo>
                  <a:pt x="5669023" y="4011320"/>
                </a:lnTo>
                <a:cubicBezTo>
                  <a:pt x="5669023" y="4017001"/>
                  <a:pt x="5668964" y="4022668"/>
                  <a:pt x="5667652" y="4028296"/>
                </a:cubicBezTo>
                <a:cubicBezTo>
                  <a:pt x="5667694" y="4059631"/>
                  <a:pt x="5665244" y="4090522"/>
                  <a:pt x="5660185" y="4120772"/>
                </a:cubicBezTo>
                <a:lnTo>
                  <a:pt x="5659647" y="4127448"/>
                </a:lnTo>
                <a:cubicBezTo>
                  <a:pt x="5659477" y="4127453"/>
                  <a:pt x="5659309" y="4127458"/>
                  <a:pt x="5659141" y="4127511"/>
                </a:cubicBezTo>
                <a:cubicBezTo>
                  <a:pt x="5634776" y="4298519"/>
                  <a:pt x="5556213" y="4452596"/>
                  <a:pt x="5440082" y="4572001"/>
                </a:cubicBezTo>
                <a:lnTo>
                  <a:pt x="5245841" y="4572001"/>
                </a:lnTo>
                <a:cubicBezTo>
                  <a:pt x="5388939" y="4471530"/>
                  <a:pt x="5491162" y="4319651"/>
                  <a:pt x="5525656" y="4144250"/>
                </a:cubicBezTo>
                <a:cubicBezTo>
                  <a:pt x="5291653" y="4194541"/>
                  <a:pt x="5101285" y="4357380"/>
                  <a:pt x="5017902" y="4572001"/>
                </a:cubicBezTo>
                <a:lnTo>
                  <a:pt x="4880354" y="4572001"/>
                </a:lnTo>
                <a:cubicBezTo>
                  <a:pt x="4973717" y="4283539"/>
                  <a:pt x="5226947" y="4064450"/>
                  <a:pt x="5539026" y="4012794"/>
                </a:cubicBezTo>
                <a:lnTo>
                  <a:pt x="5539143" y="4011646"/>
                </a:lnTo>
                <a:cubicBezTo>
                  <a:pt x="5544452" y="4010636"/>
                  <a:pt x="5549780" y="4009688"/>
                  <a:pt x="5555356" y="4010107"/>
                </a:cubicBezTo>
                <a:cubicBezTo>
                  <a:pt x="5586539" y="4004550"/>
                  <a:pt x="5618432" y="4001569"/>
                  <a:pt x="5650817" y="4001042"/>
                </a:cubicBezTo>
                <a:close/>
                <a:moveTo>
                  <a:pt x="3998505" y="3999419"/>
                </a:moveTo>
                <a:lnTo>
                  <a:pt x="4015592" y="4001042"/>
                </a:lnTo>
                <a:cubicBezTo>
                  <a:pt x="4047978" y="4001569"/>
                  <a:pt x="4079870" y="4004550"/>
                  <a:pt x="4111054" y="4010107"/>
                </a:cubicBezTo>
                <a:cubicBezTo>
                  <a:pt x="4116630" y="4009688"/>
                  <a:pt x="4121958" y="4010636"/>
                  <a:pt x="4127266" y="4011646"/>
                </a:cubicBezTo>
                <a:lnTo>
                  <a:pt x="4127384" y="4012794"/>
                </a:lnTo>
                <a:cubicBezTo>
                  <a:pt x="4439463" y="4064450"/>
                  <a:pt x="4692692" y="4283539"/>
                  <a:pt x="4786055" y="4572001"/>
                </a:cubicBezTo>
                <a:lnTo>
                  <a:pt x="4648508" y="4572001"/>
                </a:lnTo>
                <a:cubicBezTo>
                  <a:pt x="4565124" y="4357380"/>
                  <a:pt x="4374756" y="4194541"/>
                  <a:pt x="4140754" y="4144250"/>
                </a:cubicBezTo>
                <a:cubicBezTo>
                  <a:pt x="4175248" y="4319650"/>
                  <a:pt x="4277471" y="4471530"/>
                  <a:pt x="4420568" y="4572001"/>
                </a:cubicBezTo>
                <a:lnTo>
                  <a:pt x="4226327" y="4572001"/>
                </a:lnTo>
                <a:cubicBezTo>
                  <a:pt x="4110196" y="4452596"/>
                  <a:pt x="4031633" y="4298519"/>
                  <a:pt x="4007268" y="4127511"/>
                </a:cubicBezTo>
                <a:cubicBezTo>
                  <a:pt x="4007101" y="4127458"/>
                  <a:pt x="4006932" y="4127453"/>
                  <a:pt x="4006763" y="4127448"/>
                </a:cubicBezTo>
                <a:lnTo>
                  <a:pt x="4006225" y="4120772"/>
                </a:lnTo>
                <a:cubicBezTo>
                  <a:pt x="4001166" y="4090522"/>
                  <a:pt x="3998715" y="4059631"/>
                  <a:pt x="3998757" y="4028296"/>
                </a:cubicBezTo>
                <a:cubicBezTo>
                  <a:pt x="3997445" y="4022668"/>
                  <a:pt x="3997387" y="4017001"/>
                  <a:pt x="3997387" y="4011320"/>
                </a:cubicBezTo>
                <a:lnTo>
                  <a:pt x="3997981" y="3999880"/>
                </a:lnTo>
                <a:lnTo>
                  <a:pt x="3998479" y="3999913"/>
                </a:lnTo>
                <a:close/>
                <a:moveTo>
                  <a:pt x="3975754" y="3999419"/>
                </a:moveTo>
                <a:lnTo>
                  <a:pt x="3975780" y="3999913"/>
                </a:lnTo>
                <a:lnTo>
                  <a:pt x="3976278" y="3999880"/>
                </a:lnTo>
                <a:lnTo>
                  <a:pt x="3976872" y="4011320"/>
                </a:lnTo>
                <a:cubicBezTo>
                  <a:pt x="3976872" y="4017001"/>
                  <a:pt x="3976813" y="4022668"/>
                  <a:pt x="3975501" y="4028296"/>
                </a:cubicBezTo>
                <a:cubicBezTo>
                  <a:pt x="3975543" y="4059631"/>
                  <a:pt x="3973093" y="4090522"/>
                  <a:pt x="3968034" y="4120772"/>
                </a:cubicBezTo>
                <a:lnTo>
                  <a:pt x="3967496" y="4127448"/>
                </a:lnTo>
                <a:cubicBezTo>
                  <a:pt x="3967326" y="4127453"/>
                  <a:pt x="3967158" y="4127458"/>
                  <a:pt x="3966990" y="4127511"/>
                </a:cubicBezTo>
                <a:cubicBezTo>
                  <a:pt x="3942625" y="4298519"/>
                  <a:pt x="3864063" y="4452596"/>
                  <a:pt x="3747931" y="4572001"/>
                </a:cubicBezTo>
                <a:lnTo>
                  <a:pt x="3553690" y="4572001"/>
                </a:lnTo>
                <a:cubicBezTo>
                  <a:pt x="3696788" y="4471530"/>
                  <a:pt x="3799011" y="4319651"/>
                  <a:pt x="3833505" y="4144250"/>
                </a:cubicBezTo>
                <a:cubicBezTo>
                  <a:pt x="3599503" y="4194541"/>
                  <a:pt x="3409134" y="4357380"/>
                  <a:pt x="3325751" y="4572001"/>
                </a:cubicBezTo>
                <a:lnTo>
                  <a:pt x="3188203" y="4572001"/>
                </a:lnTo>
                <a:cubicBezTo>
                  <a:pt x="3281566" y="4283539"/>
                  <a:pt x="3534796" y="4064450"/>
                  <a:pt x="3846875" y="4012794"/>
                </a:cubicBezTo>
                <a:lnTo>
                  <a:pt x="3846992" y="4011646"/>
                </a:lnTo>
                <a:cubicBezTo>
                  <a:pt x="3852301" y="4010636"/>
                  <a:pt x="3857629" y="4009688"/>
                  <a:pt x="3863205" y="4010107"/>
                </a:cubicBezTo>
                <a:cubicBezTo>
                  <a:pt x="3894388" y="4004550"/>
                  <a:pt x="3926281" y="4001569"/>
                  <a:pt x="3958666" y="4001042"/>
                </a:cubicBezTo>
                <a:close/>
                <a:moveTo>
                  <a:pt x="2306354" y="3999419"/>
                </a:moveTo>
                <a:lnTo>
                  <a:pt x="2323441" y="4001042"/>
                </a:lnTo>
                <a:cubicBezTo>
                  <a:pt x="2355827" y="4001569"/>
                  <a:pt x="2387719" y="4004550"/>
                  <a:pt x="2418903" y="4010107"/>
                </a:cubicBezTo>
                <a:cubicBezTo>
                  <a:pt x="2424479" y="4009688"/>
                  <a:pt x="2429807" y="4010636"/>
                  <a:pt x="2435115" y="4011646"/>
                </a:cubicBezTo>
                <a:lnTo>
                  <a:pt x="2435233" y="4012794"/>
                </a:lnTo>
                <a:cubicBezTo>
                  <a:pt x="2747312" y="4064450"/>
                  <a:pt x="3000542" y="4283539"/>
                  <a:pt x="3093904" y="4572001"/>
                </a:cubicBezTo>
                <a:lnTo>
                  <a:pt x="2956357" y="4572001"/>
                </a:lnTo>
                <a:cubicBezTo>
                  <a:pt x="2872974" y="4357380"/>
                  <a:pt x="2682605" y="4194541"/>
                  <a:pt x="2448603" y="4144250"/>
                </a:cubicBezTo>
                <a:cubicBezTo>
                  <a:pt x="2483097" y="4319651"/>
                  <a:pt x="2585320" y="4471530"/>
                  <a:pt x="2728418" y="4572001"/>
                </a:cubicBezTo>
                <a:lnTo>
                  <a:pt x="2534177" y="4572001"/>
                </a:lnTo>
                <a:cubicBezTo>
                  <a:pt x="2418045" y="4452596"/>
                  <a:pt x="2339482" y="4298519"/>
                  <a:pt x="2315117" y="4127511"/>
                </a:cubicBezTo>
                <a:cubicBezTo>
                  <a:pt x="2314950" y="4127458"/>
                  <a:pt x="2314781" y="4127453"/>
                  <a:pt x="2314612" y="4127448"/>
                </a:cubicBezTo>
                <a:lnTo>
                  <a:pt x="2314074" y="4120772"/>
                </a:lnTo>
                <a:cubicBezTo>
                  <a:pt x="2309015" y="4090522"/>
                  <a:pt x="2306564" y="4059631"/>
                  <a:pt x="2306606" y="4028296"/>
                </a:cubicBezTo>
                <a:cubicBezTo>
                  <a:pt x="2305294" y="4022668"/>
                  <a:pt x="2305236" y="4017001"/>
                  <a:pt x="2305236" y="4011320"/>
                </a:cubicBezTo>
                <a:lnTo>
                  <a:pt x="2305830" y="3999880"/>
                </a:lnTo>
                <a:lnTo>
                  <a:pt x="2306328" y="3999913"/>
                </a:lnTo>
                <a:close/>
                <a:moveTo>
                  <a:pt x="2283603" y="3999419"/>
                </a:moveTo>
                <a:lnTo>
                  <a:pt x="2283629" y="3999913"/>
                </a:lnTo>
                <a:lnTo>
                  <a:pt x="2284127" y="3999880"/>
                </a:lnTo>
                <a:lnTo>
                  <a:pt x="2284721" y="4011320"/>
                </a:lnTo>
                <a:cubicBezTo>
                  <a:pt x="2284721" y="4017001"/>
                  <a:pt x="2284662" y="4022668"/>
                  <a:pt x="2283350" y="4028296"/>
                </a:cubicBezTo>
                <a:cubicBezTo>
                  <a:pt x="2283392" y="4059631"/>
                  <a:pt x="2280942" y="4090522"/>
                  <a:pt x="2275883" y="4120772"/>
                </a:cubicBezTo>
                <a:lnTo>
                  <a:pt x="2275345" y="4127448"/>
                </a:lnTo>
                <a:cubicBezTo>
                  <a:pt x="2275175" y="4127453"/>
                  <a:pt x="2275007" y="4127458"/>
                  <a:pt x="2274839" y="4127511"/>
                </a:cubicBezTo>
                <a:cubicBezTo>
                  <a:pt x="2250474" y="4298519"/>
                  <a:pt x="2171912" y="4452596"/>
                  <a:pt x="2055780" y="4572001"/>
                </a:cubicBezTo>
                <a:lnTo>
                  <a:pt x="1861539" y="4572001"/>
                </a:lnTo>
                <a:cubicBezTo>
                  <a:pt x="2004637" y="4471530"/>
                  <a:pt x="2106860" y="4319650"/>
                  <a:pt x="2141354" y="4144250"/>
                </a:cubicBezTo>
                <a:cubicBezTo>
                  <a:pt x="1907352" y="4194541"/>
                  <a:pt x="1716983" y="4357380"/>
                  <a:pt x="1633600" y="4572001"/>
                </a:cubicBezTo>
                <a:lnTo>
                  <a:pt x="1496052" y="4572001"/>
                </a:lnTo>
                <a:cubicBezTo>
                  <a:pt x="1589416" y="4283539"/>
                  <a:pt x="1842645" y="4064450"/>
                  <a:pt x="2154724" y="4012794"/>
                </a:cubicBezTo>
                <a:lnTo>
                  <a:pt x="2154841" y="4011646"/>
                </a:lnTo>
                <a:cubicBezTo>
                  <a:pt x="2160150" y="4010636"/>
                  <a:pt x="2165478" y="4009688"/>
                  <a:pt x="2171054" y="4010107"/>
                </a:cubicBezTo>
                <a:cubicBezTo>
                  <a:pt x="2202237" y="4004550"/>
                  <a:pt x="2234130" y="4001569"/>
                  <a:pt x="2266515" y="4001042"/>
                </a:cubicBezTo>
                <a:close/>
                <a:moveTo>
                  <a:pt x="614203" y="3999419"/>
                </a:moveTo>
                <a:lnTo>
                  <a:pt x="631290" y="4001042"/>
                </a:lnTo>
                <a:cubicBezTo>
                  <a:pt x="663676" y="4001569"/>
                  <a:pt x="695568" y="4004550"/>
                  <a:pt x="726752" y="4010107"/>
                </a:cubicBezTo>
                <a:cubicBezTo>
                  <a:pt x="732328" y="4009688"/>
                  <a:pt x="737656" y="4010636"/>
                  <a:pt x="742964" y="4011646"/>
                </a:cubicBezTo>
                <a:lnTo>
                  <a:pt x="743081" y="4012794"/>
                </a:lnTo>
                <a:cubicBezTo>
                  <a:pt x="1055161" y="4064450"/>
                  <a:pt x="1308390" y="4283539"/>
                  <a:pt x="1401754" y="4572001"/>
                </a:cubicBezTo>
                <a:lnTo>
                  <a:pt x="1264205" y="4572001"/>
                </a:lnTo>
                <a:cubicBezTo>
                  <a:pt x="1180823" y="4357380"/>
                  <a:pt x="990454" y="4194541"/>
                  <a:pt x="756452" y="4144250"/>
                </a:cubicBezTo>
                <a:cubicBezTo>
                  <a:pt x="790946" y="4319651"/>
                  <a:pt x="893169" y="4471530"/>
                  <a:pt x="1036266" y="4572001"/>
                </a:cubicBezTo>
                <a:lnTo>
                  <a:pt x="842026" y="4572001"/>
                </a:lnTo>
                <a:cubicBezTo>
                  <a:pt x="725894" y="4452596"/>
                  <a:pt x="647331" y="4298519"/>
                  <a:pt x="622966" y="4127511"/>
                </a:cubicBezTo>
                <a:cubicBezTo>
                  <a:pt x="622799" y="4127458"/>
                  <a:pt x="622630" y="4127453"/>
                  <a:pt x="622461" y="4127448"/>
                </a:cubicBezTo>
                <a:lnTo>
                  <a:pt x="621923" y="4120772"/>
                </a:lnTo>
                <a:cubicBezTo>
                  <a:pt x="616864" y="4090522"/>
                  <a:pt x="614413" y="4059631"/>
                  <a:pt x="614455" y="4028296"/>
                </a:cubicBezTo>
                <a:cubicBezTo>
                  <a:pt x="613143" y="4022668"/>
                  <a:pt x="613085" y="4017001"/>
                  <a:pt x="613085" y="4011320"/>
                </a:cubicBezTo>
                <a:lnTo>
                  <a:pt x="613679" y="3999880"/>
                </a:lnTo>
                <a:lnTo>
                  <a:pt x="614177" y="3999913"/>
                </a:lnTo>
                <a:close/>
                <a:moveTo>
                  <a:pt x="591452" y="3999419"/>
                </a:moveTo>
                <a:lnTo>
                  <a:pt x="591478" y="3999913"/>
                </a:lnTo>
                <a:lnTo>
                  <a:pt x="591976" y="3999880"/>
                </a:lnTo>
                <a:lnTo>
                  <a:pt x="592570" y="4011320"/>
                </a:lnTo>
                <a:cubicBezTo>
                  <a:pt x="592570" y="4017001"/>
                  <a:pt x="592511" y="4022668"/>
                  <a:pt x="591199" y="4028296"/>
                </a:cubicBezTo>
                <a:cubicBezTo>
                  <a:pt x="591242" y="4059631"/>
                  <a:pt x="588791" y="4090522"/>
                  <a:pt x="583732" y="4120772"/>
                </a:cubicBezTo>
                <a:lnTo>
                  <a:pt x="583194" y="4127448"/>
                </a:lnTo>
                <a:cubicBezTo>
                  <a:pt x="583024" y="4127453"/>
                  <a:pt x="582856" y="4127458"/>
                  <a:pt x="582689" y="4127511"/>
                </a:cubicBezTo>
                <a:cubicBezTo>
                  <a:pt x="558275" y="4298863"/>
                  <a:pt x="479445" y="4453216"/>
                  <a:pt x="362360" y="4572001"/>
                </a:cubicBezTo>
                <a:lnTo>
                  <a:pt x="169811" y="4572001"/>
                </a:lnTo>
                <a:cubicBezTo>
                  <a:pt x="312603" y="4471357"/>
                  <a:pt x="414729" y="4319551"/>
                  <a:pt x="449203" y="4144250"/>
                </a:cubicBezTo>
                <a:cubicBezTo>
                  <a:pt x="258971" y="4185134"/>
                  <a:pt x="97576" y="4300399"/>
                  <a:pt x="0" y="4458139"/>
                </a:cubicBezTo>
                <a:lnTo>
                  <a:pt x="0" y="4251345"/>
                </a:lnTo>
                <a:cubicBezTo>
                  <a:pt x="121484" y="4128438"/>
                  <a:pt x="282199" y="4042650"/>
                  <a:pt x="462573" y="4012794"/>
                </a:cubicBezTo>
                <a:lnTo>
                  <a:pt x="462690" y="4011646"/>
                </a:lnTo>
                <a:cubicBezTo>
                  <a:pt x="467999" y="4010636"/>
                  <a:pt x="473327" y="4009688"/>
                  <a:pt x="478903" y="4010107"/>
                </a:cubicBezTo>
                <a:cubicBezTo>
                  <a:pt x="510086" y="4004550"/>
                  <a:pt x="541979" y="4001569"/>
                  <a:pt x="574365" y="4001042"/>
                </a:cubicBezTo>
                <a:close/>
                <a:moveTo>
                  <a:pt x="11452667" y="3304913"/>
                </a:moveTo>
                <a:cubicBezTo>
                  <a:pt x="11177477" y="3363591"/>
                  <a:pt x="10962633" y="3576701"/>
                  <a:pt x="10909358" y="3845480"/>
                </a:cubicBezTo>
                <a:cubicBezTo>
                  <a:pt x="11184548" y="3786801"/>
                  <a:pt x="11399391" y="3573691"/>
                  <a:pt x="11452667" y="3304913"/>
                </a:cubicBezTo>
                <a:close/>
                <a:moveTo>
                  <a:pt x="10058800" y="3304913"/>
                </a:moveTo>
                <a:cubicBezTo>
                  <a:pt x="10112076" y="3573691"/>
                  <a:pt x="10326919" y="3786801"/>
                  <a:pt x="10602109" y="3845480"/>
                </a:cubicBezTo>
                <a:cubicBezTo>
                  <a:pt x="10548834" y="3576701"/>
                  <a:pt x="10333990" y="3363591"/>
                  <a:pt x="10058800" y="3304913"/>
                </a:cubicBezTo>
                <a:close/>
                <a:moveTo>
                  <a:pt x="9760514" y="3304913"/>
                </a:moveTo>
                <a:cubicBezTo>
                  <a:pt x="9485324" y="3363591"/>
                  <a:pt x="9270480" y="3576701"/>
                  <a:pt x="9217205" y="3845480"/>
                </a:cubicBezTo>
                <a:cubicBezTo>
                  <a:pt x="9492395" y="3786801"/>
                  <a:pt x="9707238" y="3573691"/>
                  <a:pt x="9760514" y="3304913"/>
                </a:cubicBezTo>
                <a:close/>
                <a:moveTo>
                  <a:pt x="8366649" y="3304913"/>
                </a:moveTo>
                <a:cubicBezTo>
                  <a:pt x="8419925" y="3573691"/>
                  <a:pt x="8634768" y="3786801"/>
                  <a:pt x="8909958" y="3845480"/>
                </a:cubicBezTo>
                <a:cubicBezTo>
                  <a:pt x="8856683" y="3576701"/>
                  <a:pt x="8641839" y="3363591"/>
                  <a:pt x="8366649" y="3304913"/>
                </a:cubicBezTo>
                <a:close/>
                <a:moveTo>
                  <a:pt x="8068363" y="3304913"/>
                </a:moveTo>
                <a:cubicBezTo>
                  <a:pt x="7793173" y="3363591"/>
                  <a:pt x="7578329" y="3576701"/>
                  <a:pt x="7525054" y="3845480"/>
                </a:cubicBezTo>
                <a:cubicBezTo>
                  <a:pt x="7800244" y="3786801"/>
                  <a:pt x="8015087" y="3573691"/>
                  <a:pt x="8068363" y="3304913"/>
                </a:cubicBezTo>
                <a:close/>
                <a:moveTo>
                  <a:pt x="6674498" y="3304913"/>
                </a:moveTo>
                <a:cubicBezTo>
                  <a:pt x="6727774" y="3573691"/>
                  <a:pt x="6942617" y="3786801"/>
                  <a:pt x="7217807" y="3845480"/>
                </a:cubicBezTo>
                <a:cubicBezTo>
                  <a:pt x="7164532" y="3576701"/>
                  <a:pt x="6949688" y="3363591"/>
                  <a:pt x="6674498" y="3304913"/>
                </a:cubicBezTo>
                <a:close/>
                <a:moveTo>
                  <a:pt x="6376212" y="3304913"/>
                </a:moveTo>
                <a:cubicBezTo>
                  <a:pt x="6101022" y="3363591"/>
                  <a:pt x="5886178" y="3576701"/>
                  <a:pt x="5832903" y="3845480"/>
                </a:cubicBezTo>
                <a:cubicBezTo>
                  <a:pt x="6108093" y="3786801"/>
                  <a:pt x="6322936" y="3573691"/>
                  <a:pt x="6376212" y="3304913"/>
                </a:cubicBezTo>
                <a:close/>
                <a:moveTo>
                  <a:pt x="4982347" y="3304913"/>
                </a:moveTo>
                <a:cubicBezTo>
                  <a:pt x="5035623" y="3573691"/>
                  <a:pt x="5250466" y="3786801"/>
                  <a:pt x="5525656" y="3845480"/>
                </a:cubicBezTo>
                <a:cubicBezTo>
                  <a:pt x="5472381" y="3576701"/>
                  <a:pt x="5257537" y="3363591"/>
                  <a:pt x="4982347" y="3304913"/>
                </a:cubicBezTo>
                <a:close/>
                <a:moveTo>
                  <a:pt x="4684061" y="3304913"/>
                </a:moveTo>
                <a:cubicBezTo>
                  <a:pt x="4408871" y="3363591"/>
                  <a:pt x="4194027" y="3576701"/>
                  <a:pt x="4140752" y="3845480"/>
                </a:cubicBezTo>
                <a:cubicBezTo>
                  <a:pt x="4415942" y="3786801"/>
                  <a:pt x="4630785" y="3573691"/>
                  <a:pt x="4684061" y="3304913"/>
                </a:cubicBezTo>
                <a:close/>
                <a:moveTo>
                  <a:pt x="3290196" y="3304913"/>
                </a:moveTo>
                <a:cubicBezTo>
                  <a:pt x="3343472" y="3573691"/>
                  <a:pt x="3558315" y="3786801"/>
                  <a:pt x="3833505" y="3845480"/>
                </a:cubicBezTo>
                <a:cubicBezTo>
                  <a:pt x="3780230" y="3576701"/>
                  <a:pt x="3565386" y="3363591"/>
                  <a:pt x="3290196" y="3304913"/>
                </a:cubicBezTo>
                <a:close/>
                <a:moveTo>
                  <a:pt x="2991910" y="3304913"/>
                </a:moveTo>
                <a:cubicBezTo>
                  <a:pt x="2716720" y="3363591"/>
                  <a:pt x="2501876" y="3576701"/>
                  <a:pt x="2448601" y="3845480"/>
                </a:cubicBezTo>
                <a:cubicBezTo>
                  <a:pt x="2723791" y="3786801"/>
                  <a:pt x="2938634" y="3573691"/>
                  <a:pt x="2991910" y="3304913"/>
                </a:cubicBezTo>
                <a:close/>
                <a:moveTo>
                  <a:pt x="1598045" y="3304913"/>
                </a:moveTo>
                <a:cubicBezTo>
                  <a:pt x="1651321" y="3573691"/>
                  <a:pt x="1866164" y="3786801"/>
                  <a:pt x="2141354" y="3845480"/>
                </a:cubicBezTo>
                <a:cubicBezTo>
                  <a:pt x="2088079" y="3576701"/>
                  <a:pt x="1873235" y="3363591"/>
                  <a:pt x="1598045" y="3304913"/>
                </a:cubicBezTo>
                <a:close/>
                <a:moveTo>
                  <a:pt x="1299759" y="3304913"/>
                </a:moveTo>
                <a:cubicBezTo>
                  <a:pt x="1024569" y="3363591"/>
                  <a:pt x="809725" y="3576701"/>
                  <a:pt x="756450" y="3845480"/>
                </a:cubicBezTo>
                <a:cubicBezTo>
                  <a:pt x="1031640" y="3786801"/>
                  <a:pt x="1246483" y="3573691"/>
                  <a:pt x="1299759" y="3304913"/>
                </a:cubicBezTo>
                <a:close/>
                <a:moveTo>
                  <a:pt x="0" y="3200906"/>
                </a:moveTo>
                <a:cubicBezTo>
                  <a:pt x="306658" y="3291386"/>
                  <a:pt x="537576" y="3547942"/>
                  <a:pt x="582690" y="3862087"/>
                </a:cubicBezTo>
                <a:cubicBezTo>
                  <a:pt x="582857" y="3862140"/>
                  <a:pt x="583026" y="3862145"/>
                  <a:pt x="583195" y="3862150"/>
                </a:cubicBezTo>
                <a:lnTo>
                  <a:pt x="583735" y="3868787"/>
                </a:lnTo>
                <a:cubicBezTo>
                  <a:pt x="588792" y="3898794"/>
                  <a:pt x="591242" y="3929436"/>
                  <a:pt x="591199" y="3960518"/>
                </a:cubicBezTo>
                <a:cubicBezTo>
                  <a:pt x="592511" y="3966104"/>
                  <a:pt x="592570" y="3971728"/>
                  <a:pt x="592570" y="3977366"/>
                </a:cubicBezTo>
                <a:cubicBezTo>
                  <a:pt x="592570" y="3981158"/>
                  <a:pt x="592543" y="3984944"/>
                  <a:pt x="591977" y="3988716"/>
                </a:cubicBezTo>
                <a:lnTo>
                  <a:pt x="591478" y="3988683"/>
                </a:lnTo>
                <a:lnTo>
                  <a:pt x="591452" y="3989174"/>
                </a:lnTo>
                <a:lnTo>
                  <a:pt x="574334" y="3987561"/>
                </a:lnTo>
                <a:cubicBezTo>
                  <a:pt x="541959" y="3987038"/>
                  <a:pt x="510079" y="3984080"/>
                  <a:pt x="478907" y="3978570"/>
                </a:cubicBezTo>
                <a:cubicBezTo>
                  <a:pt x="473330" y="3978986"/>
                  <a:pt x="468001" y="3978045"/>
                  <a:pt x="462690" y="3977042"/>
                </a:cubicBezTo>
                <a:lnTo>
                  <a:pt x="462574" y="3975903"/>
                </a:lnTo>
                <a:cubicBezTo>
                  <a:pt x="282200" y="3946281"/>
                  <a:pt x="121485" y="3861168"/>
                  <a:pt x="0" y="3739225"/>
                </a:cubicBezTo>
                <a:lnTo>
                  <a:pt x="0" y="3534056"/>
                </a:lnTo>
                <a:cubicBezTo>
                  <a:pt x="97584" y="3690562"/>
                  <a:pt x="258975" y="3804918"/>
                  <a:pt x="449203" y="3845480"/>
                </a:cubicBezTo>
                <a:cubicBezTo>
                  <a:pt x="402182" y="3608252"/>
                  <a:pt x="229297" y="3414390"/>
                  <a:pt x="0" y="3332205"/>
                </a:cubicBezTo>
                <a:close/>
                <a:moveTo>
                  <a:pt x="11608704" y="3161219"/>
                </a:moveTo>
                <a:lnTo>
                  <a:pt x="11625791" y="3162829"/>
                </a:lnTo>
                <a:cubicBezTo>
                  <a:pt x="11658177" y="3163352"/>
                  <a:pt x="11690070" y="3166310"/>
                  <a:pt x="11721253" y="3171823"/>
                </a:cubicBezTo>
                <a:cubicBezTo>
                  <a:pt x="11726829" y="3171407"/>
                  <a:pt x="11732157" y="3172348"/>
                  <a:pt x="11737466" y="3173350"/>
                </a:cubicBezTo>
                <a:lnTo>
                  <a:pt x="11737583" y="3174489"/>
                </a:lnTo>
                <a:cubicBezTo>
                  <a:pt x="11914088" y="3203476"/>
                  <a:pt x="12071767" y="3285599"/>
                  <a:pt x="12192000" y="3403667"/>
                </a:cubicBezTo>
                <a:lnTo>
                  <a:pt x="12192000" y="3603658"/>
                </a:lnTo>
                <a:cubicBezTo>
                  <a:pt x="12093732" y="3453636"/>
                  <a:pt x="11935983" y="3344367"/>
                  <a:pt x="11750953" y="3304913"/>
                </a:cubicBezTo>
                <a:cubicBezTo>
                  <a:pt x="11797422" y="3539349"/>
                  <a:pt x="11966808" y="3731433"/>
                  <a:pt x="12192000" y="3815480"/>
                </a:cubicBezTo>
                <a:lnTo>
                  <a:pt x="12192000" y="3947482"/>
                </a:lnTo>
                <a:cubicBezTo>
                  <a:pt x="11889465" y="3854506"/>
                  <a:pt x="11662185" y="3599697"/>
                  <a:pt x="11617468" y="3288305"/>
                </a:cubicBezTo>
                <a:cubicBezTo>
                  <a:pt x="11617300" y="3288253"/>
                  <a:pt x="11617132" y="3288248"/>
                  <a:pt x="11616962" y="3288243"/>
                </a:cubicBezTo>
                <a:lnTo>
                  <a:pt x="11616424" y="3281619"/>
                </a:lnTo>
                <a:cubicBezTo>
                  <a:pt x="11611365" y="3251607"/>
                  <a:pt x="11608914" y="3220958"/>
                  <a:pt x="11608957" y="3189869"/>
                </a:cubicBezTo>
                <a:cubicBezTo>
                  <a:pt x="11607645" y="3184286"/>
                  <a:pt x="11607586" y="3178663"/>
                  <a:pt x="11607586" y="3173027"/>
                </a:cubicBezTo>
                <a:lnTo>
                  <a:pt x="11608180" y="3161677"/>
                </a:lnTo>
                <a:lnTo>
                  <a:pt x="11608678" y="3161709"/>
                </a:lnTo>
                <a:close/>
                <a:moveTo>
                  <a:pt x="11594916" y="3161219"/>
                </a:moveTo>
                <a:lnTo>
                  <a:pt x="11594942" y="3161709"/>
                </a:lnTo>
                <a:lnTo>
                  <a:pt x="11595440" y="3161677"/>
                </a:lnTo>
                <a:lnTo>
                  <a:pt x="11596034" y="3173027"/>
                </a:lnTo>
                <a:cubicBezTo>
                  <a:pt x="11596034" y="3178663"/>
                  <a:pt x="11595975" y="3184286"/>
                  <a:pt x="11594663" y="3189869"/>
                </a:cubicBezTo>
                <a:cubicBezTo>
                  <a:pt x="11594706" y="3220958"/>
                  <a:pt x="11592255" y="3251607"/>
                  <a:pt x="11587196" y="3281619"/>
                </a:cubicBezTo>
                <a:lnTo>
                  <a:pt x="11586658" y="3288243"/>
                </a:lnTo>
                <a:cubicBezTo>
                  <a:pt x="11586488" y="3288248"/>
                  <a:pt x="11586320" y="3288253"/>
                  <a:pt x="11586152" y="3288305"/>
                </a:cubicBezTo>
                <a:cubicBezTo>
                  <a:pt x="11535877" y="3638399"/>
                  <a:pt x="11254838" y="3916971"/>
                  <a:pt x="10895987" y="3975903"/>
                </a:cubicBezTo>
                <a:lnTo>
                  <a:pt x="10895871" y="3977042"/>
                </a:lnTo>
                <a:cubicBezTo>
                  <a:pt x="10890560" y="3978045"/>
                  <a:pt x="10885231" y="3978986"/>
                  <a:pt x="10879654" y="3978570"/>
                </a:cubicBezTo>
                <a:cubicBezTo>
                  <a:pt x="10848482" y="3984080"/>
                  <a:pt x="10816602" y="3987038"/>
                  <a:pt x="10784227" y="3987561"/>
                </a:cubicBezTo>
                <a:lnTo>
                  <a:pt x="10767109" y="3989174"/>
                </a:lnTo>
                <a:lnTo>
                  <a:pt x="10767083" y="3988683"/>
                </a:lnTo>
                <a:lnTo>
                  <a:pt x="10766584" y="3988716"/>
                </a:lnTo>
                <a:cubicBezTo>
                  <a:pt x="10766018" y="3984944"/>
                  <a:pt x="10765991" y="3981158"/>
                  <a:pt x="10765991" y="3977366"/>
                </a:cubicBezTo>
                <a:cubicBezTo>
                  <a:pt x="10765991" y="3971728"/>
                  <a:pt x="10766050" y="3966104"/>
                  <a:pt x="10767362" y="3960518"/>
                </a:cubicBezTo>
                <a:cubicBezTo>
                  <a:pt x="10767319" y="3929436"/>
                  <a:pt x="10769769" y="3898794"/>
                  <a:pt x="10774826" y="3868787"/>
                </a:cubicBezTo>
                <a:lnTo>
                  <a:pt x="10775366" y="3862150"/>
                </a:lnTo>
                <a:cubicBezTo>
                  <a:pt x="10775535" y="3862145"/>
                  <a:pt x="10775704" y="3862140"/>
                  <a:pt x="10775872" y="3862087"/>
                </a:cubicBezTo>
                <a:cubicBezTo>
                  <a:pt x="10826148" y="3511992"/>
                  <a:pt x="11107187" y="3233421"/>
                  <a:pt x="11466037" y="3174489"/>
                </a:cubicBezTo>
                <a:lnTo>
                  <a:pt x="11466154" y="3173350"/>
                </a:lnTo>
                <a:cubicBezTo>
                  <a:pt x="11471463" y="3172348"/>
                  <a:pt x="11476791" y="3171407"/>
                  <a:pt x="11482367" y="3171823"/>
                </a:cubicBezTo>
                <a:cubicBezTo>
                  <a:pt x="11513550" y="3166310"/>
                  <a:pt x="11545443" y="3163352"/>
                  <a:pt x="11577829" y="3162829"/>
                </a:cubicBezTo>
                <a:close/>
                <a:moveTo>
                  <a:pt x="9916551" y="3161219"/>
                </a:moveTo>
                <a:lnTo>
                  <a:pt x="9933638" y="3162829"/>
                </a:lnTo>
                <a:cubicBezTo>
                  <a:pt x="9966024" y="3163352"/>
                  <a:pt x="9997917" y="3166310"/>
                  <a:pt x="10029100" y="3171823"/>
                </a:cubicBezTo>
                <a:cubicBezTo>
                  <a:pt x="10034676" y="3171407"/>
                  <a:pt x="10040004" y="3172348"/>
                  <a:pt x="10045313" y="3173350"/>
                </a:cubicBezTo>
                <a:lnTo>
                  <a:pt x="10045430" y="3174489"/>
                </a:lnTo>
                <a:cubicBezTo>
                  <a:pt x="10404280" y="3233421"/>
                  <a:pt x="10685319" y="3511992"/>
                  <a:pt x="10735596" y="3862087"/>
                </a:cubicBezTo>
                <a:cubicBezTo>
                  <a:pt x="10735763" y="3862140"/>
                  <a:pt x="10735932" y="3862145"/>
                  <a:pt x="10736101" y="3862150"/>
                </a:cubicBezTo>
                <a:lnTo>
                  <a:pt x="10736641" y="3868787"/>
                </a:lnTo>
                <a:cubicBezTo>
                  <a:pt x="10741698" y="3898794"/>
                  <a:pt x="10744148" y="3929436"/>
                  <a:pt x="10744105" y="3960518"/>
                </a:cubicBezTo>
                <a:cubicBezTo>
                  <a:pt x="10745417" y="3966104"/>
                  <a:pt x="10745476" y="3971728"/>
                  <a:pt x="10745476" y="3977366"/>
                </a:cubicBezTo>
                <a:cubicBezTo>
                  <a:pt x="10745476" y="3981158"/>
                  <a:pt x="10745449" y="3984944"/>
                  <a:pt x="10744883" y="3988716"/>
                </a:cubicBezTo>
                <a:lnTo>
                  <a:pt x="10744384" y="3988683"/>
                </a:lnTo>
                <a:lnTo>
                  <a:pt x="10744358" y="3989174"/>
                </a:lnTo>
                <a:lnTo>
                  <a:pt x="10727240" y="3987561"/>
                </a:lnTo>
                <a:cubicBezTo>
                  <a:pt x="10694865" y="3987038"/>
                  <a:pt x="10662985" y="3984080"/>
                  <a:pt x="10631813" y="3978570"/>
                </a:cubicBezTo>
                <a:cubicBezTo>
                  <a:pt x="10626236" y="3978986"/>
                  <a:pt x="10620907" y="3978045"/>
                  <a:pt x="10615596" y="3977042"/>
                </a:cubicBezTo>
                <a:lnTo>
                  <a:pt x="10615480" y="3975903"/>
                </a:lnTo>
                <a:cubicBezTo>
                  <a:pt x="10256629" y="3916971"/>
                  <a:pt x="9975590" y="3638399"/>
                  <a:pt x="9925315" y="3288305"/>
                </a:cubicBezTo>
                <a:cubicBezTo>
                  <a:pt x="9925147" y="3288253"/>
                  <a:pt x="9924979" y="3288248"/>
                  <a:pt x="9924809" y="3288243"/>
                </a:cubicBezTo>
                <a:lnTo>
                  <a:pt x="9924271" y="3281619"/>
                </a:lnTo>
                <a:cubicBezTo>
                  <a:pt x="9919212" y="3251607"/>
                  <a:pt x="9916761" y="3220958"/>
                  <a:pt x="9916804" y="3189869"/>
                </a:cubicBezTo>
                <a:cubicBezTo>
                  <a:pt x="9915492" y="3184286"/>
                  <a:pt x="9915433" y="3178663"/>
                  <a:pt x="9915433" y="3173027"/>
                </a:cubicBezTo>
                <a:lnTo>
                  <a:pt x="9916027" y="3161677"/>
                </a:lnTo>
                <a:lnTo>
                  <a:pt x="9916525" y="3161709"/>
                </a:lnTo>
                <a:close/>
                <a:moveTo>
                  <a:pt x="9902763" y="3161219"/>
                </a:moveTo>
                <a:lnTo>
                  <a:pt x="9902789" y="3161709"/>
                </a:lnTo>
                <a:lnTo>
                  <a:pt x="9903287" y="3161677"/>
                </a:lnTo>
                <a:lnTo>
                  <a:pt x="9903881" y="3173027"/>
                </a:lnTo>
                <a:cubicBezTo>
                  <a:pt x="9903881" y="3178663"/>
                  <a:pt x="9903822" y="3184286"/>
                  <a:pt x="9902510" y="3189869"/>
                </a:cubicBezTo>
                <a:cubicBezTo>
                  <a:pt x="9902553" y="3220958"/>
                  <a:pt x="9900102" y="3251607"/>
                  <a:pt x="9895043" y="3281619"/>
                </a:cubicBezTo>
                <a:lnTo>
                  <a:pt x="9894505" y="3288243"/>
                </a:lnTo>
                <a:cubicBezTo>
                  <a:pt x="9894335" y="3288248"/>
                  <a:pt x="9894167" y="3288253"/>
                  <a:pt x="9893999" y="3288305"/>
                </a:cubicBezTo>
                <a:cubicBezTo>
                  <a:pt x="9843724" y="3638399"/>
                  <a:pt x="9562685" y="3916971"/>
                  <a:pt x="9203834" y="3975903"/>
                </a:cubicBezTo>
                <a:lnTo>
                  <a:pt x="9203718" y="3977042"/>
                </a:lnTo>
                <a:cubicBezTo>
                  <a:pt x="9198407" y="3978045"/>
                  <a:pt x="9193078" y="3978986"/>
                  <a:pt x="9187501" y="3978570"/>
                </a:cubicBezTo>
                <a:cubicBezTo>
                  <a:pt x="9156329" y="3984080"/>
                  <a:pt x="9124449" y="3987038"/>
                  <a:pt x="9092074" y="3987561"/>
                </a:cubicBezTo>
                <a:lnTo>
                  <a:pt x="9074956" y="3989174"/>
                </a:lnTo>
                <a:lnTo>
                  <a:pt x="9074930" y="3988683"/>
                </a:lnTo>
                <a:lnTo>
                  <a:pt x="9074431" y="3988716"/>
                </a:lnTo>
                <a:cubicBezTo>
                  <a:pt x="9073865" y="3984944"/>
                  <a:pt x="9073838" y="3981158"/>
                  <a:pt x="9073838" y="3977366"/>
                </a:cubicBezTo>
                <a:cubicBezTo>
                  <a:pt x="9073838" y="3971728"/>
                  <a:pt x="9073897" y="3966104"/>
                  <a:pt x="9075209" y="3960518"/>
                </a:cubicBezTo>
                <a:cubicBezTo>
                  <a:pt x="9075166" y="3929436"/>
                  <a:pt x="9077616" y="3898794"/>
                  <a:pt x="9082673" y="3868787"/>
                </a:cubicBezTo>
                <a:lnTo>
                  <a:pt x="9083213" y="3862150"/>
                </a:lnTo>
                <a:cubicBezTo>
                  <a:pt x="9083382" y="3862145"/>
                  <a:pt x="9083551" y="3862140"/>
                  <a:pt x="9083718" y="3862087"/>
                </a:cubicBezTo>
                <a:cubicBezTo>
                  <a:pt x="9133995" y="3511992"/>
                  <a:pt x="9415034" y="3233421"/>
                  <a:pt x="9773884" y="3174489"/>
                </a:cubicBezTo>
                <a:lnTo>
                  <a:pt x="9774001" y="3173350"/>
                </a:lnTo>
                <a:cubicBezTo>
                  <a:pt x="9779310" y="3172348"/>
                  <a:pt x="9784638" y="3171407"/>
                  <a:pt x="9790214" y="3171823"/>
                </a:cubicBezTo>
                <a:cubicBezTo>
                  <a:pt x="9821397" y="3166310"/>
                  <a:pt x="9853290" y="3163352"/>
                  <a:pt x="9885676" y="3162829"/>
                </a:cubicBezTo>
                <a:close/>
                <a:moveTo>
                  <a:pt x="8224400" y="3161219"/>
                </a:moveTo>
                <a:lnTo>
                  <a:pt x="8241488" y="3162829"/>
                </a:lnTo>
                <a:cubicBezTo>
                  <a:pt x="8273873" y="3163352"/>
                  <a:pt x="8305766" y="3166310"/>
                  <a:pt x="8336949" y="3171823"/>
                </a:cubicBezTo>
                <a:cubicBezTo>
                  <a:pt x="8342525" y="3171407"/>
                  <a:pt x="8347853" y="3172348"/>
                  <a:pt x="8353162" y="3173350"/>
                </a:cubicBezTo>
                <a:lnTo>
                  <a:pt x="8353279" y="3174489"/>
                </a:lnTo>
                <a:cubicBezTo>
                  <a:pt x="8712129" y="3233421"/>
                  <a:pt x="8993168" y="3511992"/>
                  <a:pt x="9043444" y="3862087"/>
                </a:cubicBezTo>
                <a:cubicBezTo>
                  <a:pt x="9043612" y="3862140"/>
                  <a:pt x="9043781" y="3862145"/>
                  <a:pt x="9043950" y="3862150"/>
                </a:cubicBezTo>
                <a:lnTo>
                  <a:pt x="9044490" y="3868787"/>
                </a:lnTo>
                <a:cubicBezTo>
                  <a:pt x="9049547" y="3898794"/>
                  <a:pt x="9051997" y="3929436"/>
                  <a:pt x="9051954" y="3960518"/>
                </a:cubicBezTo>
                <a:cubicBezTo>
                  <a:pt x="9053266" y="3966104"/>
                  <a:pt x="9053325" y="3971728"/>
                  <a:pt x="9053325" y="3977366"/>
                </a:cubicBezTo>
                <a:cubicBezTo>
                  <a:pt x="9053325" y="3981158"/>
                  <a:pt x="9053298" y="3984944"/>
                  <a:pt x="9052732" y="3988716"/>
                </a:cubicBezTo>
                <a:lnTo>
                  <a:pt x="9052233" y="3988683"/>
                </a:lnTo>
                <a:lnTo>
                  <a:pt x="9052207" y="3989174"/>
                </a:lnTo>
                <a:lnTo>
                  <a:pt x="9035089" y="3987561"/>
                </a:lnTo>
                <a:cubicBezTo>
                  <a:pt x="9002714" y="3987038"/>
                  <a:pt x="8970834" y="3984080"/>
                  <a:pt x="8939662" y="3978570"/>
                </a:cubicBezTo>
                <a:cubicBezTo>
                  <a:pt x="8934085" y="3978986"/>
                  <a:pt x="8928756" y="3978045"/>
                  <a:pt x="8923445" y="3977042"/>
                </a:cubicBezTo>
                <a:lnTo>
                  <a:pt x="8923329" y="3975903"/>
                </a:lnTo>
                <a:cubicBezTo>
                  <a:pt x="8564478" y="3916971"/>
                  <a:pt x="8283439" y="3638399"/>
                  <a:pt x="8233164" y="3288305"/>
                </a:cubicBezTo>
                <a:cubicBezTo>
                  <a:pt x="8232996" y="3288253"/>
                  <a:pt x="8232828" y="3288248"/>
                  <a:pt x="8232658" y="3288243"/>
                </a:cubicBezTo>
                <a:lnTo>
                  <a:pt x="8232120" y="3281619"/>
                </a:lnTo>
                <a:cubicBezTo>
                  <a:pt x="8227061" y="3251607"/>
                  <a:pt x="8224611" y="3220958"/>
                  <a:pt x="8224653" y="3189869"/>
                </a:cubicBezTo>
                <a:cubicBezTo>
                  <a:pt x="8223341" y="3184286"/>
                  <a:pt x="8223282" y="3178663"/>
                  <a:pt x="8223282" y="3173027"/>
                </a:cubicBezTo>
                <a:lnTo>
                  <a:pt x="8223876" y="3161677"/>
                </a:lnTo>
                <a:lnTo>
                  <a:pt x="8224374" y="3161709"/>
                </a:lnTo>
                <a:close/>
                <a:moveTo>
                  <a:pt x="8210612" y="3161219"/>
                </a:moveTo>
                <a:lnTo>
                  <a:pt x="8210638" y="3161709"/>
                </a:lnTo>
                <a:lnTo>
                  <a:pt x="8211136" y="3161677"/>
                </a:lnTo>
                <a:lnTo>
                  <a:pt x="8211730" y="3173027"/>
                </a:lnTo>
                <a:cubicBezTo>
                  <a:pt x="8211730" y="3178663"/>
                  <a:pt x="8211672" y="3184286"/>
                  <a:pt x="8210360" y="3189869"/>
                </a:cubicBezTo>
                <a:cubicBezTo>
                  <a:pt x="8210402" y="3220958"/>
                  <a:pt x="8207951" y="3251607"/>
                  <a:pt x="8202893" y="3281619"/>
                </a:cubicBezTo>
                <a:lnTo>
                  <a:pt x="8202354" y="3288243"/>
                </a:lnTo>
                <a:cubicBezTo>
                  <a:pt x="8202185" y="3288248"/>
                  <a:pt x="8202016" y="3288253"/>
                  <a:pt x="8201849" y="3288305"/>
                </a:cubicBezTo>
                <a:cubicBezTo>
                  <a:pt x="8151573" y="3638399"/>
                  <a:pt x="7870534" y="3916971"/>
                  <a:pt x="7511683" y="3975903"/>
                </a:cubicBezTo>
                <a:lnTo>
                  <a:pt x="7511567" y="3977042"/>
                </a:lnTo>
                <a:cubicBezTo>
                  <a:pt x="7506256" y="3978045"/>
                  <a:pt x="7500927" y="3978986"/>
                  <a:pt x="7495350" y="3978570"/>
                </a:cubicBezTo>
                <a:cubicBezTo>
                  <a:pt x="7464178" y="3984080"/>
                  <a:pt x="7432298" y="3987038"/>
                  <a:pt x="7399924" y="3987561"/>
                </a:cubicBezTo>
                <a:lnTo>
                  <a:pt x="7382805" y="3989174"/>
                </a:lnTo>
                <a:lnTo>
                  <a:pt x="7382779" y="3988683"/>
                </a:lnTo>
                <a:lnTo>
                  <a:pt x="7382280" y="3988716"/>
                </a:lnTo>
                <a:cubicBezTo>
                  <a:pt x="7381714" y="3984944"/>
                  <a:pt x="7381687" y="3981158"/>
                  <a:pt x="7381687" y="3977366"/>
                </a:cubicBezTo>
                <a:cubicBezTo>
                  <a:pt x="7381687" y="3971728"/>
                  <a:pt x="7381746" y="3966104"/>
                  <a:pt x="7383058" y="3960518"/>
                </a:cubicBezTo>
                <a:cubicBezTo>
                  <a:pt x="7383016" y="3929436"/>
                  <a:pt x="7385465" y="3898794"/>
                  <a:pt x="7390522" y="3868787"/>
                </a:cubicBezTo>
                <a:lnTo>
                  <a:pt x="7391062" y="3862150"/>
                </a:lnTo>
                <a:cubicBezTo>
                  <a:pt x="7391231" y="3862145"/>
                  <a:pt x="7391400" y="3862140"/>
                  <a:pt x="7391568" y="3862087"/>
                </a:cubicBezTo>
                <a:cubicBezTo>
                  <a:pt x="7441844" y="3511992"/>
                  <a:pt x="7722883" y="3233421"/>
                  <a:pt x="8081734" y="3174489"/>
                </a:cubicBezTo>
                <a:lnTo>
                  <a:pt x="8081851" y="3173350"/>
                </a:lnTo>
                <a:cubicBezTo>
                  <a:pt x="8087159" y="3172348"/>
                  <a:pt x="8092487" y="3171407"/>
                  <a:pt x="8098063" y="3171823"/>
                </a:cubicBezTo>
                <a:cubicBezTo>
                  <a:pt x="8129247" y="3166310"/>
                  <a:pt x="8161139" y="3163352"/>
                  <a:pt x="8193525" y="3162829"/>
                </a:cubicBezTo>
                <a:close/>
                <a:moveTo>
                  <a:pt x="6532249" y="3161219"/>
                </a:moveTo>
                <a:lnTo>
                  <a:pt x="6549337" y="3162829"/>
                </a:lnTo>
                <a:cubicBezTo>
                  <a:pt x="6581722" y="3163352"/>
                  <a:pt x="6613615" y="3166310"/>
                  <a:pt x="6644798" y="3171823"/>
                </a:cubicBezTo>
                <a:cubicBezTo>
                  <a:pt x="6650374" y="3171407"/>
                  <a:pt x="6655702" y="3172348"/>
                  <a:pt x="6661011" y="3173350"/>
                </a:cubicBezTo>
                <a:lnTo>
                  <a:pt x="6661128" y="3174489"/>
                </a:lnTo>
                <a:cubicBezTo>
                  <a:pt x="7019978" y="3233421"/>
                  <a:pt x="7301017" y="3511992"/>
                  <a:pt x="7351294" y="3862087"/>
                </a:cubicBezTo>
                <a:cubicBezTo>
                  <a:pt x="7351461" y="3862140"/>
                  <a:pt x="7351631" y="3862145"/>
                  <a:pt x="7351799" y="3862150"/>
                </a:cubicBezTo>
                <a:lnTo>
                  <a:pt x="7352340" y="3868787"/>
                </a:lnTo>
                <a:cubicBezTo>
                  <a:pt x="7357396" y="3898794"/>
                  <a:pt x="7359846" y="3929436"/>
                  <a:pt x="7359804" y="3960518"/>
                </a:cubicBezTo>
                <a:cubicBezTo>
                  <a:pt x="7361116" y="3966104"/>
                  <a:pt x="7361174" y="3971728"/>
                  <a:pt x="7361174" y="3977366"/>
                </a:cubicBezTo>
                <a:cubicBezTo>
                  <a:pt x="7361174" y="3981158"/>
                  <a:pt x="7361147" y="3984944"/>
                  <a:pt x="7360581" y="3988716"/>
                </a:cubicBezTo>
                <a:lnTo>
                  <a:pt x="7360082" y="3988683"/>
                </a:lnTo>
                <a:lnTo>
                  <a:pt x="7360056" y="3989174"/>
                </a:lnTo>
                <a:lnTo>
                  <a:pt x="7342938" y="3987561"/>
                </a:lnTo>
                <a:cubicBezTo>
                  <a:pt x="7310564" y="3987038"/>
                  <a:pt x="7278683" y="3984080"/>
                  <a:pt x="7247511" y="3978570"/>
                </a:cubicBezTo>
                <a:cubicBezTo>
                  <a:pt x="7241934" y="3978986"/>
                  <a:pt x="7236605" y="3978045"/>
                  <a:pt x="7231295" y="3977042"/>
                </a:cubicBezTo>
                <a:lnTo>
                  <a:pt x="7231179" y="3975903"/>
                </a:lnTo>
                <a:cubicBezTo>
                  <a:pt x="6872327" y="3916971"/>
                  <a:pt x="6591288" y="3638399"/>
                  <a:pt x="6541013" y="3288305"/>
                </a:cubicBezTo>
                <a:cubicBezTo>
                  <a:pt x="6540845" y="3288253"/>
                  <a:pt x="6540677" y="3288248"/>
                  <a:pt x="6540507" y="3288243"/>
                </a:cubicBezTo>
                <a:lnTo>
                  <a:pt x="6539969" y="3281619"/>
                </a:lnTo>
                <a:cubicBezTo>
                  <a:pt x="6534910" y="3251607"/>
                  <a:pt x="6532460" y="3220958"/>
                  <a:pt x="6532502" y="3189869"/>
                </a:cubicBezTo>
                <a:cubicBezTo>
                  <a:pt x="6531190" y="3184286"/>
                  <a:pt x="6531131" y="3178663"/>
                  <a:pt x="6531131" y="3173027"/>
                </a:cubicBezTo>
                <a:lnTo>
                  <a:pt x="6531725" y="3161677"/>
                </a:lnTo>
                <a:lnTo>
                  <a:pt x="6532223" y="3161709"/>
                </a:lnTo>
                <a:close/>
                <a:moveTo>
                  <a:pt x="6518461" y="3161219"/>
                </a:moveTo>
                <a:lnTo>
                  <a:pt x="6518487" y="3161709"/>
                </a:lnTo>
                <a:lnTo>
                  <a:pt x="6518985" y="3161677"/>
                </a:lnTo>
                <a:lnTo>
                  <a:pt x="6519579" y="3173027"/>
                </a:lnTo>
                <a:cubicBezTo>
                  <a:pt x="6519579" y="3178663"/>
                  <a:pt x="6519520" y="3184286"/>
                  <a:pt x="6518208" y="3189869"/>
                </a:cubicBezTo>
                <a:cubicBezTo>
                  <a:pt x="6518250" y="3220958"/>
                  <a:pt x="6515800" y="3251607"/>
                  <a:pt x="6510741" y="3281619"/>
                </a:cubicBezTo>
                <a:lnTo>
                  <a:pt x="6510203" y="3288243"/>
                </a:lnTo>
                <a:cubicBezTo>
                  <a:pt x="6510033" y="3288248"/>
                  <a:pt x="6509865" y="3288253"/>
                  <a:pt x="6509697" y="3288305"/>
                </a:cubicBezTo>
                <a:cubicBezTo>
                  <a:pt x="6459422" y="3638399"/>
                  <a:pt x="6178383" y="3916971"/>
                  <a:pt x="5819531" y="3975903"/>
                </a:cubicBezTo>
                <a:lnTo>
                  <a:pt x="5819415" y="3977042"/>
                </a:lnTo>
                <a:cubicBezTo>
                  <a:pt x="5814105" y="3978045"/>
                  <a:pt x="5808776" y="3978986"/>
                  <a:pt x="5803199" y="3978570"/>
                </a:cubicBezTo>
                <a:cubicBezTo>
                  <a:pt x="5772027" y="3984080"/>
                  <a:pt x="5740146" y="3987038"/>
                  <a:pt x="5707772" y="3987561"/>
                </a:cubicBezTo>
                <a:lnTo>
                  <a:pt x="5690654" y="3989174"/>
                </a:lnTo>
                <a:lnTo>
                  <a:pt x="5690628" y="3988683"/>
                </a:lnTo>
                <a:lnTo>
                  <a:pt x="5690129" y="3988716"/>
                </a:lnTo>
                <a:cubicBezTo>
                  <a:pt x="5689563" y="3984944"/>
                  <a:pt x="5689536" y="3981158"/>
                  <a:pt x="5689536" y="3977366"/>
                </a:cubicBezTo>
                <a:cubicBezTo>
                  <a:pt x="5689536" y="3971728"/>
                  <a:pt x="5689594" y="3966104"/>
                  <a:pt x="5690906" y="3960518"/>
                </a:cubicBezTo>
                <a:cubicBezTo>
                  <a:pt x="5690864" y="3929436"/>
                  <a:pt x="5693314" y="3898794"/>
                  <a:pt x="5698370" y="3868787"/>
                </a:cubicBezTo>
                <a:lnTo>
                  <a:pt x="5698911" y="3862150"/>
                </a:lnTo>
                <a:cubicBezTo>
                  <a:pt x="5699079" y="3862145"/>
                  <a:pt x="5699249" y="3862140"/>
                  <a:pt x="5699416" y="3862087"/>
                </a:cubicBezTo>
                <a:cubicBezTo>
                  <a:pt x="5749693" y="3511992"/>
                  <a:pt x="6030732" y="3233421"/>
                  <a:pt x="6389582" y="3174489"/>
                </a:cubicBezTo>
                <a:lnTo>
                  <a:pt x="6389699" y="3173350"/>
                </a:lnTo>
                <a:cubicBezTo>
                  <a:pt x="6395008" y="3172348"/>
                  <a:pt x="6400336" y="3171407"/>
                  <a:pt x="6405912" y="3171823"/>
                </a:cubicBezTo>
                <a:cubicBezTo>
                  <a:pt x="6437095" y="3166310"/>
                  <a:pt x="6468988" y="3163352"/>
                  <a:pt x="6501373" y="3162829"/>
                </a:cubicBezTo>
                <a:close/>
                <a:moveTo>
                  <a:pt x="4840098" y="3161219"/>
                </a:moveTo>
                <a:lnTo>
                  <a:pt x="4857185" y="3162829"/>
                </a:lnTo>
                <a:cubicBezTo>
                  <a:pt x="4889571" y="3163352"/>
                  <a:pt x="4921463" y="3166310"/>
                  <a:pt x="4952647" y="3171823"/>
                </a:cubicBezTo>
                <a:cubicBezTo>
                  <a:pt x="4958223" y="3171407"/>
                  <a:pt x="4963551" y="3172348"/>
                  <a:pt x="4968859" y="3173350"/>
                </a:cubicBezTo>
                <a:lnTo>
                  <a:pt x="4968976" y="3174489"/>
                </a:lnTo>
                <a:cubicBezTo>
                  <a:pt x="5327827" y="3233421"/>
                  <a:pt x="5608866" y="3511992"/>
                  <a:pt x="5659142" y="3862087"/>
                </a:cubicBezTo>
                <a:cubicBezTo>
                  <a:pt x="5659310" y="3862140"/>
                  <a:pt x="5659479" y="3862145"/>
                  <a:pt x="5659648" y="3862150"/>
                </a:cubicBezTo>
                <a:lnTo>
                  <a:pt x="5660188" y="3868787"/>
                </a:lnTo>
                <a:cubicBezTo>
                  <a:pt x="5665245" y="3898794"/>
                  <a:pt x="5667694" y="3929436"/>
                  <a:pt x="5667652" y="3960518"/>
                </a:cubicBezTo>
                <a:cubicBezTo>
                  <a:pt x="5668964" y="3966104"/>
                  <a:pt x="5669023" y="3971728"/>
                  <a:pt x="5669023" y="3977366"/>
                </a:cubicBezTo>
                <a:cubicBezTo>
                  <a:pt x="5669023" y="3981158"/>
                  <a:pt x="5668996" y="3984944"/>
                  <a:pt x="5668430" y="3988716"/>
                </a:cubicBezTo>
                <a:lnTo>
                  <a:pt x="5667931" y="3988683"/>
                </a:lnTo>
                <a:lnTo>
                  <a:pt x="5667905" y="3989174"/>
                </a:lnTo>
                <a:lnTo>
                  <a:pt x="5650786" y="3987561"/>
                </a:lnTo>
                <a:cubicBezTo>
                  <a:pt x="5618412" y="3987038"/>
                  <a:pt x="5586532" y="3984080"/>
                  <a:pt x="5555360" y="3978570"/>
                </a:cubicBezTo>
                <a:cubicBezTo>
                  <a:pt x="5549783" y="3978986"/>
                  <a:pt x="5544454" y="3978045"/>
                  <a:pt x="5539143" y="3977042"/>
                </a:cubicBezTo>
                <a:lnTo>
                  <a:pt x="5539027" y="3975903"/>
                </a:lnTo>
                <a:cubicBezTo>
                  <a:pt x="5180176" y="3916971"/>
                  <a:pt x="4899137" y="3638399"/>
                  <a:pt x="4848861" y="3288305"/>
                </a:cubicBezTo>
                <a:cubicBezTo>
                  <a:pt x="4848694" y="3288253"/>
                  <a:pt x="4848525" y="3288248"/>
                  <a:pt x="4848356" y="3288243"/>
                </a:cubicBezTo>
                <a:lnTo>
                  <a:pt x="4847817" y="3281619"/>
                </a:lnTo>
                <a:cubicBezTo>
                  <a:pt x="4842759" y="3251607"/>
                  <a:pt x="4840308" y="3220958"/>
                  <a:pt x="4840350" y="3189869"/>
                </a:cubicBezTo>
                <a:cubicBezTo>
                  <a:pt x="4839038" y="3184286"/>
                  <a:pt x="4838980" y="3178663"/>
                  <a:pt x="4838980" y="3173027"/>
                </a:cubicBezTo>
                <a:lnTo>
                  <a:pt x="4839574" y="3161677"/>
                </a:lnTo>
                <a:lnTo>
                  <a:pt x="4840072" y="3161709"/>
                </a:lnTo>
                <a:close/>
                <a:moveTo>
                  <a:pt x="4826310" y="3161219"/>
                </a:moveTo>
                <a:lnTo>
                  <a:pt x="4826336" y="3161709"/>
                </a:lnTo>
                <a:lnTo>
                  <a:pt x="4826834" y="3161677"/>
                </a:lnTo>
                <a:lnTo>
                  <a:pt x="4827428" y="3173027"/>
                </a:lnTo>
                <a:cubicBezTo>
                  <a:pt x="4827428" y="3178663"/>
                  <a:pt x="4827369" y="3184286"/>
                  <a:pt x="4826057" y="3189869"/>
                </a:cubicBezTo>
                <a:cubicBezTo>
                  <a:pt x="4826099" y="3220958"/>
                  <a:pt x="4823649" y="3251607"/>
                  <a:pt x="4818590" y="3281619"/>
                </a:cubicBezTo>
                <a:lnTo>
                  <a:pt x="4818052" y="3288243"/>
                </a:lnTo>
                <a:cubicBezTo>
                  <a:pt x="4817882" y="3288248"/>
                  <a:pt x="4817714" y="3288253"/>
                  <a:pt x="4817546" y="3288305"/>
                </a:cubicBezTo>
                <a:cubicBezTo>
                  <a:pt x="4767271" y="3638399"/>
                  <a:pt x="4486232" y="3916971"/>
                  <a:pt x="4127381" y="3975903"/>
                </a:cubicBezTo>
                <a:lnTo>
                  <a:pt x="4127264" y="3977042"/>
                </a:lnTo>
                <a:cubicBezTo>
                  <a:pt x="4121954" y="3978045"/>
                  <a:pt x="4116625" y="3978986"/>
                  <a:pt x="4111048" y="3978570"/>
                </a:cubicBezTo>
                <a:cubicBezTo>
                  <a:pt x="4079876" y="3984080"/>
                  <a:pt x="4047996" y="3987038"/>
                  <a:pt x="4015621" y="3987561"/>
                </a:cubicBezTo>
                <a:lnTo>
                  <a:pt x="3998503" y="3989174"/>
                </a:lnTo>
                <a:lnTo>
                  <a:pt x="3998477" y="3988683"/>
                </a:lnTo>
                <a:lnTo>
                  <a:pt x="3997978" y="3988716"/>
                </a:lnTo>
                <a:cubicBezTo>
                  <a:pt x="3997412" y="3984944"/>
                  <a:pt x="3997385" y="3981158"/>
                  <a:pt x="3997385" y="3977366"/>
                </a:cubicBezTo>
                <a:cubicBezTo>
                  <a:pt x="3997385" y="3971728"/>
                  <a:pt x="3997443" y="3966104"/>
                  <a:pt x="3998755" y="3960518"/>
                </a:cubicBezTo>
                <a:cubicBezTo>
                  <a:pt x="3998713" y="3929436"/>
                  <a:pt x="4001163" y="3898794"/>
                  <a:pt x="4006219" y="3868787"/>
                </a:cubicBezTo>
                <a:lnTo>
                  <a:pt x="4006760" y="3862150"/>
                </a:lnTo>
                <a:cubicBezTo>
                  <a:pt x="4006928" y="3862145"/>
                  <a:pt x="4007098" y="3862140"/>
                  <a:pt x="4007265" y="3862087"/>
                </a:cubicBezTo>
                <a:cubicBezTo>
                  <a:pt x="4057542" y="3511992"/>
                  <a:pt x="4338581" y="3233421"/>
                  <a:pt x="4697431" y="3174489"/>
                </a:cubicBezTo>
                <a:lnTo>
                  <a:pt x="4697548" y="3173350"/>
                </a:lnTo>
                <a:cubicBezTo>
                  <a:pt x="4702857" y="3172348"/>
                  <a:pt x="4708185" y="3171407"/>
                  <a:pt x="4713761" y="3171823"/>
                </a:cubicBezTo>
                <a:cubicBezTo>
                  <a:pt x="4744944" y="3166310"/>
                  <a:pt x="4776837" y="3163352"/>
                  <a:pt x="4809222" y="3162829"/>
                </a:cubicBezTo>
                <a:close/>
                <a:moveTo>
                  <a:pt x="3147947" y="3161219"/>
                </a:moveTo>
                <a:lnTo>
                  <a:pt x="3165034" y="3162829"/>
                </a:lnTo>
                <a:cubicBezTo>
                  <a:pt x="3197420" y="3163352"/>
                  <a:pt x="3229312" y="3166310"/>
                  <a:pt x="3260496" y="3171823"/>
                </a:cubicBezTo>
                <a:cubicBezTo>
                  <a:pt x="3266072" y="3171407"/>
                  <a:pt x="3271400" y="3172348"/>
                  <a:pt x="3276708" y="3173350"/>
                </a:cubicBezTo>
                <a:lnTo>
                  <a:pt x="3276826" y="3174489"/>
                </a:lnTo>
                <a:cubicBezTo>
                  <a:pt x="3635676" y="3233421"/>
                  <a:pt x="3916715" y="3511992"/>
                  <a:pt x="3966991" y="3862087"/>
                </a:cubicBezTo>
                <a:cubicBezTo>
                  <a:pt x="3967159" y="3862140"/>
                  <a:pt x="3967328" y="3862145"/>
                  <a:pt x="3967497" y="3862150"/>
                </a:cubicBezTo>
                <a:lnTo>
                  <a:pt x="3968037" y="3868787"/>
                </a:lnTo>
                <a:cubicBezTo>
                  <a:pt x="3973094" y="3898794"/>
                  <a:pt x="3975543" y="3929436"/>
                  <a:pt x="3975501" y="3960518"/>
                </a:cubicBezTo>
                <a:cubicBezTo>
                  <a:pt x="3976813" y="3966104"/>
                  <a:pt x="3976872" y="3971728"/>
                  <a:pt x="3976872" y="3977366"/>
                </a:cubicBezTo>
                <a:cubicBezTo>
                  <a:pt x="3976872" y="3981158"/>
                  <a:pt x="3976845" y="3984944"/>
                  <a:pt x="3976279" y="3988716"/>
                </a:cubicBezTo>
                <a:lnTo>
                  <a:pt x="3975780" y="3988683"/>
                </a:lnTo>
                <a:lnTo>
                  <a:pt x="3975754" y="3989174"/>
                </a:lnTo>
                <a:lnTo>
                  <a:pt x="3958635" y="3987561"/>
                </a:lnTo>
                <a:cubicBezTo>
                  <a:pt x="3926261" y="3987038"/>
                  <a:pt x="3894381" y="3984080"/>
                  <a:pt x="3863209" y="3978570"/>
                </a:cubicBezTo>
                <a:cubicBezTo>
                  <a:pt x="3857632" y="3978986"/>
                  <a:pt x="3852303" y="3978045"/>
                  <a:pt x="3846992" y="3977042"/>
                </a:cubicBezTo>
                <a:lnTo>
                  <a:pt x="3846876" y="3975903"/>
                </a:lnTo>
                <a:cubicBezTo>
                  <a:pt x="3488025" y="3916971"/>
                  <a:pt x="3206986" y="3638399"/>
                  <a:pt x="3156710" y="3288305"/>
                </a:cubicBezTo>
                <a:cubicBezTo>
                  <a:pt x="3156543" y="3288253"/>
                  <a:pt x="3156374" y="3288248"/>
                  <a:pt x="3156205" y="3288243"/>
                </a:cubicBezTo>
                <a:lnTo>
                  <a:pt x="3155667" y="3281619"/>
                </a:lnTo>
                <a:cubicBezTo>
                  <a:pt x="3150608" y="3251607"/>
                  <a:pt x="3148157" y="3220958"/>
                  <a:pt x="3148199" y="3189869"/>
                </a:cubicBezTo>
                <a:cubicBezTo>
                  <a:pt x="3146887" y="3184286"/>
                  <a:pt x="3146829" y="3178663"/>
                  <a:pt x="3146829" y="3173027"/>
                </a:cubicBezTo>
                <a:lnTo>
                  <a:pt x="3147423" y="3161677"/>
                </a:lnTo>
                <a:lnTo>
                  <a:pt x="3147921" y="3161709"/>
                </a:lnTo>
                <a:close/>
                <a:moveTo>
                  <a:pt x="3134159" y="3161219"/>
                </a:moveTo>
                <a:lnTo>
                  <a:pt x="3134185" y="3161709"/>
                </a:lnTo>
                <a:lnTo>
                  <a:pt x="3134683" y="3161677"/>
                </a:lnTo>
                <a:lnTo>
                  <a:pt x="3135277" y="3173027"/>
                </a:lnTo>
                <a:cubicBezTo>
                  <a:pt x="3135277" y="3178663"/>
                  <a:pt x="3135218" y="3184286"/>
                  <a:pt x="3133906" y="3189869"/>
                </a:cubicBezTo>
                <a:cubicBezTo>
                  <a:pt x="3133948" y="3220958"/>
                  <a:pt x="3131498" y="3251607"/>
                  <a:pt x="3126439" y="3281619"/>
                </a:cubicBezTo>
                <a:lnTo>
                  <a:pt x="3125901" y="3288243"/>
                </a:lnTo>
                <a:cubicBezTo>
                  <a:pt x="3125731" y="3288248"/>
                  <a:pt x="3125563" y="3288253"/>
                  <a:pt x="3125395" y="3288305"/>
                </a:cubicBezTo>
                <a:cubicBezTo>
                  <a:pt x="3075120" y="3638399"/>
                  <a:pt x="2794081" y="3916971"/>
                  <a:pt x="2435230" y="3975903"/>
                </a:cubicBezTo>
                <a:lnTo>
                  <a:pt x="2435113" y="3977042"/>
                </a:lnTo>
                <a:cubicBezTo>
                  <a:pt x="2429803" y="3978045"/>
                  <a:pt x="2424474" y="3978986"/>
                  <a:pt x="2418897" y="3978570"/>
                </a:cubicBezTo>
                <a:cubicBezTo>
                  <a:pt x="2387725" y="3984080"/>
                  <a:pt x="2355845" y="3987038"/>
                  <a:pt x="2323470" y="3987561"/>
                </a:cubicBezTo>
                <a:lnTo>
                  <a:pt x="2306352" y="3989174"/>
                </a:lnTo>
                <a:lnTo>
                  <a:pt x="2306326" y="3988683"/>
                </a:lnTo>
                <a:lnTo>
                  <a:pt x="2305827" y="3988716"/>
                </a:lnTo>
                <a:cubicBezTo>
                  <a:pt x="2305261" y="3984944"/>
                  <a:pt x="2305234" y="3981158"/>
                  <a:pt x="2305234" y="3977366"/>
                </a:cubicBezTo>
                <a:cubicBezTo>
                  <a:pt x="2305234" y="3971728"/>
                  <a:pt x="2305292" y="3966104"/>
                  <a:pt x="2306604" y="3960518"/>
                </a:cubicBezTo>
                <a:cubicBezTo>
                  <a:pt x="2306562" y="3929436"/>
                  <a:pt x="2309012" y="3898794"/>
                  <a:pt x="2314068" y="3868787"/>
                </a:cubicBezTo>
                <a:lnTo>
                  <a:pt x="2314609" y="3862150"/>
                </a:lnTo>
                <a:cubicBezTo>
                  <a:pt x="2314777" y="3862145"/>
                  <a:pt x="2314947" y="3862140"/>
                  <a:pt x="2315114" y="3862087"/>
                </a:cubicBezTo>
                <a:cubicBezTo>
                  <a:pt x="2365391" y="3511992"/>
                  <a:pt x="2646430" y="3233421"/>
                  <a:pt x="3005280" y="3174489"/>
                </a:cubicBezTo>
                <a:lnTo>
                  <a:pt x="3005397" y="3173350"/>
                </a:lnTo>
                <a:cubicBezTo>
                  <a:pt x="3010706" y="3172348"/>
                  <a:pt x="3016034" y="3171407"/>
                  <a:pt x="3021610" y="3171823"/>
                </a:cubicBezTo>
                <a:cubicBezTo>
                  <a:pt x="3052793" y="3166310"/>
                  <a:pt x="3084686" y="3163352"/>
                  <a:pt x="3117071" y="3162829"/>
                </a:cubicBezTo>
                <a:close/>
                <a:moveTo>
                  <a:pt x="1455796" y="3161219"/>
                </a:moveTo>
                <a:lnTo>
                  <a:pt x="1472883" y="3162829"/>
                </a:lnTo>
                <a:cubicBezTo>
                  <a:pt x="1505269" y="3163352"/>
                  <a:pt x="1537161" y="3166310"/>
                  <a:pt x="1568345" y="3171823"/>
                </a:cubicBezTo>
                <a:cubicBezTo>
                  <a:pt x="1573921" y="3171407"/>
                  <a:pt x="1579249" y="3172348"/>
                  <a:pt x="1584557" y="3173350"/>
                </a:cubicBezTo>
                <a:lnTo>
                  <a:pt x="1584675" y="3174489"/>
                </a:lnTo>
                <a:cubicBezTo>
                  <a:pt x="1943525" y="3233421"/>
                  <a:pt x="2224564" y="3511992"/>
                  <a:pt x="2274840" y="3862087"/>
                </a:cubicBezTo>
                <a:cubicBezTo>
                  <a:pt x="2275008" y="3862140"/>
                  <a:pt x="2275177" y="3862145"/>
                  <a:pt x="2275346" y="3862150"/>
                </a:cubicBezTo>
                <a:lnTo>
                  <a:pt x="2275886" y="3868787"/>
                </a:lnTo>
                <a:cubicBezTo>
                  <a:pt x="2280943" y="3898794"/>
                  <a:pt x="2283392" y="3929436"/>
                  <a:pt x="2283350" y="3960518"/>
                </a:cubicBezTo>
                <a:cubicBezTo>
                  <a:pt x="2284662" y="3966104"/>
                  <a:pt x="2284721" y="3971728"/>
                  <a:pt x="2284721" y="3977366"/>
                </a:cubicBezTo>
                <a:cubicBezTo>
                  <a:pt x="2284721" y="3981158"/>
                  <a:pt x="2284694" y="3984944"/>
                  <a:pt x="2284128" y="3988716"/>
                </a:cubicBezTo>
                <a:lnTo>
                  <a:pt x="2283629" y="3988683"/>
                </a:lnTo>
                <a:lnTo>
                  <a:pt x="2283603" y="3989174"/>
                </a:lnTo>
                <a:lnTo>
                  <a:pt x="2266484" y="3987561"/>
                </a:lnTo>
                <a:cubicBezTo>
                  <a:pt x="2234110" y="3987038"/>
                  <a:pt x="2202230" y="3984080"/>
                  <a:pt x="2171058" y="3978570"/>
                </a:cubicBezTo>
                <a:cubicBezTo>
                  <a:pt x="2165481" y="3978986"/>
                  <a:pt x="2160152" y="3978045"/>
                  <a:pt x="2154841" y="3977042"/>
                </a:cubicBezTo>
                <a:lnTo>
                  <a:pt x="2154725" y="3975903"/>
                </a:lnTo>
                <a:cubicBezTo>
                  <a:pt x="1795874" y="3916971"/>
                  <a:pt x="1514835" y="3638399"/>
                  <a:pt x="1464559" y="3288305"/>
                </a:cubicBezTo>
                <a:cubicBezTo>
                  <a:pt x="1464392" y="3288253"/>
                  <a:pt x="1464223" y="3288248"/>
                  <a:pt x="1464054" y="3288243"/>
                </a:cubicBezTo>
                <a:lnTo>
                  <a:pt x="1463515" y="3281619"/>
                </a:lnTo>
                <a:cubicBezTo>
                  <a:pt x="1458457" y="3251607"/>
                  <a:pt x="1456006" y="3220958"/>
                  <a:pt x="1456048" y="3189869"/>
                </a:cubicBezTo>
                <a:cubicBezTo>
                  <a:pt x="1454736" y="3184286"/>
                  <a:pt x="1454678" y="3178663"/>
                  <a:pt x="1454678" y="3173027"/>
                </a:cubicBezTo>
                <a:lnTo>
                  <a:pt x="1455272" y="3161677"/>
                </a:lnTo>
                <a:lnTo>
                  <a:pt x="1455770" y="3161709"/>
                </a:lnTo>
                <a:close/>
                <a:moveTo>
                  <a:pt x="1442008" y="3161219"/>
                </a:moveTo>
                <a:lnTo>
                  <a:pt x="1442034" y="3161709"/>
                </a:lnTo>
                <a:lnTo>
                  <a:pt x="1442532" y="3161677"/>
                </a:lnTo>
                <a:lnTo>
                  <a:pt x="1443126" y="3173027"/>
                </a:lnTo>
                <a:cubicBezTo>
                  <a:pt x="1443126" y="3178663"/>
                  <a:pt x="1443067" y="3184286"/>
                  <a:pt x="1441755" y="3189869"/>
                </a:cubicBezTo>
                <a:cubicBezTo>
                  <a:pt x="1441797" y="3220958"/>
                  <a:pt x="1439347" y="3251607"/>
                  <a:pt x="1434288" y="3281619"/>
                </a:cubicBezTo>
                <a:lnTo>
                  <a:pt x="1433750" y="3288243"/>
                </a:lnTo>
                <a:cubicBezTo>
                  <a:pt x="1433580" y="3288248"/>
                  <a:pt x="1433412" y="3288253"/>
                  <a:pt x="1433244" y="3288305"/>
                </a:cubicBezTo>
                <a:cubicBezTo>
                  <a:pt x="1382969" y="3638399"/>
                  <a:pt x="1101930" y="3916971"/>
                  <a:pt x="743079" y="3975903"/>
                </a:cubicBezTo>
                <a:lnTo>
                  <a:pt x="742962" y="3977042"/>
                </a:lnTo>
                <a:cubicBezTo>
                  <a:pt x="737652" y="3978045"/>
                  <a:pt x="732323" y="3978986"/>
                  <a:pt x="726746" y="3978570"/>
                </a:cubicBezTo>
                <a:cubicBezTo>
                  <a:pt x="695574" y="3984080"/>
                  <a:pt x="663693" y="3987038"/>
                  <a:pt x="631319" y="3987561"/>
                </a:cubicBezTo>
                <a:lnTo>
                  <a:pt x="614201" y="3989174"/>
                </a:lnTo>
                <a:lnTo>
                  <a:pt x="614175" y="3988683"/>
                </a:lnTo>
                <a:lnTo>
                  <a:pt x="613676" y="3988716"/>
                </a:lnTo>
                <a:cubicBezTo>
                  <a:pt x="613110" y="3984944"/>
                  <a:pt x="613083" y="3981158"/>
                  <a:pt x="613083" y="3977366"/>
                </a:cubicBezTo>
                <a:cubicBezTo>
                  <a:pt x="613083" y="3971728"/>
                  <a:pt x="613141" y="3966104"/>
                  <a:pt x="614453" y="3960518"/>
                </a:cubicBezTo>
                <a:cubicBezTo>
                  <a:pt x="614411" y="3929436"/>
                  <a:pt x="616861" y="3898794"/>
                  <a:pt x="621917" y="3868787"/>
                </a:cubicBezTo>
                <a:lnTo>
                  <a:pt x="622458" y="3862150"/>
                </a:lnTo>
                <a:cubicBezTo>
                  <a:pt x="622626" y="3862145"/>
                  <a:pt x="622796" y="3862140"/>
                  <a:pt x="622963" y="3862087"/>
                </a:cubicBezTo>
                <a:cubicBezTo>
                  <a:pt x="673240" y="3511992"/>
                  <a:pt x="954279" y="3233421"/>
                  <a:pt x="1313129" y="3174489"/>
                </a:cubicBezTo>
                <a:lnTo>
                  <a:pt x="1313246" y="3173350"/>
                </a:lnTo>
                <a:cubicBezTo>
                  <a:pt x="1318555" y="3172348"/>
                  <a:pt x="1323883" y="3171407"/>
                  <a:pt x="1329459" y="3171823"/>
                </a:cubicBezTo>
                <a:cubicBezTo>
                  <a:pt x="1360642" y="3166310"/>
                  <a:pt x="1392535" y="3163352"/>
                  <a:pt x="1424920" y="3162829"/>
                </a:cubicBezTo>
                <a:close/>
                <a:moveTo>
                  <a:pt x="10909360" y="2447425"/>
                </a:moveTo>
                <a:cubicBezTo>
                  <a:pt x="10962636" y="2718331"/>
                  <a:pt x="11177479" y="2933128"/>
                  <a:pt x="11452669" y="2992271"/>
                </a:cubicBezTo>
                <a:cubicBezTo>
                  <a:pt x="11399394" y="2721365"/>
                  <a:pt x="11184550" y="2506568"/>
                  <a:pt x="10909360" y="2447425"/>
                </a:cubicBezTo>
                <a:close/>
                <a:moveTo>
                  <a:pt x="10602109" y="2447425"/>
                </a:moveTo>
                <a:cubicBezTo>
                  <a:pt x="10326919" y="2506568"/>
                  <a:pt x="10112075" y="2721365"/>
                  <a:pt x="10058800" y="2992271"/>
                </a:cubicBezTo>
                <a:cubicBezTo>
                  <a:pt x="10333990" y="2933128"/>
                  <a:pt x="10548833" y="2718331"/>
                  <a:pt x="10602109" y="2447425"/>
                </a:cubicBezTo>
                <a:close/>
                <a:moveTo>
                  <a:pt x="9217207" y="2447425"/>
                </a:moveTo>
                <a:cubicBezTo>
                  <a:pt x="9270483" y="2718331"/>
                  <a:pt x="9485326" y="2933128"/>
                  <a:pt x="9760516" y="2992271"/>
                </a:cubicBezTo>
                <a:cubicBezTo>
                  <a:pt x="9707241" y="2721365"/>
                  <a:pt x="9492397" y="2506568"/>
                  <a:pt x="9217207" y="2447425"/>
                </a:cubicBezTo>
                <a:close/>
                <a:moveTo>
                  <a:pt x="8909958" y="2447425"/>
                </a:moveTo>
                <a:cubicBezTo>
                  <a:pt x="8634768" y="2506568"/>
                  <a:pt x="8419924" y="2721365"/>
                  <a:pt x="8366649" y="2992271"/>
                </a:cubicBezTo>
                <a:cubicBezTo>
                  <a:pt x="8641839" y="2933128"/>
                  <a:pt x="8856682" y="2718331"/>
                  <a:pt x="8909958" y="2447425"/>
                </a:cubicBezTo>
                <a:close/>
                <a:moveTo>
                  <a:pt x="7525056" y="2447425"/>
                </a:moveTo>
                <a:cubicBezTo>
                  <a:pt x="7578332" y="2718331"/>
                  <a:pt x="7793175" y="2933128"/>
                  <a:pt x="8068365" y="2992271"/>
                </a:cubicBezTo>
                <a:cubicBezTo>
                  <a:pt x="8015090" y="2721365"/>
                  <a:pt x="7800246" y="2506568"/>
                  <a:pt x="7525056" y="2447425"/>
                </a:cubicBezTo>
                <a:close/>
                <a:moveTo>
                  <a:pt x="7217807" y="2447425"/>
                </a:moveTo>
                <a:cubicBezTo>
                  <a:pt x="6942617" y="2506568"/>
                  <a:pt x="6727773" y="2721365"/>
                  <a:pt x="6674498" y="2992271"/>
                </a:cubicBezTo>
                <a:cubicBezTo>
                  <a:pt x="6949688" y="2933128"/>
                  <a:pt x="7164531" y="2718331"/>
                  <a:pt x="7217807" y="2447425"/>
                </a:cubicBezTo>
                <a:close/>
                <a:moveTo>
                  <a:pt x="5832905" y="2447425"/>
                </a:moveTo>
                <a:cubicBezTo>
                  <a:pt x="5886181" y="2718331"/>
                  <a:pt x="6101024" y="2933128"/>
                  <a:pt x="6376214" y="2992271"/>
                </a:cubicBezTo>
                <a:cubicBezTo>
                  <a:pt x="6322939" y="2721365"/>
                  <a:pt x="6108095" y="2506568"/>
                  <a:pt x="5832905" y="2447425"/>
                </a:cubicBezTo>
                <a:close/>
                <a:moveTo>
                  <a:pt x="5525656" y="2447425"/>
                </a:moveTo>
                <a:cubicBezTo>
                  <a:pt x="5250466" y="2506568"/>
                  <a:pt x="5035622" y="2721365"/>
                  <a:pt x="4982347" y="2992271"/>
                </a:cubicBezTo>
                <a:cubicBezTo>
                  <a:pt x="5257537" y="2933128"/>
                  <a:pt x="5472380" y="2718331"/>
                  <a:pt x="5525656" y="2447425"/>
                </a:cubicBezTo>
                <a:close/>
                <a:moveTo>
                  <a:pt x="4140754" y="2447425"/>
                </a:moveTo>
                <a:cubicBezTo>
                  <a:pt x="4194030" y="2718331"/>
                  <a:pt x="4408873" y="2933128"/>
                  <a:pt x="4684063" y="2992271"/>
                </a:cubicBezTo>
                <a:cubicBezTo>
                  <a:pt x="4630788" y="2721365"/>
                  <a:pt x="4415944" y="2506568"/>
                  <a:pt x="4140754" y="2447425"/>
                </a:cubicBezTo>
                <a:close/>
                <a:moveTo>
                  <a:pt x="3833505" y="2447425"/>
                </a:moveTo>
                <a:cubicBezTo>
                  <a:pt x="3558315" y="2506568"/>
                  <a:pt x="3343471" y="2721365"/>
                  <a:pt x="3290196" y="2992271"/>
                </a:cubicBezTo>
                <a:cubicBezTo>
                  <a:pt x="3565386" y="2933128"/>
                  <a:pt x="3780229" y="2718331"/>
                  <a:pt x="3833505" y="2447425"/>
                </a:cubicBezTo>
                <a:close/>
                <a:moveTo>
                  <a:pt x="2448603" y="2447425"/>
                </a:moveTo>
                <a:cubicBezTo>
                  <a:pt x="2501879" y="2718331"/>
                  <a:pt x="2716722" y="2933128"/>
                  <a:pt x="2991912" y="2992271"/>
                </a:cubicBezTo>
                <a:cubicBezTo>
                  <a:pt x="2938637" y="2721365"/>
                  <a:pt x="2723793" y="2506568"/>
                  <a:pt x="2448603" y="2447425"/>
                </a:cubicBezTo>
                <a:close/>
                <a:moveTo>
                  <a:pt x="2141354" y="2447425"/>
                </a:moveTo>
                <a:cubicBezTo>
                  <a:pt x="1866164" y="2506568"/>
                  <a:pt x="1651320" y="2721365"/>
                  <a:pt x="1598045" y="2992271"/>
                </a:cubicBezTo>
                <a:cubicBezTo>
                  <a:pt x="1873235" y="2933128"/>
                  <a:pt x="2088078" y="2718331"/>
                  <a:pt x="2141354" y="2447425"/>
                </a:cubicBezTo>
                <a:close/>
                <a:moveTo>
                  <a:pt x="756452" y="2447425"/>
                </a:moveTo>
                <a:cubicBezTo>
                  <a:pt x="809728" y="2718331"/>
                  <a:pt x="1024571" y="2933128"/>
                  <a:pt x="1299761" y="2992271"/>
                </a:cubicBezTo>
                <a:cubicBezTo>
                  <a:pt x="1246486" y="2721365"/>
                  <a:pt x="1031642" y="2506568"/>
                  <a:pt x="756452" y="2447425"/>
                </a:cubicBezTo>
                <a:close/>
                <a:moveTo>
                  <a:pt x="12192000" y="2344615"/>
                </a:moveTo>
                <a:lnTo>
                  <a:pt x="12192000" y="2477663"/>
                </a:lnTo>
                <a:cubicBezTo>
                  <a:pt x="11966807" y="2562375"/>
                  <a:pt x="11797421" y="2755980"/>
                  <a:pt x="11750953" y="2992271"/>
                </a:cubicBezTo>
                <a:cubicBezTo>
                  <a:pt x="11935988" y="2952504"/>
                  <a:pt x="12093739" y="2842365"/>
                  <a:pt x="12192000" y="2691161"/>
                </a:cubicBezTo>
                <a:lnTo>
                  <a:pt x="12192000" y="2892735"/>
                </a:lnTo>
                <a:cubicBezTo>
                  <a:pt x="12071770" y="3011736"/>
                  <a:pt x="11914089" y="3094511"/>
                  <a:pt x="11737582" y="3123727"/>
                </a:cubicBezTo>
                <a:lnTo>
                  <a:pt x="11737466" y="3124875"/>
                </a:lnTo>
                <a:cubicBezTo>
                  <a:pt x="11732155" y="3125886"/>
                  <a:pt x="11726826" y="3126834"/>
                  <a:pt x="11721249" y="3126415"/>
                </a:cubicBezTo>
                <a:cubicBezTo>
                  <a:pt x="11690077" y="3131969"/>
                  <a:pt x="11658197" y="3134950"/>
                  <a:pt x="11625822" y="3135477"/>
                </a:cubicBezTo>
                <a:lnTo>
                  <a:pt x="11608704" y="3137103"/>
                </a:lnTo>
                <a:lnTo>
                  <a:pt x="11608678" y="3136608"/>
                </a:lnTo>
                <a:lnTo>
                  <a:pt x="11608179" y="3136641"/>
                </a:lnTo>
                <a:cubicBezTo>
                  <a:pt x="11607613" y="3132839"/>
                  <a:pt x="11607586" y="3129023"/>
                  <a:pt x="11607586" y="3125201"/>
                </a:cubicBezTo>
                <a:cubicBezTo>
                  <a:pt x="11607586" y="3119519"/>
                  <a:pt x="11607645" y="3113850"/>
                  <a:pt x="11608957" y="3108220"/>
                </a:cubicBezTo>
                <a:cubicBezTo>
                  <a:pt x="11608914" y="3076892"/>
                  <a:pt x="11611364" y="3046007"/>
                  <a:pt x="11616421" y="3015763"/>
                </a:cubicBezTo>
                <a:lnTo>
                  <a:pt x="11616961" y="3009073"/>
                </a:lnTo>
                <a:cubicBezTo>
                  <a:pt x="11617130" y="3009068"/>
                  <a:pt x="11617299" y="3009063"/>
                  <a:pt x="11617466" y="3009010"/>
                </a:cubicBezTo>
                <a:cubicBezTo>
                  <a:pt x="11662185" y="2695154"/>
                  <a:pt x="11889463" y="2438329"/>
                  <a:pt x="12192000" y="2344615"/>
                </a:cubicBezTo>
                <a:close/>
                <a:moveTo>
                  <a:pt x="10767111" y="2302594"/>
                </a:moveTo>
                <a:lnTo>
                  <a:pt x="10784198" y="2304217"/>
                </a:lnTo>
                <a:cubicBezTo>
                  <a:pt x="10816584" y="2304744"/>
                  <a:pt x="10848477" y="2307725"/>
                  <a:pt x="10879660" y="2313282"/>
                </a:cubicBezTo>
                <a:cubicBezTo>
                  <a:pt x="10885236" y="2312863"/>
                  <a:pt x="10890564" y="2313811"/>
                  <a:pt x="10895873" y="2314821"/>
                </a:cubicBezTo>
                <a:lnTo>
                  <a:pt x="10895990" y="2315969"/>
                </a:lnTo>
                <a:cubicBezTo>
                  <a:pt x="11254840" y="2375367"/>
                  <a:pt x="11535879" y="2656144"/>
                  <a:pt x="11586156" y="3009010"/>
                </a:cubicBezTo>
                <a:cubicBezTo>
                  <a:pt x="11586323" y="3009063"/>
                  <a:pt x="11586492" y="3009068"/>
                  <a:pt x="11586661" y="3009073"/>
                </a:cubicBezTo>
                <a:lnTo>
                  <a:pt x="11587201" y="3015763"/>
                </a:lnTo>
                <a:cubicBezTo>
                  <a:pt x="11592258" y="3046007"/>
                  <a:pt x="11594708" y="3076892"/>
                  <a:pt x="11594665" y="3108220"/>
                </a:cubicBezTo>
                <a:cubicBezTo>
                  <a:pt x="11595977" y="3113850"/>
                  <a:pt x="11596036" y="3119519"/>
                  <a:pt x="11596036" y="3125201"/>
                </a:cubicBezTo>
                <a:cubicBezTo>
                  <a:pt x="11596036" y="3129023"/>
                  <a:pt x="11596009" y="3132839"/>
                  <a:pt x="11595443" y="3136641"/>
                </a:cubicBezTo>
                <a:lnTo>
                  <a:pt x="11594944" y="3136608"/>
                </a:lnTo>
                <a:lnTo>
                  <a:pt x="11594918" y="3137103"/>
                </a:lnTo>
                <a:lnTo>
                  <a:pt x="11577800" y="3135477"/>
                </a:lnTo>
                <a:cubicBezTo>
                  <a:pt x="11545425" y="3134950"/>
                  <a:pt x="11513545" y="3131969"/>
                  <a:pt x="11482373" y="3126415"/>
                </a:cubicBezTo>
                <a:cubicBezTo>
                  <a:pt x="11476796" y="3126834"/>
                  <a:pt x="11471467" y="3125886"/>
                  <a:pt x="11466156" y="3124875"/>
                </a:cubicBezTo>
                <a:lnTo>
                  <a:pt x="11466040" y="3123727"/>
                </a:lnTo>
                <a:cubicBezTo>
                  <a:pt x="11107189" y="3064328"/>
                  <a:pt x="10826150" y="2783551"/>
                  <a:pt x="10775875" y="2430686"/>
                </a:cubicBezTo>
                <a:cubicBezTo>
                  <a:pt x="10775707" y="2430633"/>
                  <a:pt x="10775539" y="2430628"/>
                  <a:pt x="10775369" y="2430623"/>
                </a:cubicBezTo>
                <a:lnTo>
                  <a:pt x="10774831" y="2423947"/>
                </a:lnTo>
                <a:cubicBezTo>
                  <a:pt x="10769772" y="2393697"/>
                  <a:pt x="10767321" y="2362806"/>
                  <a:pt x="10767364" y="2331471"/>
                </a:cubicBezTo>
                <a:cubicBezTo>
                  <a:pt x="10766052" y="2325843"/>
                  <a:pt x="10765993" y="2320176"/>
                  <a:pt x="10765993" y="2314495"/>
                </a:cubicBezTo>
                <a:lnTo>
                  <a:pt x="10766587" y="2303055"/>
                </a:lnTo>
                <a:lnTo>
                  <a:pt x="10767085" y="2303088"/>
                </a:lnTo>
                <a:close/>
                <a:moveTo>
                  <a:pt x="10744358" y="2302594"/>
                </a:moveTo>
                <a:lnTo>
                  <a:pt x="10744384" y="2303088"/>
                </a:lnTo>
                <a:lnTo>
                  <a:pt x="10744882" y="2303055"/>
                </a:lnTo>
                <a:lnTo>
                  <a:pt x="10745476" y="2314495"/>
                </a:lnTo>
                <a:cubicBezTo>
                  <a:pt x="10745476" y="2320176"/>
                  <a:pt x="10745417" y="2325843"/>
                  <a:pt x="10744105" y="2331471"/>
                </a:cubicBezTo>
                <a:cubicBezTo>
                  <a:pt x="10744148" y="2362806"/>
                  <a:pt x="10741697" y="2393697"/>
                  <a:pt x="10736638" y="2423947"/>
                </a:cubicBezTo>
                <a:lnTo>
                  <a:pt x="10736100" y="2430623"/>
                </a:lnTo>
                <a:cubicBezTo>
                  <a:pt x="10735930" y="2430628"/>
                  <a:pt x="10735762" y="2430633"/>
                  <a:pt x="10735594" y="2430686"/>
                </a:cubicBezTo>
                <a:cubicBezTo>
                  <a:pt x="10685319" y="2783551"/>
                  <a:pt x="10404280" y="3064328"/>
                  <a:pt x="10045429" y="3123727"/>
                </a:cubicBezTo>
                <a:lnTo>
                  <a:pt x="10045313" y="3124875"/>
                </a:lnTo>
                <a:cubicBezTo>
                  <a:pt x="10040002" y="3125886"/>
                  <a:pt x="10034673" y="3126834"/>
                  <a:pt x="10029096" y="3126415"/>
                </a:cubicBezTo>
                <a:cubicBezTo>
                  <a:pt x="9997924" y="3131969"/>
                  <a:pt x="9966044" y="3134950"/>
                  <a:pt x="9933669" y="3135477"/>
                </a:cubicBezTo>
                <a:lnTo>
                  <a:pt x="9916551" y="3137103"/>
                </a:lnTo>
                <a:lnTo>
                  <a:pt x="9916525" y="3136608"/>
                </a:lnTo>
                <a:lnTo>
                  <a:pt x="9916026" y="3136641"/>
                </a:lnTo>
                <a:cubicBezTo>
                  <a:pt x="9915460" y="3132839"/>
                  <a:pt x="9915433" y="3129023"/>
                  <a:pt x="9915433" y="3125201"/>
                </a:cubicBezTo>
                <a:cubicBezTo>
                  <a:pt x="9915433" y="3119519"/>
                  <a:pt x="9915492" y="3113850"/>
                  <a:pt x="9916804" y="3108220"/>
                </a:cubicBezTo>
                <a:cubicBezTo>
                  <a:pt x="9916761" y="3076892"/>
                  <a:pt x="9919211" y="3046007"/>
                  <a:pt x="9924268" y="3015763"/>
                </a:cubicBezTo>
                <a:lnTo>
                  <a:pt x="9924808" y="3009073"/>
                </a:lnTo>
                <a:cubicBezTo>
                  <a:pt x="9924977" y="3009068"/>
                  <a:pt x="9925146" y="3009063"/>
                  <a:pt x="9925314" y="3009010"/>
                </a:cubicBezTo>
                <a:cubicBezTo>
                  <a:pt x="9975590" y="2656144"/>
                  <a:pt x="10256629" y="2375367"/>
                  <a:pt x="10615479" y="2315969"/>
                </a:cubicBezTo>
                <a:lnTo>
                  <a:pt x="10615596" y="2314821"/>
                </a:lnTo>
                <a:cubicBezTo>
                  <a:pt x="10620905" y="2313811"/>
                  <a:pt x="10626233" y="2312863"/>
                  <a:pt x="10631809" y="2313282"/>
                </a:cubicBezTo>
                <a:cubicBezTo>
                  <a:pt x="10662992" y="2307725"/>
                  <a:pt x="10694885" y="2304744"/>
                  <a:pt x="10727271" y="2304217"/>
                </a:cubicBezTo>
                <a:close/>
                <a:moveTo>
                  <a:pt x="9074958" y="2302594"/>
                </a:moveTo>
                <a:lnTo>
                  <a:pt x="9092045" y="2304217"/>
                </a:lnTo>
                <a:cubicBezTo>
                  <a:pt x="9124431" y="2304744"/>
                  <a:pt x="9156324" y="2307725"/>
                  <a:pt x="9187507" y="2313282"/>
                </a:cubicBezTo>
                <a:cubicBezTo>
                  <a:pt x="9193083" y="2312863"/>
                  <a:pt x="9198411" y="2313811"/>
                  <a:pt x="9203720" y="2314821"/>
                </a:cubicBezTo>
                <a:lnTo>
                  <a:pt x="9203837" y="2315969"/>
                </a:lnTo>
                <a:cubicBezTo>
                  <a:pt x="9562687" y="2375367"/>
                  <a:pt x="9843726" y="2656144"/>
                  <a:pt x="9894002" y="3009010"/>
                </a:cubicBezTo>
                <a:cubicBezTo>
                  <a:pt x="9894170" y="3009063"/>
                  <a:pt x="9894339" y="3009068"/>
                  <a:pt x="9894508" y="3009073"/>
                </a:cubicBezTo>
                <a:lnTo>
                  <a:pt x="9895048" y="3015763"/>
                </a:lnTo>
                <a:cubicBezTo>
                  <a:pt x="9900105" y="3046007"/>
                  <a:pt x="9902555" y="3076892"/>
                  <a:pt x="9902512" y="3108220"/>
                </a:cubicBezTo>
                <a:cubicBezTo>
                  <a:pt x="9903824" y="3113850"/>
                  <a:pt x="9903883" y="3119519"/>
                  <a:pt x="9903883" y="3125201"/>
                </a:cubicBezTo>
                <a:cubicBezTo>
                  <a:pt x="9903883" y="3129023"/>
                  <a:pt x="9903856" y="3132839"/>
                  <a:pt x="9903290" y="3136641"/>
                </a:cubicBezTo>
                <a:lnTo>
                  <a:pt x="9902791" y="3136608"/>
                </a:lnTo>
                <a:lnTo>
                  <a:pt x="9902765" y="3137103"/>
                </a:lnTo>
                <a:lnTo>
                  <a:pt x="9885647" y="3135477"/>
                </a:lnTo>
                <a:cubicBezTo>
                  <a:pt x="9853272" y="3134950"/>
                  <a:pt x="9821392" y="3131969"/>
                  <a:pt x="9790220" y="3126415"/>
                </a:cubicBezTo>
                <a:cubicBezTo>
                  <a:pt x="9784643" y="3126834"/>
                  <a:pt x="9779314" y="3125886"/>
                  <a:pt x="9774003" y="3124875"/>
                </a:cubicBezTo>
                <a:lnTo>
                  <a:pt x="9773887" y="3123727"/>
                </a:lnTo>
                <a:cubicBezTo>
                  <a:pt x="9415036" y="3064328"/>
                  <a:pt x="9133997" y="2783551"/>
                  <a:pt x="9083722" y="2430686"/>
                </a:cubicBezTo>
                <a:cubicBezTo>
                  <a:pt x="9083554" y="2430633"/>
                  <a:pt x="9083386" y="2430628"/>
                  <a:pt x="9083216" y="2430623"/>
                </a:cubicBezTo>
                <a:lnTo>
                  <a:pt x="9082678" y="2423947"/>
                </a:lnTo>
                <a:cubicBezTo>
                  <a:pt x="9077619" y="2393697"/>
                  <a:pt x="9075168" y="2362806"/>
                  <a:pt x="9075211" y="2331471"/>
                </a:cubicBezTo>
                <a:cubicBezTo>
                  <a:pt x="9073899" y="2325843"/>
                  <a:pt x="9073840" y="2320176"/>
                  <a:pt x="9073840" y="2314495"/>
                </a:cubicBezTo>
                <a:lnTo>
                  <a:pt x="9074434" y="2303055"/>
                </a:lnTo>
                <a:lnTo>
                  <a:pt x="9074932" y="2303088"/>
                </a:lnTo>
                <a:close/>
                <a:moveTo>
                  <a:pt x="9052207" y="2302594"/>
                </a:moveTo>
                <a:lnTo>
                  <a:pt x="9052233" y="2303088"/>
                </a:lnTo>
                <a:lnTo>
                  <a:pt x="9052731" y="2303055"/>
                </a:lnTo>
                <a:lnTo>
                  <a:pt x="9053325" y="2314495"/>
                </a:lnTo>
                <a:cubicBezTo>
                  <a:pt x="9053325" y="2320176"/>
                  <a:pt x="9053266" y="2325843"/>
                  <a:pt x="9051954" y="2331471"/>
                </a:cubicBezTo>
                <a:cubicBezTo>
                  <a:pt x="9051997" y="2362806"/>
                  <a:pt x="9049546" y="2393697"/>
                  <a:pt x="9044487" y="2423947"/>
                </a:cubicBezTo>
                <a:lnTo>
                  <a:pt x="9043949" y="2430623"/>
                </a:lnTo>
                <a:cubicBezTo>
                  <a:pt x="9043779" y="2430628"/>
                  <a:pt x="9043611" y="2430633"/>
                  <a:pt x="9043443" y="2430686"/>
                </a:cubicBezTo>
                <a:cubicBezTo>
                  <a:pt x="8993168" y="2783551"/>
                  <a:pt x="8712129" y="3064328"/>
                  <a:pt x="8353278" y="3123727"/>
                </a:cubicBezTo>
                <a:lnTo>
                  <a:pt x="8353162" y="3124875"/>
                </a:lnTo>
                <a:cubicBezTo>
                  <a:pt x="8347851" y="3125886"/>
                  <a:pt x="8342522" y="3126834"/>
                  <a:pt x="8336945" y="3126415"/>
                </a:cubicBezTo>
                <a:cubicBezTo>
                  <a:pt x="8305773" y="3131969"/>
                  <a:pt x="8273893" y="3134950"/>
                  <a:pt x="8241519" y="3135477"/>
                </a:cubicBezTo>
                <a:lnTo>
                  <a:pt x="8224400" y="3137103"/>
                </a:lnTo>
                <a:lnTo>
                  <a:pt x="8224374" y="3136608"/>
                </a:lnTo>
                <a:lnTo>
                  <a:pt x="8223875" y="3136641"/>
                </a:lnTo>
                <a:cubicBezTo>
                  <a:pt x="8223309" y="3132839"/>
                  <a:pt x="8223282" y="3129023"/>
                  <a:pt x="8223282" y="3125201"/>
                </a:cubicBezTo>
                <a:cubicBezTo>
                  <a:pt x="8223282" y="3119519"/>
                  <a:pt x="8223341" y="3113850"/>
                  <a:pt x="8224653" y="3108220"/>
                </a:cubicBezTo>
                <a:cubicBezTo>
                  <a:pt x="8224611" y="3076892"/>
                  <a:pt x="8227060" y="3046007"/>
                  <a:pt x="8232117" y="3015763"/>
                </a:cubicBezTo>
                <a:lnTo>
                  <a:pt x="8232657" y="3009073"/>
                </a:lnTo>
                <a:cubicBezTo>
                  <a:pt x="8232826" y="3009068"/>
                  <a:pt x="8232995" y="3009063"/>
                  <a:pt x="8233163" y="3009010"/>
                </a:cubicBezTo>
                <a:cubicBezTo>
                  <a:pt x="8283439" y="2656144"/>
                  <a:pt x="8564478" y="2375367"/>
                  <a:pt x="8923328" y="2315969"/>
                </a:cubicBezTo>
                <a:lnTo>
                  <a:pt x="8923445" y="2314821"/>
                </a:lnTo>
                <a:cubicBezTo>
                  <a:pt x="8928754" y="2313811"/>
                  <a:pt x="8934082" y="2312863"/>
                  <a:pt x="8939658" y="2313282"/>
                </a:cubicBezTo>
                <a:cubicBezTo>
                  <a:pt x="8970841" y="2307725"/>
                  <a:pt x="9002734" y="2304744"/>
                  <a:pt x="9035120" y="2304217"/>
                </a:cubicBezTo>
                <a:close/>
                <a:moveTo>
                  <a:pt x="7382807" y="2302594"/>
                </a:moveTo>
                <a:lnTo>
                  <a:pt x="7399895" y="2304217"/>
                </a:lnTo>
                <a:cubicBezTo>
                  <a:pt x="7432280" y="2304744"/>
                  <a:pt x="7464173" y="2307725"/>
                  <a:pt x="7495356" y="2313282"/>
                </a:cubicBezTo>
                <a:cubicBezTo>
                  <a:pt x="7500932" y="2312863"/>
                  <a:pt x="7506260" y="2313811"/>
                  <a:pt x="7511569" y="2314821"/>
                </a:cubicBezTo>
                <a:lnTo>
                  <a:pt x="7511686" y="2315969"/>
                </a:lnTo>
                <a:cubicBezTo>
                  <a:pt x="7870536" y="2375367"/>
                  <a:pt x="8151575" y="2656144"/>
                  <a:pt x="8201852" y="3009010"/>
                </a:cubicBezTo>
                <a:cubicBezTo>
                  <a:pt x="8202019" y="3009063"/>
                  <a:pt x="8202189" y="3009068"/>
                  <a:pt x="8202357" y="3009073"/>
                </a:cubicBezTo>
                <a:lnTo>
                  <a:pt x="8202898" y="3015763"/>
                </a:lnTo>
                <a:cubicBezTo>
                  <a:pt x="8207954" y="3046007"/>
                  <a:pt x="8210404" y="3076892"/>
                  <a:pt x="8210362" y="3108220"/>
                </a:cubicBezTo>
                <a:cubicBezTo>
                  <a:pt x="8211674" y="3113850"/>
                  <a:pt x="8211732" y="3119519"/>
                  <a:pt x="8211732" y="3125201"/>
                </a:cubicBezTo>
                <a:cubicBezTo>
                  <a:pt x="8211732" y="3129023"/>
                  <a:pt x="8211705" y="3132839"/>
                  <a:pt x="8211139" y="3136641"/>
                </a:cubicBezTo>
                <a:lnTo>
                  <a:pt x="8210640" y="3136608"/>
                </a:lnTo>
                <a:lnTo>
                  <a:pt x="8210614" y="3137103"/>
                </a:lnTo>
                <a:lnTo>
                  <a:pt x="8193496" y="3135477"/>
                </a:lnTo>
                <a:cubicBezTo>
                  <a:pt x="8161122" y="3134950"/>
                  <a:pt x="8129241" y="3131969"/>
                  <a:pt x="8098069" y="3126415"/>
                </a:cubicBezTo>
                <a:cubicBezTo>
                  <a:pt x="8092492" y="3126834"/>
                  <a:pt x="8087163" y="3125886"/>
                  <a:pt x="8081853" y="3124875"/>
                </a:cubicBezTo>
                <a:lnTo>
                  <a:pt x="8081737" y="3123727"/>
                </a:lnTo>
                <a:cubicBezTo>
                  <a:pt x="7722885" y="3064328"/>
                  <a:pt x="7441846" y="2783551"/>
                  <a:pt x="7391571" y="2430686"/>
                </a:cubicBezTo>
                <a:cubicBezTo>
                  <a:pt x="7391403" y="2430633"/>
                  <a:pt x="7391235" y="2430628"/>
                  <a:pt x="7391065" y="2430623"/>
                </a:cubicBezTo>
                <a:lnTo>
                  <a:pt x="7390527" y="2423947"/>
                </a:lnTo>
                <a:cubicBezTo>
                  <a:pt x="7385468" y="2393697"/>
                  <a:pt x="7383018" y="2362806"/>
                  <a:pt x="7383060" y="2331471"/>
                </a:cubicBezTo>
                <a:cubicBezTo>
                  <a:pt x="7381748" y="2325843"/>
                  <a:pt x="7381689" y="2320176"/>
                  <a:pt x="7381689" y="2314495"/>
                </a:cubicBezTo>
                <a:lnTo>
                  <a:pt x="7382283" y="2303055"/>
                </a:lnTo>
                <a:lnTo>
                  <a:pt x="7382781" y="2303088"/>
                </a:lnTo>
                <a:close/>
                <a:moveTo>
                  <a:pt x="7360056" y="2302594"/>
                </a:moveTo>
                <a:lnTo>
                  <a:pt x="7360082" y="2303088"/>
                </a:lnTo>
                <a:lnTo>
                  <a:pt x="7360580" y="2303055"/>
                </a:lnTo>
                <a:lnTo>
                  <a:pt x="7361174" y="2314495"/>
                </a:lnTo>
                <a:cubicBezTo>
                  <a:pt x="7361174" y="2320176"/>
                  <a:pt x="7361116" y="2325843"/>
                  <a:pt x="7359804" y="2331471"/>
                </a:cubicBezTo>
                <a:cubicBezTo>
                  <a:pt x="7359846" y="2362806"/>
                  <a:pt x="7357395" y="2393697"/>
                  <a:pt x="7352337" y="2423947"/>
                </a:cubicBezTo>
                <a:lnTo>
                  <a:pt x="7351798" y="2430623"/>
                </a:lnTo>
                <a:cubicBezTo>
                  <a:pt x="7351629" y="2430628"/>
                  <a:pt x="7351460" y="2430633"/>
                  <a:pt x="7351293" y="2430686"/>
                </a:cubicBezTo>
                <a:cubicBezTo>
                  <a:pt x="7301017" y="2783551"/>
                  <a:pt x="7019978" y="3064328"/>
                  <a:pt x="6661127" y="3123727"/>
                </a:cubicBezTo>
                <a:lnTo>
                  <a:pt x="6661011" y="3124875"/>
                </a:lnTo>
                <a:cubicBezTo>
                  <a:pt x="6655700" y="3125886"/>
                  <a:pt x="6650371" y="3126834"/>
                  <a:pt x="6644794" y="3126415"/>
                </a:cubicBezTo>
                <a:cubicBezTo>
                  <a:pt x="6613622" y="3131969"/>
                  <a:pt x="6581742" y="3134950"/>
                  <a:pt x="6549368" y="3135477"/>
                </a:cubicBezTo>
                <a:lnTo>
                  <a:pt x="6532249" y="3137103"/>
                </a:lnTo>
                <a:lnTo>
                  <a:pt x="6532223" y="3136608"/>
                </a:lnTo>
                <a:lnTo>
                  <a:pt x="6531724" y="3136641"/>
                </a:lnTo>
                <a:cubicBezTo>
                  <a:pt x="6531158" y="3132839"/>
                  <a:pt x="6531131" y="3129023"/>
                  <a:pt x="6531131" y="3125201"/>
                </a:cubicBezTo>
                <a:cubicBezTo>
                  <a:pt x="6531131" y="3119519"/>
                  <a:pt x="6531190" y="3113850"/>
                  <a:pt x="6532502" y="3108220"/>
                </a:cubicBezTo>
                <a:cubicBezTo>
                  <a:pt x="6532460" y="3076892"/>
                  <a:pt x="6534909" y="3046007"/>
                  <a:pt x="6539966" y="3015763"/>
                </a:cubicBezTo>
                <a:lnTo>
                  <a:pt x="6540506" y="3009073"/>
                </a:lnTo>
                <a:cubicBezTo>
                  <a:pt x="6540675" y="3009068"/>
                  <a:pt x="6540844" y="3009063"/>
                  <a:pt x="6541012" y="3009010"/>
                </a:cubicBezTo>
                <a:cubicBezTo>
                  <a:pt x="6591288" y="2656144"/>
                  <a:pt x="6872327" y="2375367"/>
                  <a:pt x="7231178" y="2315969"/>
                </a:cubicBezTo>
                <a:lnTo>
                  <a:pt x="7231295" y="2314821"/>
                </a:lnTo>
                <a:cubicBezTo>
                  <a:pt x="7236603" y="2313811"/>
                  <a:pt x="7241931" y="2312863"/>
                  <a:pt x="7247507" y="2313282"/>
                </a:cubicBezTo>
                <a:cubicBezTo>
                  <a:pt x="7278691" y="2307725"/>
                  <a:pt x="7310583" y="2304744"/>
                  <a:pt x="7342969" y="2304217"/>
                </a:cubicBezTo>
                <a:close/>
                <a:moveTo>
                  <a:pt x="5690656" y="2302594"/>
                </a:moveTo>
                <a:lnTo>
                  <a:pt x="5707743" y="2304217"/>
                </a:lnTo>
                <a:cubicBezTo>
                  <a:pt x="5740129" y="2304744"/>
                  <a:pt x="5772021" y="2307725"/>
                  <a:pt x="5803205" y="2313282"/>
                </a:cubicBezTo>
                <a:cubicBezTo>
                  <a:pt x="5808781" y="2312863"/>
                  <a:pt x="5814109" y="2313811"/>
                  <a:pt x="5819417" y="2314821"/>
                </a:cubicBezTo>
                <a:lnTo>
                  <a:pt x="5819534" y="2315969"/>
                </a:lnTo>
                <a:cubicBezTo>
                  <a:pt x="6178385" y="2375367"/>
                  <a:pt x="6459424" y="2656144"/>
                  <a:pt x="6509700" y="3009010"/>
                </a:cubicBezTo>
                <a:cubicBezTo>
                  <a:pt x="6509868" y="3009063"/>
                  <a:pt x="6510037" y="3009068"/>
                  <a:pt x="6510206" y="3009073"/>
                </a:cubicBezTo>
                <a:lnTo>
                  <a:pt x="6510746" y="3015763"/>
                </a:lnTo>
                <a:cubicBezTo>
                  <a:pt x="6515803" y="3046007"/>
                  <a:pt x="6518252" y="3076892"/>
                  <a:pt x="6518210" y="3108220"/>
                </a:cubicBezTo>
                <a:cubicBezTo>
                  <a:pt x="6519522" y="3113850"/>
                  <a:pt x="6519581" y="3119519"/>
                  <a:pt x="6519581" y="3125201"/>
                </a:cubicBezTo>
                <a:cubicBezTo>
                  <a:pt x="6519581" y="3129023"/>
                  <a:pt x="6519554" y="3132839"/>
                  <a:pt x="6518988" y="3136641"/>
                </a:cubicBezTo>
                <a:lnTo>
                  <a:pt x="6518489" y="3136608"/>
                </a:lnTo>
                <a:lnTo>
                  <a:pt x="6518463" y="3137103"/>
                </a:lnTo>
                <a:lnTo>
                  <a:pt x="6501344" y="3135477"/>
                </a:lnTo>
                <a:cubicBezTo>
                  <a:pt x="6468970" y="3134950"/>
                  <a:pt x="6437090" y="3131969"/>
                  <a:pt x="6405918" y="3126415"/>
                </a:cubicBezTo>
                <a:cubicBezTo>
                  <a:pt x="6400341" y="3126834"/>
                  <a:pt x="6395012" y="3125886"/>
                  <a:pt x="6389701" y="3124875"/>
                </a:cubicBezTo>
                <a:lnTo>
                  <a:pt x="6389585" y="3123727"/>
                </a:lnTo>
                <a:cubicBezTo>
                  <a:pt x="6030734" y="3064328"/>
                  <a:pt x="5749695" y="2783551"/>
                  <a:pt x="5699419" y="2430686"/>
                </a:cubicBezTo>
                <a:cubicBezTo>
                  <a:pt x="5699252" y="2430633"/>
                  <a:pt x="5699083" y="2430628"/>
                  <a:pt x="5698914" y="2430623"/>
                </a:cubicBezTo>
                <a:lnTo>
                  <a:pt x="5698375" y="2423947"/>
                </a:lnTo>
                <a:cubicBezTo>
                  <a:pt x="5693317" y="2393697"/>
                  <a:pt x="5690866" y="2362806"/>
                  <a:pt x="5690908" y="2331471"/>
                </a:cubicBezTo>
                <a:cubicBezTo>
                  <a:pt x="5689596" y="2325843"/>
                  <a:pt x="5689538" y="2320176"/>
                  <a:pt x="5689538" y="2314495"/>
                </a:cubicBezTo>
                <a:lnTo>
                  <a:pt x="5690132" y="2303055"/>
                </a:lnTo>
                <a:lnTo>
                  <a:pt x="5690630" y="2303088"/>
                </a:lnTo>
                <a:close/>
                <a:moveTo>
                  <a:pt x="5667905" y="2302594"/>
                </a:moveTo>
                <a:lnTo>
                  <a:pt x="5667931" y="2303088"/>
                </a:lnTo>
                <a:lnTo>
                  <a:pt x="5668429" y="2303055"/>
                </a:lnTo>
                <a:lnTo>
                  <a:pt x="5669023" y="2314495"/>
                </a:lnTo>
                <a:cubicBezTo>
                  <a:pt x="5669023" y="2320176"/>
                  <a:pt x="5668964" y="2325843"/>
                  <a:pt x="5667652" y="2331471"/>
                </a:cubicBezTo>
                <a:cubicBezTo>
                  <a:pt x="5667694" y="2362806"/>
                  <a:pt x="5665244" y="2393697"/>
                  <a:pt x="5660185" y="2423947"/>
                </a:cubicBezTo>
                <a:lnTo>
                  <a:pt x="5659647" y="2430623"/>
                </a:lnTo>
                <a:cubicBezTo>
                  <a:pt x="5659477" y="2430628"/>
                  <a:pt x="5659309" y="2430633"/>
                  <a:pt x="5659141" y="2430686"/>
                </a:cubicBezTo>
                <a:cubicBezTo>
                  <a:pt x="5608866" y="2783551"/>
                  <a:pt x="5327827" y="3064328"/>
                  <a:pt x="4968975" y="3123727"/>
                </a:cubicBezTo>
                <a:lnTo>
                  <a:pt x="4968859" y="3124875"/>
                </a:lnTo>
                <a:cubicBezTo>
                  <a:pt x="4963549" y="3125886"/>
                  <a:pt x="4958220" y="3126834"/>
                  <a:pt x="4952643" y="3126415"/>
                </a:cubicBezTo>
                <a:cubicBezTo>
                  <a:pt x="4921471" y="3131969"/>
                  <a:pt x="4889590" y="3134950"/>
                  <a:pt x="4857216" y="3135477"/>
                </a:cubicBezTo>
                <a:lnTo>
                  <a:pt x="4840098" y="3137103"/>
                </a:lnTo>
                <a:lnTo>
                  <a:pt x="4840072" y="3136608"/>
                </a:lnTo>
                <a:lnTo>
                  <a:pt x="4839573" y="3136641"/>
                </a:lnTo>
                <a:cubicBezTo>
                  <a:pt x="4839007" y="3132839"/>
                  <a:pt x="4838980" y="3129023"/>
                  <a:pt x="4838980" y="3125201"/>
                </a:cubicBezTo>
                <a:cubicBezTo>
                  <a:pt x="4838980" y="3119519"/>
                  <a:pt x="4839038" y="3113850"/>
                  <a:pt x="4840350" y="3108220"/>
                </a:cubicBezTo>
                <a:cubicBezTo>
                  <a:pt x="4840308" y="3076892"/>
                  <a:pt x="4842758" y="3046007"/>
                  <a:pt x="4847814" y="3015763"/>
                </a:cubicBezTo>
                <a:lnTo>
                  <a:pt x="4848355" y="3009073"/>
                </a:lnTo>
                <a:cubicBezTo>
                  <a:pt x="4848523" y="3009068"/>
                  <a:pt x="4848693" y="3009063"/>
                  <a:pt x="4848860" y="3009010"/>
                </a:cubicBezTo>
                <a:cubicBezTo>
                  <a:pt x="4899137" y="2656144"/>
                  <a:pt x="5180176" y="2375367"/>
                  <a:pt x="5539026" y="2315969"/>
                </a:cubicBezTo>
                <a:lnTo>
                  <a:pt x="5539143" y="2314821"/>
                </a:lnTo>
                <a:cubicBezTo>
                  <a:pt x="5544452" y="2313811"/>
                  <a:pt x="5549780" y="2312863"/>
                  <a:pt x="5555356" y="2313282"/>
                </a:cubicBezTo>
                <a:cubicBezTo>
                  <a:pt x="5586539" y="2307725"/>
                  <a:pt x="5618432" y="2304744"/>
                  <a:pt x="5650817" y="2304217"/>
                </a:cubicBezTo>
                <a:close/>
                <a:moveTo>
                  <a:pt x="3998505" y="2302594"/>
                </a:moveTo>
                <a:lnTo>
                  <a:pt x="4015592" y="2304217"/>
                </a:lnTo>
                <a:cubicBezTo>
                  <a:pt x="4047978" y="2304744"/>
                  <a:pt x="4079870" y="2307725"/>
                  <a:pt x="4111054" y="2313282"/>
                </a:cubicBezTo>
                <a:cubicBezTo>
                  <a:pt x="4116630" y="2312863"/>
                  <a:pt x="4121958" y="2313811"/>
                  <a:pt x="4127266" y="2314821"/>
                </a:cubicBezTo>
                <a:lnTo>
                  <a:pt x="4127384" y="2315969"/>
                </a:lnTo>
                <a:cubicBezTo>
                  <a:pt x="4486234" y="2375367"/>
                  <a:pt x="4767273" y="2656144"/>
                  <a:pt x="4817549" y="3009010"/>
                </a:cubicBezTo>
                <a:cubicBezTo>
                  <a:pt x="4817717" y="3009063"/>
                  <a:pt x="4817886" y="3009068"/>
                  <a:pt x="4818055" y="3009073"/>
                </a:cubicBezTo>
                <a:lnTo>
                  <a:pt x="4818595" y="3015763"/>
                </a:lnTo>
                <a:cubicBezTo>
                  <a:pt x="4823652" y="3046007"/>
                  <a:pt x="4826101" y="3076892"/>
                  <a:pt x="4826059" y="3108220"/>
                </a:cubicBezTo>
                <a:cubicBezTo>
                  <a:pt x="4827371" y="3113850"/>
                  <a:pt x="4827430" y="3119519"/>
                  <a:pt x="4827430" y="3125201"/>
                </a:cubicBezTo>
                <a:cubicBezTo>
                  <a:pt x="4827430" y="3129023"/>
                  <a:pt x="4827403" y="3132839"/>
                  <a:pt x="4826837" y="3136641"/>
                </a:cubicBezTo>
                <a:lnTo>
                  <a:pt x="4826338" y="3136608"/>
                </a:lnTo>
                <a:lnTo>
                  <a:pt x="4826312" y="3137103"/>
                </a:lnTo>
                <a:lnTo>
                  <a:pt x="4809193" y="3135477"/>
                </a:lnTo>
                <a:cubicBezTo>
                  <a:pt x="4776819" y="3134950"/>
                  <a:pt x="4744939" y="3131969"/>
                  <a:pt x="4713767" y="3126415"/>
                </a:cubicBezTo>
                <a:cubicBezTo>
                  <a:pt x="4708190" y="3126834"/>
                  <a:pt x="4702861" y="3125886"/>
                  <a:pt x="4697550" y="3124875"/>
                </a:cubicBezTo>
                <a:lnTo>
                  <a:pt x="4697434" y="3123727"/>
                </a:lnTo>
                <a:cubicBezTo>
                  <a:pt x="4338583" y="3064328"/>
                  <a:pt x="4057544" y="2783551"/>
                  <a:pt x="4007268" y="2430686"/>
                </a:cubicBezTo>
                <a:cubicBezTo>
                  <a:pt x="4007101" y="2430633"/>
                  <a:pt x="4006932" y="2430628"/>
                  <a:pt x="4006763" y="2430623"/>
                </a:cubicBezTo>
                <a:lnTo>
                  <a:pt x="4006225" y="2423947"/>
                </a:lnTo>
                <a:cubicBezTo>
                  <a:pt x="4001166" y="2393697"/>
                  <a:pt x="3998715" y="2362806"/>
                  <a:pt x="3998757" y="2331471"/>
                </a:cubicBezTo>
                <a:cubicBezTo>
                  <a:pt x="3997445" y="2325843"/>
                  <a:pt x="3997387" y="2320176"/>
                  <a:pt x="3997387" y="2314495"/>
                </a:cubicBezTo>
                <a:lnTo>
                  <a:pt x="3997981" y="2303055"/>
                </a:lnTo>
                <a:lnTo>
                  <a:pt x="3998479" y="2303088"/>
                </a:lnTo>
                <a:close/>
                <a:moveTo>
                  <a:pt x="3975754" y="2302594"/>
                </a:moveTo>
                <a:lnTo>
                  <a:pt x="3975780" y="2303088"/>
                </a:lnTo>
                <a:lnTo>
                  <a:pt x="3976278" y="2303055"/>
                </a:lnTo>
                <a:lnTo>
                  <a:pt x="3976872" y="2314495"/>
                </a:lnTo>
                <a:cubicBezTo>
                  <a:pt x="3976872" y="2320176"/>
                  <a:pt x="3976813" y="2325843"/>
                  <a:pt x="3975501" y="2331471"/>
                </a:cubicBezTo>
                <a:cubicBezTo>
                  <a:pt x="3975543" y="2362806"/>
                  <a:pt x="3973093" y="2393697"/>
                  <a:pt x="3968034" y="2423947"/>
                </a:cubicBezTo>
                <a:lnTo>
                  <a:pt x="3967496" y="2430623"/>
                </a:lnTo>
                <a:cubicBezTo>
                  <a:pt x="3967326" y="2430628"/>
                  <a:pt x="3967158" y="2430633"/>
                  <a:pt x="3966990" y="2430686"/>
                </a:cubicBezTo>
                <a:cubicBezTo>
                  <a:pt x="3916715" y="2783551"/>
                  <a:pt x="3635676" y="3064328"/>
                  <a:pt x="3276825" y="3123727"/>
                </a:cubicBezTo>
                <a:lnTo>
                  <a:pt x="3276708" y="3124875"/>
                </a:lnTo>
                <a:cubicBezTo>
                  <a:pt x="3271398" y="3125886"/>
                  <a:pt x="3266069" y="3126834"/>
                  <a:pt x="3260492" y="3126415"/>
                </a:cubicBezTo>
                <a:cubicBezTo>
                  <a:pt x="3229320" y="3131969"/>
                  <a:pt x="3197440" y="3134950"/>
                  <a:pt x="3165065" y="3135477"/>
                </a:cubicBezTo>
                <a:lnTo>
                  <a:pt x="3147947" y="3137103"/>
                </a:lnTo>
                <a:lnTo>
                  <a:pt x="3147921" y="3136608"/>
                </a:lnTo>
                <a:lnTo>
                  <a:pt x="3147422" y="3136641"/>
                </a:lnTo>
                <a:cubicBezTo>
                  <a:pt x="3146856" y="3132839"/>
                  <a:pt x="3146829" y="3129023"/>
                  <a:pt x="3146829" y="3125201"/>
                </a:cubicBezTo>
                <a:cubicBezTo>
                  <a:pt x="3146829" y="3119519"/>
                  <a:pt x="3146887" y="3113850"/>
                  <a:pt x="3148199" y="3108220"/>
                </a:cubicBezTo>
                <a:cubicBezTo>
                  <a:pt x="3148157" y="3076892"/>
                  <a:pt x="3150607" y="3046007"/>
                  <a:pt x="3155663" y="3015763"/>
                </a:cubicBezTo>
                <a:lnTo>
                  <a:pt x="3156204" y="3009073"/>
                </a:lnTo>
                <a:cubicBezTo>
                  <a:pt x="3156372" y="3009068"/>
                  <a:pt x="3156542" y="3009063"/>
                  <a:pt x="3156709" y="3009010"/>
                </a:cubicBezTo>
                <a:cubicBezTo>
                  <a:pt x="3206986" y="2656144"/>
                  <a:pt x="3488025" y="2375367"/>
                  <a:pt x="3846875" y="2315969"/>
                </a:cubicBezTo>
                <a:lnTo>
                  <a:pt x="3846992" y="2314821"/>
                </a:lnTo>
                <a:cubicBezTo>
                  <a:pt x="3852301" y="2313811"/>
                  <a:pt x="3857629" y="2312863"/>
                  <a:pt x="3863205" y="2313282"/>
                </a:cubicBezTo>
                <a:cubicBezTo>
                  <a:pt x="3894388" y="2307725"/>
                  <a:pt x="3926281" y="2304744"/>
                  <a:pt x="3958666" y="2304217"/>
                </a:cubicBezTo>
                <a:close/>
                <a:moveTo>
                  <a:pt x="2306354" y="2302594"/>
                </a:moveTo>
                <a:lnTo>
                  <a:pt x="2323441" y="2304217"/>
                </a:lnTo>
                <a:cubicBezTo>
                  <a:pt x="2355827" y="2304744"/>
                  <a:pt x="2387719" y="2307725"/>
                  <a:pt x="2418903" y="2313282"/>
                </a:cubicBezTo>
                <a:cubicBezTo>
                  <a:pt x="2424479" y="2312863"/>
                  <a:pt x="2429807" y="2313811"/>
                  <a:pt x="2435115" y="2314821"/>
                </a:cubicBezTo>
                <a:lnTo>
                  <a:pt x="2435233" y="2315969"/>
                </a:lnTo>
                <a:cubicBezTo>
                  <a:pt x="2794083" y="2375367"/>
                  <a:pt x="3075122" y="2656144"/>
                  <a:pt x="3125398" y="3009010"/>
                </a:cubicBezTo>
                <a:cubicBezTo>
                  <a:pt x="3125566" y="3009063"/>
                  <a:pt x="3125735" y="3009068"/>
                  <a:pt x="3125904" y="3009073"/>
                </a:cubicBezTo>
                <a:lnTo>
                  <a:pt x="3126444" y="3015763"/>
                </a:lnTo>
                <a:cubicBezTo>
                  <a:pt x="3131501" y="3046007"/>
                  <a:pt x="3133950" y="3076892"/>
                  <a:pt x="3133908" y="3108220"/>
                </a:cubicBezTo>
                <a:cubicBezTo>
                  <a:pt x="3135220" y="3113850"/>
                  <a:pt x="3135279" y="3119519"/>
                  <a:pt x="3135279" y="3125201"/>
                </a:cubicBezTo>
                <a:cubicBezTo>
                  <a:pt x="3135279" y="3129023"/>
                  <a:pt x="3135252" y="3132839"/>
                  <a:pt x="3134686" y="3136641"/>
                </a:cubicBezTo>
                <a:lnTo>
                  <a:pt x="3134187" y="3136608"/>
                </a:lnTo>
                <a:lnTo>
                  <a:pt x="3134161" y="3137103"/>
                </a:lnTo>
                <a:lnTo>
                  <a:pt x="3117042" y="3135477"/>
                </a:lnTo>
                <a:cubicBezTo>
                  <a:pt x="3084668" y="3134950"/>
                  <a:pt x="3052788" y="3131969"/>
                  <a:pt x="3021616" y="3126415"/>
                </a:cubicBezTo>
                <a:cubicBezTo>
                  <a:pt x="3016039" y="3126834"/>
                  <a:pt x="3010710" y="3125886"/>
                  <a:pt x="3005399" y="3124875"/>
                </a:cubicBezTo>
                <a:lnTo>
                  <a:pt x="3005283" y="3123727"/>
                </a:lnTo>
                <a:cubicBezTo>
                  <a:pt x="2646432" y="3064328"/>
                  <a:pt x="2365393" y="2783551"/>
                  <a:pt x="2315117" y="2430686"/>
                </a:cubicBezTo>
                <a:cubicBezTo>
                  <a:pt x="2314950" y="2430633"/>
                  <a:pt x="2314781" y="2430628"/>
                  <a:pt x="2314612" y="2430623"/>
                </a:cubicBezTo>
                <a:lnTo>
                  <a:pt x="2314074" y="2423947"/>
                </a:lnTo>
                <a:cubicBezTo>
                  <a:pt x="2309015" y="2393697"/>
                  <a:pt x="2306564" y="2362806"/>
                  <a:pt x="2306606" y="2331471"/>
                </a:cubicBezTo>
                <a:cubicBezTo>
                  <a:pt x="2305294" y="2325843"/>
                  <a:pt x="2305236" y="2320176"/>
                  <a:pt x="2305236" y="2314495"/>
                </a:cubicBezTo>
                <a:lnTo>
                  <a:pt x="2305830" y="2303055"/>
                </a:lnTo>
                <a:lnTo>
                  <a:pt x="2306328" y="2303088"/>
                </a:lnTo>
                <a:close/>
                <a:moveTo>
                  <a:pt x="2283603" y="2302594"/>
                </a:moveTo>
                <a:lnTo>
                  <a:pt x="2283629" y="2303088"/>
                </a:lnTo>
                <a:lnTo>
                  <a:pt x="2284127" y="2303055"/>
                </a:lnTo>
                <a:lnTo>
                  <a:pt x="2284721" y="2314495"/>
                </a:lnTo>
                <a:cubicBezTo>
                  <a:pt x="2284721" y="2320176"/>
                  <a:pt x="2284662" y="2325843"/>
                  <a:pt x="2283350" y="2331471"/>
                </a:cubicBezTo>
                <a:cubicBezTo>
                  <a:pt x="2283392" y="2362806"/>
                  <a:pt x="2280942" y="2393697"/>
                  <a:pt x="2275883" y="2423947"/>
                </a:cubicBezTo>
                <a:lnTo>
                  <a:pt x="2275345" y="2430623"/>
                </a:lnTo>
                <a:cubicBezTo>
                  <a:pt x="2275175" y="2430628"/>
                  <a:pt x="2275007" y="2430633"/>
                  <a:pt x="2274839" y="2430686"/>
                </a:cubicBezTo>
                <a:cubicBezTo>
                  <a:pt x="2224564" y="2783551"/>
                  <a:pt x="1943525" y="3064328"/>
                  <a:pt x="1584673" y="3123727"/>
                </a:cubicBezTo>
                <a:lnTo>
                  <a:pt x="1584557" y="3124875"/>
                </a:lnTo>
                <a:cubicBezTo>
                  <a:pt x="1579247" y="3125886"/>
                  <a:pt x="1573918" y="3126834"/>
                  <a:pt x="1568341" y="3126415"/>
                </a:cubicBezTo>
                <a:cubicBezTo>
                  <a:pt x="1537169" y="3131969"/>
                  <a:pt x="1505289" y="3134950"/>
                  <a:pt x="1472914" y="3135477"/>
                </a:cubicBezTo>
                <a:lnTo>
                  <a:pt x="1455796" y="3137103"/>
                </a:lnTo>
                <a:lnTo>
                  <a:pt x="1455770" y="3136608"/>
                </a:lnTo>
                <a:lnTo>
                  <a:pt x="1455271" y="3136641"/>
                </a:lnTo>
                <a:cubicBezTo>
                  <a:pt x="1454705" y="3132839"/>
                  <a:pt x="1454678" y="3129023"/>
                  <a:pt x="1454678" y="3125201"/>
                </a:cubicBezTo>
                <a:cubicBezTo>
                  <a:pt x="1454678" y="3119519"/>
                  <a:pt x="1454736" y="3113850"/>
                  <a:pt x="1456048" y="3108220"/>
                </a:cubicBezTo>
                <a:cubicBezTo>
                  <a:pt x="1456006" y="3076892"/>
                  <a:pt x="1458456" y="3046007"/>
                  <a:pt x="1463513" y="3015763"/>
                </a:cubicBezTo>
                <a:lnTo>
                  <a:pt x="1464053" y="3009073"/>
                </a:lnTo>
                <a:cubicBezTo>
                  <a:pt x="1464221" y="3009068"/>
                  <a:pt x="1464391" y="3009063"/>
                  <a:pt x="1464558" y="3009010"/>
                </a:cubicBezTo>
                <a:cubicBezTo>
                  <a:pt x="1514835" y="2656144"/>
                  <a:pt x="1795874" y="2375367"/>
                  <a:pt x="2154724" y="2315969"/>
                </a:cubicBezTo>
                <a:lnTo>
                  <a:pt x="2154841" y="2314821"/>
                </a:lnTo>
                <a:cubicBezTo>
                  <a:pt x="2160150" y="2313811"/>
                  <a:pt x="2165478" y="2312863"/>
                  <a:pt x="2171054" y="2313282"/>
                </a:cubicBezTo>
                <a:cubicBezTo>
                  <a:pt x="2202237" y="2307725"/>
                  <a:pt x="2234130" y="2304744"/>
                  <a:pt x="2266515" y="2304217"/>
                </a:cubicBezTo>
                <a:close/>
                <a:moveTo>
                  <a:pt x="614203" y="2302594"/>
                </a:moveTo>
                <a:lnTo>
                  <a:pt x="631290" y="2304217"/>
                </a:lnTo>
                <a:cubicBezTo>
                  <a:pt x="663676" y="2304744"/>
                  <a:pt x="695568" y="2307725"/>
                  <a:pt x="726752" y="2313282"/>
                </a:cubicBezTo>
                <a:cubicBezTo>
                  <a:pt x="732328" y="2312863"/>
                  <a:pt x="737656" y="2313811"/>
                  <a:pt x="742964" y="2314821"/>
                </a:cubicBezTo>
                <a:lnTo>
                  <a:pt x="743081" y="2315969"/>
                </a:lnTo>
                <a:cubicBezTo>
                  <a:pt x="1101932" y="2375367"/>
                  <a:pt x="1382971" y="2656144"/>
                  <a:pt x="1433247" y="3009010"/>
                </a:cubicBezTo>
                <a:cubicBezTo>
                  <a:pt x="1433415" y="3009063"/>
                  <a:pt x="1433584" y="3009068"/>
                  <a:pt x="1433753" y="3009073"/>
                </a:cubicBezTo>
                <a:lnTo>
                  <a:pt x="1434293" y="3015763"/>
                </a:lnTo>
                <a:cubicBezTo>
                  <a:pt x="1439350" y="3046007"/>
                  <a:pt x="1441799" y="3076892"/>
                  <a:pt x="1441757" y="3108220"/>
                </a:cubicBezTo>
                <a:cubicBezTo>
                  <a:pt x="1443069" y="3113850"/>
                  <a:pt x="1443128" y="3119519"/>
                  <a:pt x="1443128" y="3125201"/>
                </a:cubicBezTo>
                <a:cubicBezTo>
                  <a:pt x="1443128" y="3129023"/>
                  <a:pt x="1443101" y="3132839"/>
                  <a:pt x="1442535" y="3136641"/>
                </a:cubicBezTo>
                <a:lnTo>
                  <a:pt x="1442036" y="3136608"/>
                </a:lnTo>
                <a:lnTo>
                  <a:pt x="1442010" y="3137103"/>
                </a:lnTo>
                <a:lnTo>
                  <a:pt x="1424891" y="3135477"/>
                </a:lnTo>
                <a:cubicBezTo>
                  <a:pt x="1392517" y="3134950"/>
                  <a:pt x="1360637" y="3131969"/>
                  <a:pt x="1329465" y="3126415"/>
                </a:cubicBezTo>
                <a:cubicBezTo>
                  <a:pt x="1323888" y="3126834"/>
                  <a:pt x="1318559" y="3125886"/>
                  <a:pt x="1313248" y="3124875"/>
                </a:cubicBezTo>
                <a:lnTo>
                  <a:pt x="1313132" y="3123727"/>
                </a:lnTo>
                <a:cubicBezTo>
                  <a:pt x="954281" y="3064328"/>
                  <a:pt x="673242" y="2783551"/>
                  <a:pt x="622966" y="2430686"/>
                </a:cubicBezTo>
                <a:cubicBezTo>
                  <a:pt x="622799" y="2430633"/>
                  <a:pt x="622630" y="2430628"/>
                  <a:pt x="622461" y="2430623"/>
                </a:cubicBezTo>
                <a:lnTo>
                  <a:pt x="621923" y="2423947"/>
                </a:lnTo>
                <a:cubicBezTo>
                  <a:pt x="616864" y="2393697"/>
                  <a:pt x="614413" y="2362806"/>
                  <a:pt x="614455" y="2331471"/>
                </a:cubicBezTo>
                <a:cubicBezTo>
                  <a:pt x="613143" y="2325843"/>
                  <a:pt x="613085" y="2320176"/>
                  <a:pt x="613085" y="2314495"/>
                </a:cubicBezTo>
                <a:lnTo>
                  <a:pt x="613679" y="2303055"/>
                </a:lnTo>
                <a:lnTo>
                  <a:pt x="614177" y="2303088"/>
                </a:lnTo>
                <a:close/>
                <a:moveTo>
                  <a:pt x="591452" y="2302594"/>
                </a:moveTo>
                <a:lnTo>
                  <a:pt x="591478" y="2303088"/>
                </a:lnTo>
                <a:lnTo>
                  <a:pt x="591976" y="2303055"/>
                </a:lnTo>
                <a:lnTo>
                  <a:pt x="592570" y="2314495"/>
                </a:lnTo>
                <a:cubicBezTo>
                  <a:pt x="592570" y="2320176"/>
                  <a:pt x="592511" y="2325843"/>
                  <a:pt x="591199" y="2331471"/>
                </a:cubicBezTo>
                <a:cubicBezTo>
                  <a:pt x="591242" y="2362806"/>
                  <a:pt x="588791" y="2393697"/>
                  <a:pt x="583732" y="2423947"/>
                </a:cubicBezTo>
                <a:lnTo>
                  <a:pt x="583194" y="2430623"/>
                </a:lnTo>
                <a:cubicBezTo>
                  <a:pt x="583024" y="2430628"/>
                  <a:pt x="582856" y="2430633"/>
                  <a:pt x="582689" y="2430686"/>
                </a:cubicBezTo>
                <a:cubicBezTo>
                  <a:pt x="537576" y="2747315"/>
                  <a:pt x="306662" y="3005901"/>
                  <a:pt x="0" y="3097101"/>
                </a:cubicBezTo>
                <a:lnTo>
                  <a:pt x="0" y="2964763"/>
                </a:lnTo>
                <a:cubicBezTo>
                  <a:pt x="229298" y="2881926"/>
                  <a:pt x="402181" y="2686530"/>
                  <a:pt x="449203" y="2447425"/>
                </a:cubicBezTo>
                <a:cubicBezTo>
                  <a:pt x="258971" y="2488309"/>
                  <a:pt x="97576" y="2603574"/>
                  <a:pt x="0" y="2761314"/>
                </a:cubicBezTo>
                <a:lnTo>
                  <a:pt x="0" y="2554520"/>
                </a:lnTo>
                <a:cubicBezTo>
                  <a:pt x="121484" y="2431613"/>
                  <a:pt x="282199" y="2345825"/>
                  <a:pt x="462573" y="2315969"/>
                </a:cubicBezTo>
                <a:lnTo>
                  <a:pt x="462690" y="2314821"/>
                </a:lnTo>
                <a:cubicBezTo>
                  <a:pt x="467999" y="2313811"/>
                  <a:pt x="473327" y="2312863"/>
                  <a:pt x="478903" y="2313282"/>
                </a:cubicBezTo>
                <a:cubicBezTo>
                  <a:pt x="510086" y="2307725"/>
                  <a:pt x="541979" y="2304744"/>
                  <a:pt x="574365" y="2304217"/>
                </a:cubicBezTo>
                <a:close/>
                <a:moveTo>
                  <a:pt x="11452667" y="1608087"/>
                </a:moveTo>
                <a:cubicBezTo>
                  <a:pt x="11177477" y="1666766"/>
                  <a:pt x="10962633" y="1879876"/>
                  <a:pt x="10909358" y="2148655"/>
                </a:cubicBezTo>
                <a:cubicBezTo>
                  <a:pt x="11184548" y="2089976"/>
                  <a:pt x="11399391" y="1876866"/>
                  <a:pt x="11452667" y="1608087"/>
                </a:cubicBezTo>
                <a:close/>
                <a:moveTo>
                  <a:pt x="10058800" y="1608087"/>
                </a:moveTo>
                <a:cubicBezTo>
                  <a:pt x="10112076" y="1876866"/>
                  <a:pt x="10326919" y="2089976"/>
                  <a:pt x="10602109" y="2148655"/>
                </a:cubicBezTo>
                <a:cubicBezTo>
                  <a:pt x="10548834" y="1879876"/>
                  <a:pt x="10333990" y="1666766"/>
                  <a:pt x="10058800" y="1608087"/>
                </a:cubicBezTo>
                <a:close/>
                <a:moveTo>
                  <a:pt x="9760514" y="1608087"/>
                </a:moveTo>
                <a:cubicBezTo>
                  <a:pt x="9485324" y="1666766"/>
                  <a:pt x="9270480" y="1879876"/>
                  <a:pt x="9217205" y="2148655"/>
                </a:cubicBezTo>
                <a:cubicBezTo>
                  <a:pt x="9492395" y="2089976"/>
                  <a:pt x="9707238" y="1876866"/>
                  <a:pt x="9760514" y="1608087"/>
                </a:cubicBezTo>
                <a:close/>
                <a:moveTo>
                  <a:pt x="8366649" y="1608087"/>
                </a:moveTo>
                <a:cubicBezTo>
                  <a:pt x="8419925" y="1876866"/>
                  <a:pt x="8634768" y="2089976"/>
                  <a:pt x="8909958" y="2148655"/>
                </a:cubicBezTo>
                <a:cubicBezTo>
                  <a:pt x="8856683" y="1879876"/>
                  <a:pt x="8641839" y="1666766"/>
                  <a:pt x="8366649" y="1608087"/>
                </a:cubicBezTo>
                <a:close/>
                <a:moveTo>
                  <a:pt x="8068363" y="1608087"/>
                </a:moveTo>
                <a:cubicBezTo>
                  <a:pt x="7793173" y="1666766"/>
                  <a:pt x="7578329" y="1879876"/>
                  <a:pt x="7525054" y="2148655"/>
                </a:cubicBezTo>
                <a:cubicBezTo>
                  <a:pt x="7800244" y="2089976"/>
                  <a:pt x="8015087" y="1876866"/>
                  <a:pt x="8068363" y="1608087"/>
                </a:cubicBezTo>
                <a:close/>
                <a:moveTo>
                  <a:pt x="6674498" y="1608087"/>
                </a:moveTo>
                <a:cubicBezTo>
                  <a:pt x="6727774" y="1876866"/>
                  <a:pt x="6942617" y="2089976"/>
                  <a:pt x="7217807" y="2148655"/>
                </a:cubicBezTo>
                <a:cubicBezTo>
                  <a:pt x="7164532" y="1879876"/>
                  <a:pt x="6949688" y="1666766"/>
                  <a:pt x="6674498" y="1608087"/>
                </a:cubicBezTo>
                <a:close/>
                <a:moveTo>
                  <a:pt x="6376212" y="1608087"/>
                </a:moveTo>
                <a:cubicBezTo>
                  <a:pt x="6101022" y="1666766"/>
                  <a:pt x="5886178" y="1879876"/>
                  <a:pt x="5832903" y="2148655"/>
                </a:cubicBezTo>
                <a:cubicBezTo>
                  <a:pt x="6108093" y="2089976"/>
                  <a:pt x="6322936" y="1876866"/>
                  <a:pt x="6376212" y="1608087"/>
                </a:cubicBezTo>
                <a:close/>
                <a:moveTo>
                  <a:pt x="4982347" y="1608087"/>
                </a:moveTo>
                <a:cubicBezTo>
                  <a:pt x="5035623" y="1876866"/>
                  <a:pt x="5250466" y="2089976"/>
                  <a:pt x="5525656" y="2148655"/>
                </a:cubicBezTo>
                <a:cubicBezTo>
                  <a:pt x="5472381" y="1879876"/>
                  <a:pt x="5257537" y="1666766"/>
                  <a:pt x="4982347" y="1608087"/>
                </a:cubicBezTo>
                <a:close/>
                <a:moveTo>
                  <a:pt x="4684061" y="1608087"/>
                </a:moveTo>
                <a:cubicBezTo>
                  <a:pt x="4408871" y="1666766"/>
                  <a:pt x="4194027" y="1879876"/>
                  <a:pt x="4140752" y="2148655"/>
                </a:cubicBezTo>
                <a:cubicBezTo>
                  <a:pt x="4415942" y="2089976"/>
                  <a:pt x="4630785" y="1876866"/>
                  <a:pt x="4684061" y="1608087"/>
                </a:cubicBezTo>
                <a:close/>
                <a:moveTo>
                  <a:pt x="3290196" y="1608087"/>
                </a:moveTo>
                <a:cubicBezTo>
                  <a:pt x="3343472" y="1876866"/>
                  <a:pt x="3558315" y="2089976"/>
                  <a:pt x="3833505" y="2148655"/>
                </a:cubicBezTo>
                <a:cubicBezTo>
                  <a:pt x="3780230" y="1879876"/>
                  <a:pt x="3565386" y="1666766"/>
                  <a:pt x="3290196" y="1608087"/>
                </a:cubicBezTo>
                <a:close/>
                <a:moveTo>
                  <a:pt x="2991910" y="1608087"/>
                </a:moveTo>
                <a:cubicBezTo>
                  <a:pt x="2716720" y="1666766"/>
                  <a:pt x="2501876" y="1879876"/>
                  <a:pt x="2448601" y="2148655"/>
                </a:cubicBezTo>
                <a:cubicBezTo>
                  <a:pt x="2723791" y="2089976"/>
                  <a:pt x="2938634" y="1876866"/>
                  <a:pt x="2991910" y="1608087"/>
                </a:cubicBezTo>
                <a:close/>
                <a:moveTo>
                  <a:pt x="1598045" y="1608087"/>
                </a:moveTo>
                <a:cubicBezTo>
                  <a:pt x="1651321" y="1876866"/>
                  <a:pt x="1866164" y="2089976"/>
                  <a:pt x="2141354" y="2148655"/>
                </a:cubicBezTo>
                <a:cubicBezTo>
                  <a:pt x="2088079" y="1879876"/>
                  <a:pt x="1873235" y="1666766"/>
                  <a:pt x="1598045" y="1608087"/>
                </a:cubicBezTo>
                <a:close/>
                <a:moveTo>
                  <a:pt x="1299759" y="1608087"/>
                </a:moveTo>
                <a:cubicBezTo>
                  <a:pt x="1024569" y="1666766"/>
                  <a:pt x="809725" y="1879876"/>
                  <a:pt x="756450" y="2148655"/>
                </a:cubicBezTo>
                <a:cubicBezTo>
                  <a:pt x="1031640" y="2089976"/>
                  <a:pt x="1246483" y="1876866"/>
                  <a:pt x="1299759" y="1608087"/>
                </a:cubicBezTo>
                <a:close/>
                <a:moveTo>
                  <a:pt x="0" y="1504081"/>
                </a:moveTo>
                <a:cubicBezTo>
                  <a:pt x="306658" y="1594561"/>
                  <a:pt x="537576" y="1851117"/>
                  <a:pt x="582690" y="2165262"/>
                </a:cubicBezTo>
                <a:cubicBezTo>
                  <a:pt x="582857" y="2165315"/>
                  <a:pt x="583026" y="2165320"/>
                  <a:pt x="583195" y="2165325"/>
                </a:cubicBezTo>
                <a:lnTo>
                  <a:pt x="583735" y="2171962"/>
                </a:lnTo>
                <a:cubicBezTo>
                  <a:pt x="588792" y="2201969"/>
                  <a:pt x="591242" y="2232611"/>
                  <a:pt x="591199" y="2263693"/>
                </a:cubicBezTo>
                <a:cubicBezTo>
                  <a:pt x="592511" y="2269279"/>
                  <a:pt x="592570" y="2274903"/>
                  <a:pt x="592570" y="2280541"/>
                </a:cubicBezTo>
                <a:cubicBezTo>
                  <a:pt x="592570" y="2284333"/>
                  <a:pt x="592543" y="2288119"/>
                  <a:pt x="591977" y="2291891"/>
                </a:cubicBezTo>
                <a:lnTo>
                  <a:pt x="591478" y="2291858"/>
                </a:lnTo>
                <a:lnTo>
                  <a:pt x="591452" y="2292349"/>
                </a:lnTo>
                <a:lnTo>
                  <a:pt x="574334" y="2290736"/>
                </a:lnTo>
                <a:cubicBezTo>
                  <a:pt x="541959" y="2290213"/>
                  <a:pt x="510079" y="2287255"/>
                  <a:pt x="478907" y="2281745"/>
                </a:cubicBezTo>
                <a:cubicBezTo>
                  <a:pt x="473330" y="2282161"/>
                  <a:pt x="468001" y="2281220"/>
                  <a:pt x="462690" y="2280217"/>
                </a:cubicBezTo>
                <a:lnTo>
                  <a:pt x="462574" y="2279078"/>
                </a:lnTo>
                <a:cubicBezTo>
                  <a:pt x="282200" y="2249456"/>
                  <a:pt x="121485" y="2164343"/>
                  <a:pt x="0" y="2042401"/>
                </a:cubicBezTo>
                <a:lnTo>
                  <a:pt x="0" y="1837231"/>
                </a:lnTo>
                <a:cubicBezTo>
                  <a:pt x="97584" y="1993737"/>
                  <a:pt x="258975" y="2108093"/>
                  <a:pt x="449203" y="2148655"/>
                </a:cubicBezTo>
                <a:cubicBezTo>
                  <a:pt x="402182" y="1911427"/>
                  <a:pt x="229297" y="1717565"/>
                  <a:pt x="0" y="1635380"/>
                </a:cubicBezTo>
                <a:close/>
                <a:moveTo>
                  <a:pt x="11608704" y="1464394"/>
                </a:moveTo>
                <a:lnTo>
                  <a:pt x="11625791" y="1466004"/>
                </a:lnTo>
                <a:cubicBezTo>
                  <a:pt x="11658177" y="1466527"/>
                  <a:pt x="11690070" y="1469485"/>
                  <a:pt x="11721253" y="1474998"/>
                </a:cubicBezTo>
                <a:cubicBezTo>
                  <a:pt x="11726829" y="1474582"/>
                  <a:pt x="11732157" y="1475523"/>
                  <a:pt x="11737466" y="1476525"/>
                </a:cubicBezTo>
                <a:lnTo>
                  <a:pt x="11737583" y="1477664"/>
                </a:lnTo>
                <a:cubicBezTo>
                  <a:pt x="11914088" y="1506650"/>
                  <a:pt x="12071767" y="1588774"/>
                  <a:pt x="12192000" y="1706842"/>
                </a:cubicBezTo>
                <a:lnTo>
                  <a:pt x="12192000" y="1906833"/>
                </a:lnTo>
                <a:cubicBezTo>
                  <a:pt x="12093732" y="1756811"/>
                  <a:pt x="11935983" y="1647542"/>
                  <a:pt x="11750953" y="1608088"/>
                </a:cubicBezTo>
                <a:cubicBezTo>
                  <a:pt x="11797422" y="1842524"/>
                  <a:pt x="11966808" y="2034608"/>
                  <a:pt x="12192000" y="2118654"/>
                </a:cubicBezTo>
                <a:lnTo>
                  <a:pt x="12192000" y="2250657"/>
                </a:lnTo>
                <a:cubicBezTo>
                  <a:pt x="11889465" y="2157681"/>
                  <a:pt x="11662185" y="1902872"/>
                  <a:pt x="11617468" y="1591480"/>
                </a:cubicBezTo>
                <a:cubicBezTo>
                  <a:pt x="11617300" y="1591427"/>
                  <a:pt x="11617132" y="1591423"/>
                  <a:pt x="11616962" y="1591418"/>
                </a:cubicBezTo>
                <a:lnTo>
                  <a:pt x="11616424" y="1584794"/>
                </a:lnTo>
                <a:cubicBezTo>
                  <a:pt x="11611365" y="1554782"/>
                  <a:pt x="11608914" y="1524133"/>
                  <a:pt x="11608957" y="1493044"/>
                </a:cubicBezTo>
                <a:cubicBezTo>
                  <a:pt x="11607645" y="1487460"/>
                  <a:pt x="11607586" y="1481838"/>
                  <a:pt x="11607586" y="1476202"/>
                </a:cubicBezTo>
                <a:lnTo>
                  <a:pt x="11608180" y="1464851"/>
                </a:lnTo>
                <a:lnTo>
                  <a:pt x="11608678" y="1464884"/>
                </a:lnTo>
                <a:close/>
                <a:moveTo>
                  <a:pt x="11594916" y="1464394"/>
                </a:moveTo>
                <a:lnTo>
                  <a:pt x="11594942" y="1464884"/>
                </a:lnTo>
                <a:lnTo>
                  <a:pt x="11595440" y="1464852"/>
                </a:lnTo>
                <a:lnTo>
                  <a:pt x="11596034" y="1476202"/>
                </a:lnTo>
                <a:cubicBezTo>
                  <a:pt x="11596034" y="1481838"/>
                  <a:pt x="11595975" y="1487460"/>
                  <a:pt x="11594663" y="1493044"/>
                </a:cubicBezTo>
                <a:cubicBezTo>
                  <a:pt x="11594706" y="1524133"/>
                  <a:pt x="11592255" y="1554782"/>
                  <a:pt x="11587196" y="1584794"/>
                </a:cubicBezTo>
                <a:lnTo>
                  <a:pt x="11586658" y="1591418"/>
                </a:lnTo>
                <a:cubicBezTo>
                  <a:pt x="11586488" y="1591423"/>
                  <a:pt x="11586320" y="1591427"/>
                  <a:pt x="11586152" y="1591480"/>
                </a:cubicBezTo>
                <a:cubicBezTo>
                  <a:pt x="11535877" y="1941574"/>
                  <a:pt x="11254838" y="2220146"/>
                  <a:pt x="10895987" y="2279078"/>
                </a:cubicBezTo>
                <a:lnTo>
                  <a:pt x="10895871" y="2280217"/>
                </a:lnTo>
                <a:cubicBezTo>
                  <a:pt x="10890560" y="2281220"/>
                  <a:pt x="10885231" y="2282161"/>
                  <a:pt x="10879654" y="2281745"/>
                </a:cubicBezTo>
                <a:cubicBezTo>
                  <a:pt x="10848482" y="2287255"/>
                  <a:pt x="10816602" y="2290213"/>
                  <a:pt x="10784227" y="2290736"/>
                </a:cubicBezTo>
                <a:lnTo>
                  <a:pt x="10767109" y="2292349"/>
                </a:lnTo>
                <a:lnTo>
                  <a:pt x="10767083" y="2291858"/>
                </a:lnTo>
                <a:lnTo>
                  <a:pt x="10766584" y="2291891"/>
                </a:lnTo>
                <a:cubicBezTo>
                  <a:pt x="10766018" y="2288119"/>
                  <a:pt x="10765991" y="2284333"/>
                  <a:pt x="10765991" y="2280541"/>
                </a:cubicBezTo>
                <a:cubicBezTo>
                  <a:pt x="10765991" y="2274903"/>
                  <a:pt x="10766050" y="2269279"/>
                  <a:pt x="10767362" y="2263693"/>
                </a:cubicBezTo>
                <a:cubicBezTo>
                  <a:pt x="10767319" y="2232611"/>
                  <a:pt x="10769769" y="2201969"/>
                  <a:pt x="10774826" y="2171962"/>
                </a:cubicBezTo>
                <a:lnTo>
                  <a:pt x="10775366" y="2165325"/>
                </a:lnTo>
                <a:cubicBezTo>
                  <a:pt x="10775535" y="2165320"/>
                  <a:pt x="10775704" y="2165315"/>
                  <a:pt x="10775872" y="2165262"/>
                </a:cubicBezTo>
                <a:cubicBezTo>
                  <a:pt x="10826148" y="1815167"/>
                  <a:pt x="11107187" y="1536596"/>
                  <a:pt x="11466037" y="1477664"/>
                </a:cubicBezTo>
                <a:lnTo>
                  <a:pt x="11466154" y="1476525"/>
                </a:lnTo>
                <a:cubicBezTo>
                  <a:pt x="11471463" y="1475523"/>
                  <a:pt x="11476791" y="1474582"/>
                  <a:pt x="11482367" y="1474998"/>
                </a:cubicBezTo>
                <a:cubicBezTo>
                  <a:pt x="11513550" y="1469485"/>
                  <a:pt x="11545443" y="1466527"/>
                  <a:pt x="11577829" y="1466004"/>
                </a:cubicBezTo>
                <a:close/>
                <a:moveTo>
                  <a:pt x="9916551" y="1464394"/>
                </a:moveTo>
                <a:lnTo>
                  <a:pt x="9933638" y="1466004"/>
                </a:lnTo>
                <a:cubicBezTo>
                  <a:pt x="9966024" y="1466527"/>
                  <a:pt x="9997917" y="1469485"/>
                  <a:pt x="10029100" y="1474998"/>
                </a:cubicBezTo>
                <a:cubicBezTo>
                  <a:pt x="10034676" y="1474582"/>
                  <a:pt x="10040004" y="1475523"/>
                  <a:pt x="10045313" y="1476525"/>
                </a:cubicBezTo>
                <a:lnTo>
                  <a:pt x="10045430" y="1477664"/>
                </a:lnTo>
                <a:cubicBezTo>
                  <a:pt x="10404280" y="1536596"/>
                  <a:pt x="10685319" y="1815167"/>
                  <a:pt x="10735596" y="2165262"/>
                </a:cubicBezTo>
                <a:cubicBezTo>
                  <a:pt x="10735763" y="2165315"/>
                  <a:pt x="10735932" y="2165320"/>
                  <a:pt x="10736101" y="2165325"/>
                </a:cubicBezTo>
                <a:lnTo>
                  <a:pt x="10736641" y="2171962"/>
                </a:lnTo>
                <a:cubicBezTo>
                  <a:pt x="10741698" y="2201969"/>
                  <a:pt x="10744148" y="2232611"/>
                  <a:pt x="10744105" y="2263693"/>
                </a:cubicBezTo>
                <a:cubicBezTo>
                  <a:pt x="10745417" y="2269279"/>
                  <a:pt x="10745476" y="2274903"/>
                  <a:pt x="10745476" y="2280541"/>
                </a:cubicBezTo>
                <a:cubicBezTo>
                  <a:pt x="10745476" y="2284333"/>
                  <a:pt x="10745449" y="2288119"/>
                  <a:pt x="10744883" y="2291891"/>
                </a:cubicBezTo>
                <a:lnTo>
                  <a:pt x="10744384" y="2291858"/>
                </a:lnTo>
                <a:lnTo>
                  <a:pt x="10744358" y="2292349"/>
                </a:lnTo>
                <a:lnTo>
                  <a:pt x="10727240" y="2290736"/>
                </a:lnTo>
                <a:cubicBezTo>
                  <a:pt x="10694865" y="2290213"/>
                  <a:pt x="10662985" y="2287255"/>
                  <a:pt x="10631813" y="2281745"/>
                </a:cubicBezTo>
                <a:cubicBezTo>
                  <a:pt x="10626236" y="2282161"/>
                  <a:pt x="10620907" y="2281220"/>
                  <a:pt x="10615596" y="2280217"/>
                </a:cubicBezTo>
                <a:lnTo>
                  <a:pt x="10615480" y="2279078"/>
                </a:lnTo>
                <a:cubicBezTo>
                  <a:pt x="10256629" y="2220146"/>
                  <a:pt x="9975590" y="1941574"/>
                  <a:pt x="9925315" y="1591480"/>
                </a:cubicBezTo>
                <a:cubicBezTo>
                  <a:pt x="9925147" y="1591427"/>
                  <a:pt x="9924979" y="1591423"/>
                  <a:pt x="9924809" y="1591418"/>
                </a:cubicBezTo>
                <a:lnTo>
                  <a:pt x="9924271" y="1584794"/>
                </a:lnTo>
                <a:cubicBezTo>
                  <a:pt x="9919212" y="1554782"/>
                  <a:pt x="9916761" y="1524133"/>
                  <a:pt x="9916804" y="1493044"/>
                </a:cubicBezTo>
                <a:cubicBezTo>
                  <a:pt x="9915492" y="1487460"/>
                  <a:pt x="9915433" y="1481838"/>
                  <a:pt x="9915433" y="1476202"/>
                </a:cubicBezTo>
                <a:lnTo>
                  <a:pt x="9916027" y="1464852"/>
                </a:lnTo>
                <a:lnTo>
                  <a:pt x="9916525" y="1464884"/>
                </a:lnTo>
                <a:close/>
                <a:moveTo>
                  <a:pt x="9902763" y="1464394"/>
                </a:moveTo>
                <a:lnTo>
                  <a:pt x="9902789" y="1464884"/>
                </a:lnTo>
                <a:lnTo>
                  <a:pt x="9903287" y="1464852"/>
                </a:lnTo>
                <a:lnTo>
                  <a:pt x="9903881" y="1476202"/>
                </a:lnTo>
                <a:cubicBezTo>
                  <a:pt x="9903881" y="1481838"/>
                  <a:pt x="9903822" y="1487460"/>
                  <a:pt x="9902510" y="1493044"/>
                </a:cubicBezTo>
                <a:cubicBezTo>
                  <a:pt x="9902553" y="1524133"/>
                  <a:pt x="9900102" y="1554782"/>
                  <a:pt x="9895043" y="1584794"/>
                </a:cubicBezTo>
                <a:lnTo>
                  <a:pt x="9894505" y="1591418"/>
                </a:lnTo>
                <a:cubicBezTo>
                  <a:pt x="9894335" y="1591423"/>
                  <a:pt x="9894167" y="1591427"/>
                  <a:pt x="9893999" y="1591480"/>
                </a:cubicBezTo>
                <a:cubicBezTo>
                  <a:pt x="9843724" y="1941574"/>
                  <a:pt x="9562685" y="2220146"/>
                  <a:pt x="9203834" y="2279078"/>
                </a:cubicBezTo>
                <a:lnTo>
                  <a:pt x="9203718" y="2280217"/>
                </a:lnTo>
                <a:cubicBezTo>
                  <a:pt x="9198407" y="2281220"/>
                  <a:pt x="9193078" y="2282161"/>
                  <a:pt x="9187501" y="2281745"/>
                </a:cubicBezTo>
                <a:cubicBezTo>
                  <a:pt x="9156329" y="2287255"/>
                  <a:pt x="9124449" y="2290213"/>
                  <a:pt x="9092074" y="2290736"/>
                </a:cubicBezTo>
                <a:lnTo>
                  <a:pt x="9074956" y="2292349"/>
                </a:lnTo>
                <a:lnTo>
                  <a:pt x="9074930" y="2291858"/>
                </a:lnTo>
                <a:lnTo>
                  <a:pt x="9074431" y="2291891"/>
                </a:lnTo>
                <a:cubicBezTo>
                  <a:pt x="9073865" y="2288119"/>
                  <a:pt x="9073838" y="2284333"/>
                  <a:pt x="9073838" y="2280541"/>
                </a:cubicBezTo>
                <a:cubicBezTo>
                  <a:pt x="9073838" y="2274903"/>
                  <a:pt x="9073897" y="2269279"/>
                  <a:pt x="9075209" y="2263693"/>
                </a:cubicBezTo>
                <a:cubicBezTo>
                  <a:pt x="9075166" y="2232611"/>
                  <a:pt x="9077616" y="2201969"/>
                  <a:pt x="9082673" y="2171962"/>
                </a:cubicBezTo>
                <a:lnTo>
                  <a:pt x="9083213" y="2165325"/>
                </a:lnTo>
                <a:cubicBezTo>
                  <a:pt x="9083382" y="2165320"/>
                  <a:pt x="9083551" y="2165315"/>
                  <a:pt x="9083718" y="2165262"/>
                </a:cubicBezTo>
                <a:cubicBezTo>
                  <a:pt x="9133995" y="1815167"/>
                  <a:pt x="9415034" y="1536596"/>
                  <a:pt x="9773884" y="1477664"/>
                </a:cubicBezTo>
                <a:lnTo>
                  <a:pt x="9774001" y="1476525"/>
                </a:lnTo>
                <a:cubicBezTo>
                  <a:pt x="9779310" y="1475523"/>
                  <a:pt x="9784638" y="1474582"/>
                  <a:pt x="9790214" y="1474998"/>
                </a:cubicBezTo>
                <a:cubicBezTo>
                  <a:pt x="9821397" y="1469485"/>
                  <a:pt x="9853290" y="1466527"/>
                  <a:pt x="9885676" y="1466004"/>
                </a:cubicBezTo>
                <a:close/>
                <a:moveTo>
                  <a:pt x="8224400" y="1464394"/>
                </a:moveTo>
                <a:lnTo>
                  <a:pt x="8241488" y="1466004"/>
                </a:lnTo>
                <a:cubicBezTo>
                  <a:pt x="8273873" y="1466527"/>
                  <a:pt x="8305766" y="1469485"/>
                  <a:pt x="8336949" y="1474998"/>
                </a:cubicBezTo>
                <a:cubicBezTo>
                  <a:pt x="8342525" y="1474582"/>
                  <a:pt x="8347853" y="1475523"/>
                  <a:pt x="8353162" y="1476525"/>
                </a:cubicBezTo>
                <a:lnTo>
                  <a:pt x="8353279" y="1477664"/>
                </a:lnTo>
                <a:cubicBezTo>
                  <a:pt x="8712129" y="1536596"/>
                  <a:pt x="8993168" y="1815167"/>
                  <a:pt x="9043444" y="2165262"/>
                </a:cubicBezTo>
                <a:cubicBezTo>
                  <a:pt x="9043612" y="2165315"/>
                  <a:pt x="9043781" y="2165320"/>
                  <a:pt x="9043950" y="2165325"/>
                </a:cubicBezTo>
                <a:lnTo>
                  <a:pt x="9044490" y="2171962"/>
                </a:lnTo>
                <a:cubicBezTo>
                  <a:pt x="9049547" y="2201969"/>
                  <a:pt x="9051997" y="2232611"/>
                  <a:pt x="9051954" y="2263693"/>
                </a:cubicBezTo>
                <a:cubicBezTo>
                  <a:pt x="9053266" y="2269279"/>
                  <a:pt x="9053325" y="2274903"/>
                  <a:pt x="9053325" y="2280541"/>
                </a:cubicBezTo>
                <a:cubicBezTo>
                  <a:pt x="9053325" y="2284333"/>
                  <a:pt x="9053298" y="2288119"/>
                  <a:pt x="9052732" y="2291891"/>
                </a:cubicBezTo>
                <a:lnTo>
                  <a:pt x="9052233" y="2291858"/>
                </a:lnTo>
                <a:lnTo>
                  <a:pt x="9052207" y="2292349"/>
                </a:lnTo>
                <a:lnTo>
                  <a:pt x="9035089" y="2290736"/>
                </a:lnTo>
                <a:cubicBezTo>
                  <a:pt x="9002714" y="2290213"/>
                  <a:pt x="8970834" y="2287255"/>
                  <a:pt x="8939662" y="2281745"/>
                </a:cubicBezTo>
                <a:cubicBezTo>
                  <a:pt x="8934085" y="2282161"/>
                  <a:pt x="8928756" y="2281220"/>
                  <a:pt x="8923445" y="2280217"/>
                </a:cubicBezTo>
                <a:lnTo>
                  <a:pt x="8923329" y="2279078"/>
                </a:lnTo>
                <a:cubicBezTo>
                  <a:pt x="8564478" y="2220146"/>
                  <a:pt x="8283439" y="1941574"/>
                  <a:pt x="8233164" y="1591480"/>
                </a:cubicBezTo>
                <a:cubicBezTo>
                  <a:pt x="8232996" y="1591427"/>
                  <a:pt x="8232828" y="1591423"/>
                  <a:pt x="8232658" y="1591418"/>
                </a:cubicBezTo>
                <a:lnTo>
                  <a:pt x="8232120" y="1584794"/>
                </a:lnTo>
                <a:cubicBezTo>
                  <a:pt x="8227061" y="1554782"/>
                  <a:pt x="8224611" y="1524133"/>
                  <a:pt x="8224653" y="1493044"/>
                </a:cubicBezTo>
                <a:cubicBezTo>
                  <a:pt x="8223341" y="1487460"/>
                  <a:pt x="8223282" y="1481838"/>
                  <a:pt x="8223282" y="1476202"/>
                </a:cubicBezTo>
                <a:lnTo>
                  <a:pt x="8223876" y="1464852"/>
                </a:lnTo>
                <a:lnTo>
                  <a:pt x="8224374" y="1464884"/>
                </a:lnTo>
                <a:close/>
                <a:moveTo>
                  <a:pt x="8210612" y="1464394"/>
                </a:moveTo>
                <a:lnTo>
                  <a:pt x="8210638" y="1464884"/>
                </a:lnTo>
                <a:lnTo>
                  <a:pt x="8211136" y="1464852"/>
                </a:lnTo>
                <a:lnTo>
                  <a:pt x="8211730" y="1476202"/>
                </a:lnTo>
                <a:cubicBezTo>
                  <a:pt x="8211730" y="1481838"/>
                  <a:pt x="8211672" y="1487460"/>
                  <a:pt x="8210360" y="1493044"/>
                </a:cubicBezTo>
                <a:cubicBezTo>
                  <a:pt x="8210402" y="1524133"/>
                  <a:pt x="8207951" y="1554782"/>
                  <a:pt x="8202893" y="1584794"/>
                </a:cubicBezTo>
                <a:lnTo>
                  <a:pt x="8202354" y="1591418"/>
                </a:lnTo>
                <a:cubicBezTo>
                  <a:pt x="8202185" y="1591423"/>
                  <a:pt x="8202016" y="1591427"/>
                  <a:pt x="8201849" y="1591480"/>
                </a:cubicBezTo>
                <a:cubicBezTo>
                  <a:pt x="8151573" y="1941574"/>
                  <a:pt x="7870534" y="2220146"/>
                  <a:pt x="7511683" y="2279078"/>
                </a:cubicBezTo>
                <a:lnTo>
                  <a:pt x="7511567" y="2280217"/>
                </a:lnTo>
                <a:cubicBezTo>
                  <a:pt x="7506256" y="2281220"/>
                  <a:pt x="7500927" y="2282161"/>
                  <a:pt x="7495350" y="2281745"/>
                </a:cubicBezTo>
                <a:cubicBezTo>
                  <a:pt x="7464178" y="2287255"/>
                  <a:pt x="7432298" y="2290213"/>
                  <a:pt x="7399924" y="2290736"/>
                </a:cubicBezTo>
                <a:lnTo>
                  <a:pt x="7382805" y="2292349"/>
                </a:lnTo>
                <a:lnTo>
                  <a:pt x="7382779" y="2291858"/>
                </a:lnTo>
                <a:lnTo>
                  <a:pt x="7382280" y="2291891"/>
                </a:lnTo>
                <a:cubicBezTo>
                  <a:pt x="7381714" y="2288119"/>
                  <a:pt x="7381687" y="2284333"/>
                  <a:pt x="7381687" y="2280541"/>
                </a:cubicBezTo>
                <a:cubicBezTo>
                  <a:pt x="7381687" y="2274903"/>
                  <a:pt x="7381746" y="2269279"/>
                  <a:pt x="7383058" y="2263693"/>
                </a:cubicBezTo>
                <a:cubicBezTo>
                  <a:pt x="7383016" y="2232611"/>
                  <a:pt x="7385465" y="2201969"/>
                  <a:pt x="7390522" y="2171962"/>
                </a:cubicBezTo>
                <a:lnTo>
                  <a:pt x="7391062" y="2165325"/>
                </a:lnTo>
                <a:cubicBezTo>
                  <a:pt x="7391231" y="2165320"/>
                  <a:pt x="7391400" y="2165315"/>
                  <a:pt x="7391568" y="2165262"/>
                </a:cubicBezTo>
                <a:cubicBezTo>
                  <a:pt x="7441844" y="1815167"/>
                  <a:pt x="7722883" y="1536596"/>
                  <a:pt x="8081734" y="1477664"/>
                </a:cubicBezTo>
                <a:lnTo>
                  <a:pt x="8081851" y="1476525"/>
                </a:lnTo>
                <a:cubicBezTo>
                  <a:pt x="8087159" y="1475523"/>
                  <a:pt x="8092487" y="1474582"/>
                  <a:pt x="8098063" y="1474998"/>
                </a:cubicBezTo>
                <a:cubicBezTo>
                  <a:pt x="8129247" y="1469485"/>
                  <a:pt x="8161139" y="1466527"/>
                  <a:pt x="8193525" y="1466004"/>
                </a:cubicBezTo>
                <a:close/>
                <a:moveTo>
                  <a:pt x="6532249" y="1464394"/>
                </a:moveTo>
                <a:lnTo>
                  <a:pt x="6549337" y="1466004"/>
                </a:lnTo>
                <a:cubicBezTo>
                  <a:pt x="6581722" y="1466527"/>
                  <a:pt x="6613615" y="1469485"/>
                  <a:pt x="6644798" y="1474998"/>
                </a:cubicBezTo>
                <a:cubicBezTo>
                  <a:pt x="6650374" y="1474582"/>
                  <a:pt x="6655702" y="1475523"/>
                  <a:pt x="6661011" y="1476525"/>
                </a:cubicBezTo>
                <a:lnTo>
                  <a:pt x="6661128" y="1477664"/>
                </a:lnTo>
                <a:cubicBezTo>
                  <a:pt x="7019978" y="1536596"/>
                  <a:pt x="7301017" y="1815167"/>
                  <a:pt x="7351294" y="2165262"/>
                </a:cubicBezTo>
                <a:cubicBezTo>
                  <a:pt x="7351461" y="2165315"/>
                  <a:pt x="7351631" y="2165320"/>
                  <a:pt x="7351799" y="2165325"/>
                </a:cubicBezTo>
                <a:lnTo>
                  <a:pt x="7352340" y="2171962"/>
                </a:lnTo>
                <a:cubicBezTo>
                  <a:pt x="7357396" y="2201969"/>
                  <a:pt x="7359846" y="2232611"/>
                  <a:pt x="7359804" y="2263693"/>
                </a:cubicBezTo>
                <a:cubicBezTo>
                  <a:pt x="7361116" y="2269279"/>
                  <a:pt x="7361174" y="2274903"/>
                  <a:pt x="7361174" y="2280541"/>
                </a:cubicBezTo>
                <a:cubicBezTo>
                  <a:pt x="7361174" y="2284333"/>
                  <a:pt x="7361147" y="2288119"/>
                  <a:pt x="7360581" y="2291891"/>
                </a:cubicBezTo>
                <a:lnTo>
                  <a:pt x="7360082" y="2291858"/>
                </a:lnTo>
                <a:lnTo>
                  <a:pt x="7360056" y="2292349"/>
                </a:lnTo>
                <a:lnTo>
                  <a:pt x="7342938" y="2290736"/>
                </a:lnTo>
                <a:cubicBezTo>
                  <a:pt x="7310564" y="2290213"/>
                  <a:pt x="7278683" y="2287255"/>
                  <a:pt x="7247511" y="2281745"/>
                </a:cubicBezTo>
                <a:cubicBezTo>
                  <a:pt x="7241934" y="2282161"/>
                  <a:pt x="7236605" y="2281220"/>
                  <a:pt x="7231295" y="2280217"/>
                </a:cubicBezTo>
                <a:lnTo>
                  <a:pt x="7231179" y="2279078"/>
                </a:lnTo>
                <a:cubicBezTo>
                  <a:pt x="6872327" y="2220146"/>
                  <a:pt x="6591288" y="1941574"/>
                  <a:pt x="6541013" y="1591480"/>
                </a:cubicBezTo>
                <a:cubicBezTo>
                  <a:pt x="6540845" y="1591427"/>
                  <a:pt x="6540677" y="1591423"/>
                  <a:pt x="6540507" y="1591418"/>
                </a:cubicBezTo>
                <a:lnTo>
                  <a:pt x="6539969" y="1584794"/>
                </a:lnTo>
                <a:cubicBezTo>
                  <a:pt x="6534910" y="1554782"/>
                  <a:pt x="6532460" y="1524133"/>
                  <a:pt x="6532502" y="1493044"/>
                </a:cubicBezTo>
                <a:cubicBezTo>
                  <a:pt x="6531190" y="1487460"/>
                  <a:pt x="6531131" y="1481838"/>
                  <a:pt x="6531131" y="1476202"/>
                </a:cubicBezTo>
                <a:lnTo>
                  <a:pt x="6531725" y="1464852"/>
                </a:lnTo>
                <a:lnTo>
                  <a:pt x="6532223" y="1464884"/>
                </a:lnTo>
                <a:close/>
                <a:moveTo>
                  <a:pt x="6518461" y="1464394"/>
                </a:moveTo>
                <a:lnTo>
                  <a:pt x="6518487" y="1464884"/>
                </a:lnTo>
                <a:lnTo>
                  <a:pt x="6518985" y="1464852"/>
                </a:lnTo>
                <a:lnTo>
                  <a:pt x="6519579" y="1476202"/>
                </a:lnTo>
                <a:cubicBezTo>
                  <a:pt x="6519579" y="1481838"/>
                  <a:pt x="6519520" y="1487460"/>
                  <a:pt x="6518208" y="1493044"/>
                </a:cubicBezTo>
                <a:cubicBezTo>
                  <a:pt x="6518250" y="1524133"/>
                  <a:pt x="6515800" y="1554782"/>
                  <a:pt x="6510741" y="1584794"/>
                </a:cubicBezTo>
                <a:lnTo>
                  <a:pt x="6510203" y="1591418"/>
                </a:lnTo>
                <a:cubicBezTo>
                  <a:pt x="6510033" y="1591423"/>
                  <a:pt x="6509865" y="1591427"/>
                  <a:pt x="6509697" y="1591480"/>
                </a:cubicBezTo>
                <a:cubicBezTo>
                  <a:pt x="6459422" y="1941574"/>
                  <a:pt x="6178383" y="2220146"/>
                  <a:pt x="5819531" y="2279078"/>
                </a:cubicBezTo>
                <a:lnTo>
                  <a:pt x="5819415" y="2280217"/>
                </a:lnTo>
                <a:cubicBezTo>
                  <a:pt x="5814105" y="2281220"/>
                  <a:pt x="5808776" y="2282161"/>
                  <a:pt x="5803199" y="2281745"/>
                </a:cubicBezTo>
                <a:cubicBezTo>
                  <a:pt x="5772027" y="2287255"/>
                  <a:pt x="5740146" y="2290213"/>
                  <a:pt x="5707772" y="2290736"/>
                </a:cubicBezTo>
                <a:lnTo>
                  <a:pt x="5690654" y="2292349"/>
                </a:lnTo>
                <a:lnTo>
                  <a:pt x="5690628" y="2291858"/>
                </a:lnTo>
                <a:lnTo>
                  <a:pt x="5690129" y="2291891"/>
                </a:lnTo>
                <a:cubicBezTo>
                  <a:pt x="5689563" y="2288119"/>
                  <a:pt x="5689536" y="2284333"/>
                  <a:pt x="5689536" y="2280541"/>
                </a:cubicBezTo>
                <a:cubicBezTo>
                  <a:pt x="5689536" y="2274903"/>
                  <a:pt x="5689594" y="2269279"/>
                  <a:pt x="5690906" y="2263693"/>
                </a:cubicBezTo>
                <a:cubicBezTo>
                  <a:pt x="5690864" y="2232611"/>
                  <a:pt x="5693314" y="2201969"/>
                  <a:pt x="5698370" y="2171962"/>
                </a:cubicBezTo>
                <a:lnTo>
                  <a:pt x="5698911" y="2165325"/>
                </a:lnTo>
                <a:cubicBezTo>
                  <a:pt x="5699079" y="2165320"/>
                  <a:pt x="5699249" y="2165315"/>
                  <a:pt x="5699416" y="2165262"/>
                </a:cubicBezTo>
                <a:cubicBezTo>
                  <a:pt x="5749693" y="1815167"/>
                  <a:pt x="6030732" y="1536596"/>
                  <a:pt x="6389582" y="1477664"/>
                </a:cubicBezTo>
                <a:lnTo>
                  <a:pt x="6389699" y="1476525"/>
                </a:lnTo>
                <a:cubicBezTo>
                  <a:pt x="6395008" y="1475523"/>
                  <a:pt x="6400336" y="1474582"/>
                  <a:pt x="6405912" y="1474998"/>
                </a:cubicBezTo>
                <a:cubicBezTo>
                  <a:pt x="6437095" y="1469485"/>
                  <a:pt x="6468988" y="1466527"/>
                  <a:pt x="6501373" y="1466004"/>
                </a:cubicBezTo>
                <a:close/>
                <a:moveTo>
                  <a:pt x="4840098" y="1464394"/>
                </a:moveTo>
                <a:lnTo>
                  <a:pt x="4857185" y="1466004"/>
                </a:lnTo>
                <a:cubicBezTo>
                  <a:pt x="4889571" y="1466527"/>
                  <a:pt x="4921463" y="1469485"/>
                  <a:pt x="4952647" y="1474998"/>
                </a:cubicBezTo>
                <a:cubicBezTo>
                  <a:pt x="4958223" y="1474582"/>
                  <a:pt x="4963551" y="1475523"/>
                  <a:pt x="4968859" y="1476525"/>
                </a:cubicBezTo>
                <a:lnTo>
                  <a:pt x="4968976" y="1477664"/>
                </a:lnTo>
                <a:cubicBezTo>
                  <a:pt x="5327827" y="1536596"/>
                  <a:pt x="5608866" y="1815167"/>
                  <a:pt x="5659142" y="2165262"/>
                </a:cubicBezTo>
                <a:cubicBezTo>
                  <a:pt x="5659310" y="2165315"/>
                  <a:pt x="5659479" y="2165320"/>
                  <a:pt x="5659648" y="2165325"/>
                </a:cubicBezTo>
                <a:lnTo>
                  <a:pt x="5660188" y="2171962"/>
                </a:lnTo>
                <a:cubicBezTo>
                  <a:pt x="5665245" y="2201969"/>
                  <a:pt x="5667694" y="2232611"/>
                  <a:pt x="5667652" y="2263693"/>
                </a:cubicBezTo>
                <a:cubicBezTo>
                  <a:pt x="5668964" y="2269279"/>
                  <a:pt x="5669023" y="2274903"/>
                  <a:pt x="5669023" y="2280541"/>
                </a:cubicBezTo>
                <a:cubicBezTo>
                  <a:pt x="5669023" y="2284333"/>
                  <a:pt x="5668996" y="2288119"/>
                  <a:pt x="5668430" y="2291891"/>
                </a:cubicBezTo>
                <a:lnTo>
                  <a:pt x="5667931" y="2291858"/>
                </a:lnTo>
                <a:lnTo>
                  <a:pt x="5667905" y="2292349"/>
                </a:lnTo>
                <a:lnTo>
                  <a:pt x="5650786" y="2290736"/>
                </a:lnTo>
                <a:cubicBezTo>
                  <a:pt x="5618412" y="2290213"/>
                  <a:pt x="5586532" y="2287255"/>
                  <a:pt x="5555360" y="2281745"/>
                </a:cubicBezTo>
                <a:cubicBezTo>
                  <a:pt x="5549783" y="2282161"/>
                  <a:pt x="5544454" y="2281220"/>
                  <a:pt x="5539143" y="2280217"/>
                </a:cubicBezTo>
                <a:lnTo>
                  <a:pt x="5539027" y="2279078"/>
                </a:lnTo>
                <a:cubicBezTo>
                  <a:pt x="5180176" y="2220146"/>
                  <a:pt x="4899137" y="1941574"/>
                  <a:pt x="4848861" y="1591480"/>
                </a:cubicBezTo>
                <a:cubicBezTo>
                  <a:pt x="4848694" y="1591427"/>
                  <a:pt x="4848525" y="1591423"/>
                  <a:pt x="4848356" y="1591418"/>
                </a:cubicBezTo>
                <a:lnTo>
                  <a:pt x="4847817" y="1584794"/>
                </a:lnTo>
                <a:cubicBezTo>
                  <a:pt x="4842759" y="1554782"/>
                  <a:pt x="4840308" y="1524133"/>
                  <a:pt x="4840350" y="1493044"/>
                </a:cubicBezTo>
                <a:cubicBezTo>
                  <a:pt x="4839038" y="1487460"/>
                  <a:pt x="4838980" y="1481838"/>
                  <a:pt x="4838980" y="1476202"/>
                </a:cubicBezTo>
                <a:lnTo>
                  <a:pt x="4839574" y="1464852"/>
                </a:lnTo>
                <a:lnTo>
                  <a:pt x="4840072" y="1464884"/>
                </a:lnTo>
                <a:close/>
                <a:moveTo>
                  <a:pt x="4826310" y="1464394"/>
                </a:moveTo>
                <a:lnTo>
                  <a:pt x="4826336" y="1464884"/>
                </a:lnTo>
                <a:lnTo>
                  <a:pt x="4826834" y="1464852"/>
                </a:lnTo>
                <a:lnTo>
                  <a:pt x="4827428" y="1476202"/>
                </a:lnTo>
                <a:cubicBezTo>
                  <a:pt x="4827428" y="1481838"/>
                  <a:pt x="4827369" y="1487460"/>
                  <a:pt x="4826057" y="1493044"/>
                </a:cubicBezTo>
                <a:cubicBezTo>
                  <a:pt x="4826099" y="1524133"/>
                  <a:pt x="4823649" y="1554782"/>
                  <a:pt x="4818590" y="1584794"/>
                </a:cubicBezTo>
                <a:lnTo>
                  <a:pt x="4818052" y="1591418"/>
                </a:lnTo>
                <a:cubicBezTo>
                  <a:pt x="4817882" y="1591423"/>
                  <a:pt x="4817714" y="1591427"/>
                  <a:pt x="4817546" y="1591480"/>
                </a:cubicBezTo>
                <a:cubicBezTo>
                  <a:pt x="4767271" y="1941574"/>
                  <a:pt x="4486232" y="2220146"/>
                  <a:pt x="4127381" y="2279078"/>
                </a:cubicBezTo>
                <a:lnTo>
                  <a:pt x="4127264" y="2280217"/>
                </a:lnTo>
                <a:cubicBezTo>
                  <a:pt x="4121954" y="2281220"/>
                  <a:pt x="4116625" y="2282161"/>
                  <a:pt x="4111048" y="2281745"/>
                </a:cubicBezTo>
                <a:cubicBezTo>
                  <a:pt x="4079876" y="2287255"/>
                  <a:pt x="4047996" y="2290213"/>
                  <a:pt x="4015621" y="2290736"/>
                </a:cubicBezTo>
                <a:lnTo>
                  <a:pt x="3998503" y="2292349"/>
                </a:lnTo>
                <a:lnTo>
                  <a:pt x="3998477" y="2291858"/>
                </a:lnTo>
                <a:lnTo>
                  <a:pt x="3997978" y="2291891"/>
                </a:lnTo>
                <a:cubicBezTo>
                  <a:pt x="3997412" y="2288119"/>
                  <a:pt x="3997385" y="2284333"/>
                  <a:pt x="3997385" y="2280541"/>
                </a:cubicBezTo>
                <a:cubicBezTo>
                  <a:pt x="3997385" y="2274903"/>
                  <a:pt x="3997443" y="2269279"/>
                  <a:pt x="3998755" y="2263693"/>
                </a:cubicBezTo>
                <a:cubicBezTo>
                  <a:pt x="3998713" y="2232611"/>
                  <a:pt x="4001163" y="2201969"/>
                  <a:pt x="4006219" y="2171962"/>
                </a:cubicBezTo>
                <a:lnTo>
                  <a:pt x="4006760" y="2165325"/>
                </a:lnTo>
                <a:cubicBezTo>
                  <a:pt x="4006928" y="2165320"/>
                  <a:pt x="4007098" y="2165315"/>
                  <a:pt x="4007265" y="2165262"/>
                </a:cubicBezTo>
                <a:cubicBezTo>
                  <a:pt x="4057542" y="1815167"/>
                  <a:pt x="4338581" y="1536596"/>
                  <a:pt x="4697431" y="1477664"/>
                </a:cubicBezTo>
                <a:lnTo>
                  <a:pt x="4697548" y="1476525"/>
                </a:lnTo>
                <a:cubicBezTo>
                  <a:pt x="4702857" y="1475523"/>
                  <a:pt x="4708185" y="1474582"/>
                  <a:pt x="4713761" y="1474998"/>
                </a:cubicBezTo>
                <a:cubicBezTo>
                  <a:pt x="4744944" y="1469485"/>
                  <a:pt x="4776837" y="1466527"/>
                  <a:pt x="4809222" y="1466004"/>
                </a:cubicBezTo>
                <a:close/>
                <a:moveTo>
                  <a:pt x="3147947" y="1464394"/>
                </a:moveTo>
                <a:lnTo>
                  <a:pt x="3165034" y="1466004"/>
                </a:lnTo>
                <a:cubicBezTo>
                  <a:pt x="3197420" y="1466527"/>
                  <a:pt x="3229312" y="1469485"/>
                  <a:pt x="3260496" y="1474998"/>
                </a:cubicBezTo>
                <a:cubicBezTo>
                  <a:pt x="3266072" y="1474582"/>
                  <a:pt x="3271400" y="1475523"/>
                  <a:pt x="3276708" y="1476525"/>
                </a:cubicBezTo>
                <a:lnTo>
                  <a:pt x="3276826" y="1477664"/>
                </a:lnTo>
                <a:cubicBezTo>
                  <a:pt x="3635676" y="1536596"/>
                  <a:pt x="3916715" y="1815167"/>
                  <a:pt x="3966991" y="2165262"/>
                </a:cubicBezTo>
                <a:cubicBezTo>
                  <a:pt x="3967159" y="2165315"/>
                  <a:pt x="3967328" y="2165320"/>
                  <a:pt x="3967497" y="2165325"/>
                </a:cubicBezTo>
                <a:lnTo>
                  <a:pt x="3968037" y="2171962"/>
                </a:lnTo>
                <a:cubicBezTo>
                  <a:pt x="3973094" y="2201969"/>
                  <a:pt x="3975543" y="2232611"/>
                  <a:pt x="3975501" y="2263693"/>
                </a:cubicBezTo>
                <a:cubicBezTo>
                  <a:pt x="3976813" y="2269279"/>
                  <a:pt x="3976872" y="2274903"/>
                  <a:pt x="3976872" y="2280541"/>
                </a:cubicBezTo>
                <a:cubicBezTo>
                  <a:pt x="3976872" y="2284333"/>
                  <a:pt x="3976845" y="2288119"/>
                  <a:pt x="3976279" y="2291891"/>
                </a:cubicBezTo>
                <a:lnTo>
                  <a:pt x="3975780" y="2291858"/>
                </a:lnTo>
                <a:lnTo>
                  <a:pt x="3975754" y="2292349"/>
                </a:lnTo>
                <a:lnTo>
                  <a:pt x="3958635" y="2290736"/>
                </a:lnTo>
                <a:cubicBezTo>
                  <a:pt x="3926261" y="2290213"/>
                  <a:pt x="3894381" y="2287255"/>
                  <a:pt x="3863209" y="2281745"/>
                </a:cubicBezTo>
                <a:cubicBezTo>
                  <a:pt x="3857632" y="2282161"/>
                  <a:pt x="3852303" y="2281220"/>
                  <a:pt x="3846992" y="2280217"/>
                </a:cubicBezTo>
                <a:lnTo>
                  <a:pt x="3846876" y="2279078"/>
                </a:lnTo>
                <a:cubicBezTo>
                  <a:pt x="3488025" y="2220146"/>
                  <a:pt x="3206986" y="1941574"/>
                  <a:pt x="3156710" y="1591480"/>
                </a:cubicBezTo>
                <a:cubicBezTo>
                  <a:pt x="3156543" y="1591427"/>
                  <a:pt x="3156374" y="1591423"/>
                  <a:pt x="3156205" y="1591418"/>
                </a:cubicBezTo>
                <a:lnTo>
                  <a:pt x="3155667" y="1584794"/>
                </a:lnTo>
                <a:cubicBezTo>
                  <a:pt x="3150608" y="1554782"/>
                  <a:pt x="3148157" y="1524133"/>
                  <a:pt x="3148199" y="1493044"/>
                </a:cubicBezTo>
                <a:cubicBezTo>
                  <a:pt x="3146887" y="1487460"/>
                  <a:pt x="3146829" y="1481838"/>
                  <a:pt x="3146829" y="1476202"/>
                </a:cubicBezTo>
                <a:lnTo>
                  <a:pt x="3147423" y="1464852"/>
                </a:lnTo>
                <a:lnTo>
                  <a:pt x="3147921" y="1464884"/>
                </a:lnTo>
                <a:close/>
                <a:moveTo>
                  <a:pt x="3134159" y="1464394"/>
                </a:moveTo>
                <a:lnTo>
                  <a:pt x="3134185" y="1464884"/>
                </a:lnTo>
                <a:lnTo>
                  <a:pt x="3134683" y="1464852"/>
                </a:lnTo>
                <a:lnTo>
                  <a:pt x="3135277" y="1476202"/>
                </a:lnTo>
                <a:cubicBezTo>
                  <a:pt x="3135277" y="1481838"/>
                  <a:pt x="3135218" y="1487460"/>
                  <a:pt x="3133906" y="1493044"/>
                </a:cubicBezTo>
                <a:cubicBezTo>
                  <a:pt x="3133948" y="1524133"/>
                  <a:pt x="3131498" y="1554782"/>
                  <a:pt x="3126439" y="1584794"/>
                </a:cubicBezTo>
                <a:lnTo>
                  <a:pt x="3125901" y="1591418"/>
                </a:lnTo>
                <a:cubicBezTo>
                  <a:pt x="3125731" y="1591423"/>
                  <a:pt x="3125563" y="1591427"/>
                  <a:pt x="3125395" y="1591480"/>
                </a:cubicBezTo>
                <a:cubicBezTo>
                  <a:pt x="3075120" y="1941574"/>
                  <a:pt x="2794081" y="2220146"/>
                  <a:pt x="2435230" y="2279078"/>
                </a:cubicBezTo>
                <a:lnTo>
                  <a:pt x="2435113" y="2280217"/>
                </a:lnTo>
                <a:cubicBezTo>
                  <a:pt x="2429803" y="2281220"/>
                  <a:pt x="2424474" y="2282161"/>
                  <a:pt x="2418897" y="2281745"/>
                </a:cubicBezTo>
                <a:cubicBezTo>
                  <a:pt x="2387725" y="2287255"/>
                  <a:pt x="2355845" y="2290213"/>
                  <a:pt x="2323470" y="2290736"/>
                </a:cubicBezTo>
                <a:lnTo>
                  <a:pt x="2306352" y="2292349"/>
                </a:lnTo>
                <a:lnTo>
                  <a:pt x="2306326" y="2291858"/>
                </a:lnTo>
                <a:lnTo>
                  <a:pt x="2305827" y="2291891"/>
                </a:lnTo>
                <a:cubicBezTo>
                  <a:pt x="2305261" y="2288119"/>
                  <a:pt x="2305234" y="2284333"/>
                  <a:pt x="2305234" y="2280541"/>
                </a:cubicBezTo>
                <a:cubicBezTo>
                  <a:pt x="2305234" y="2274903"/>
                  <a:pt x="2305292" y="2269279"/>
                  <a:pt x="2306604" y="2263693"/>
                </a:cubicBezTo>
                <a:cubicBezTo>
                  <a:pt x="2306562" y="2232611"/>
                  <a:pt x="2309012" y="2201969"/>
                  <a:pt x="2314068" y="2171962"/>
                </a:cubicBezTo>
                <a:lnTo>
                  <a:pt x="2314609" y="2165325"/>
                </a:lnTo>
                <a:cubicBezTo>
                  <a:pt x="2314777" y="2165320"/>
                  <a:pt x="2314947" y="2165315"/>
                  <a:pt x="2315114" y="2165262"/>
                </a:cubicBezTo>
                <a:cubicBezTo>
                  <a:pt x="2365391" y="1815167"/>
                  <a:pt x="2646430" y="1536596"/>
                  <a:pt x="3005280" y="1477664"/>
                </a:cubicBezTo>
                <a:lnTo>
                  <a:pt x="3005397" y="1476525"/>
                </a:lnTo>
                <a:cubicBezTo>
                  <a:pt x="3010706" y="1475523"/>
                  <a:pt x="3016034" y="1474582"/>
                  <a:pt x="3021610" y="1474998"/>
                </a:cubicBezTo>
                <a:cubicBezTo>
                  <a:pt x="3052793" y="1469485"/>
                  <a:pt x="3084686" y="1466527"/>
                  <a:pt x="3117071" y="1466004"/>
                </a:cubicBezTo>
                <a:close/>
                <a:moveTo>
                  <a:pt x="1455796" y="1464394"/>
                </a:moveTo>
                <a:lnTo>
                  <a:pt x="1472883" y="1466004"/>
                </a:lnTo>
                <a:cubicBezTo>
                  <a:pt x="1505269" y="1466527"/>
                  <a:pt x="1537161" y="1469485"/>
                  <a:pt x="1568345" y="1474998"/>
                </a:cubicBezTo>
                <a:cubicBezTo>
                  <a:pt x="1573921" y="1474582"/>
                  <a:pt x="1579249" y="1475523"/>
                  <a:pt x="1584557" y="1476525"/>
                </a:cubicBezTo>
                <a:lnTo>
                  <a:pt x="1584675" y="1477664"/>
                </a:lnTo>
                <a:cubicBezTo>
                  <a:pt x="1943525" y="1536596"/>
                  <a:pt x="2224564" y="1815167"/>
                  <a:pt x="2274840" y="2165262"/>
                </a:cubicBezTo>
                <a:cubicBezTo>
                  <a:pt x="2275008" y="2165315"/>
                  <a:pt x="2275177" y="2165320"/>
                  <a:pt x="2275346" y="2165325"/>
                </a:cubicBezTo>
                <a:lnTo>
                  <a:pt x="2275886" y="2171962"/>
                </a:lnTo>
                <a:cubicBezTo>
                  <a:pt x="2280943" y="2201969"/>
                  <a:pt x="2283392" y="2232611"/>
                  <a:pt x="2283350" y="2263693"/>
                </a:cubicBezTo>
                <a:cubicBezTo>
                  <a:pt x="2284662" y="2269279"/>
                  <a:pt x="2284721" y="2274903"/>
                  <a:pt x="2284721" y="2280541"/>
                </a:cubicBezTo>
                <a:cubicBezTo>
                  <a:pt x="2284721" y="2284333"/>
                  <a:pt x="2284694" y="2288119"/>
                  <a:pt x="2284128" y="2291891"/>
                </a:cubicBezTo>
                <a:lnTo>
                  <a:pt x="2283629" y="2291858"/>
                </a:lnTo>
                <a:lnTo>
                  <a:pt x="2283603" y="2292349"/>
                </a:lnTo>
                <a:lnTo>
                  <a:pt x="2266484" y="2290736"/>
                </a:lnTo>
                <a:cubicBezTo>
                  <a:pt x="2234110" y="2290213"/>
                  <a:pt x="2202230" y="2287255"/>
                  <a:pt x="2171058" y="2281745"/>
                </a:cubicBezTo>
                <a:cubicBezTo>
                  <a:pt x="2165481" y="2282161"/>
                  <a:pt x="2160152" y="2281220"/>
                  <a:pt x="2154841" y="2280217"/>
                </a:cubicBezTo>
                <a:lnTo>
                  <a:pt x="2154725" y="2279078"/>
                </a:lnTo>
                <a:cubicBezTo>
                  <a:pt x="1795874" y="2220146"/>
                  <a:pt x="1514835" y="1941574"/>
                  <a:pt x="1464559" y="1591480"/>
                </a:cubicBezTo>
                <a:cubicBezTo>
                  <a:pt x="1464392" y="1591427"/>
                  <a:pt x="1464223" y="1591423"/>
                  <a:pt x="1464054" y="1591418"/>
                </a:cubicBezTo>
                <a:lnTo>
                  <a:pt x="1463515" y="1584794"/>
                </a:lnTo>
                <a:cubicBezTo>
                  <a:pt x="1458457" y="1554782"/>
                  <a:pt x="1456006" y="1524133"/>
                  <a:pt x="1456048" y="1493044"/>
                </a:cubicBezTo>
                <a:cubicBezTo>
                  <a:pt x="1454736" y="1487460"/>
                  <a:pt x="1454678" y="1481838"/>
                  <a:pt x="1454678" y="1476202"/>
                </a:cubicBezTo>
                <a:lnTo>
                  <a:pt x="1455272" y="1464852"/>
                </a:lnTo>
                <a:lnTo>
                  <a:pt x="1455770" y="1464884"/>
                </a:lnTo>
                <a:close/>
                <a:moveTo>
                  <a:pt x="1442008" y="1464394"/>
                </a:moveTo>
                <a:lnTo>
                  <a:pt x="1442034" y="1464884"/>
                </a:lnTo>
                <a:lnTo>
                  <a:pt x="1442532" y="1464852"/>
                </a:lnTo>
                <a:lnTo>
                  <a:pt x="1443126" y="1476202"/>
                </a:lnTo>
                <a:cubicBezTo>
                  <a:pt x="1443126" y="1481838"/>
                  <a:pt x="1443067" y="1487460"/>
                  <a:pt x="1441755" y="1493044"/>
                </a:cubicBezTo>
                <a:cubicBezTo>
                  <a:pt x="1441797" y="1524133"/>
                  <a:pt x="1439347" y="1554782"/>
                  <a:pt x="1434288" y="1584794"/>
                </a:cubicBezTo>
                <a:lnTo>
                  <a:pt x="1433750" y="1591418"/>
                </a:lnTo>
                <a:cubicBezTo>
                  <a:pt x="1433580" y="1591423"/>
                  <a:pt x="1433412" y="1591427"/>
                  <a:pt x="1433244" y="1591480"/>
                </a:cubicBezTo>
                <a:cubicBezTo>
                  <a:pt x="1382969" y="1941574"/>
                  <a:pt x="1101930" y="2220146"/>
                  <a:pt x="743079" y="2279078"/>
                </a:cubicBezTo>
                <a:lnTo>
                  <a:pt x="742962" y="2280217"/>
                </a:lnTo>
                <a:cubicBezTo>
                  <a:pt x="737652" y="2281220"/>
                  <a:pt x="732323" y="2282161"/>
                  <a:pt x="726746" y="2281745"/>
                </a:cubicBezTo>
                <a:cubicBezTo>
                  <a:pt x="695574" y="2287255"/>
                  <a:pt x="663693" y="2290213"/>
                  <a:pt x="631319" y="2290736"/>
                </a:cubicBezTo>
                <a:lnTo>
                  <a:pt x="614201" y="2292349"/>
                </a:lnTo>
                <a:lnTo>
                  <a:pt x="614175" y="2291858"/>
                </a:lnTo>
                <a:lnTo>
                  <a:pt x="613676" y="2291891"/>
                </a:lnTo>
                <a:cubicBezTo>
                  <a:pt x="613110" y="2288119"/>
                  <a:pt x="613083" y="2284333"/>
                  <a:pt x="613083" y="2280541"/>
                </a:cubicBezTo>
                <a:cubicBezTo>
                  <a:pt x="613083" y="2274903"/>
                  <a:pt x="613141" y="2269279"/>
                  <a:pt x="614453" y="2263693"/>
                </a:cubicBezTo>
                <a:cubicBezTo>
                  <a:pt x="614411" y="2232611"/>
                  <a:pt x="616861" y="2201969"/>
                  <a:pt x="621917" y="2171962"/>
                </a:cubicBezTo>
                <a:lnTo>
                  <a:pt x="622458" y="2165325"/>
                </a:lnTo>
                <a:cubicBezTo>
                  <a:pt x="622626" y="2165320"/>
                  <a:pt x="622796" y="2165315"/>
                  <a:pt x="622963" y="2165262"/>
                </a:cubicBezTo>
                <a:cubicBezTo>
                  <a:pt x="673240" y="1815167"/>
                  <a:pt x="954279" y="1536596"/>
                  <a:pt x="1313129" y="1477664"/>
                </a:cubicBezTo>
                <a:lnTo>
                  <a:pt x="1313246" y="1476525"/>
                </a:lnTo>
                <a:cubicBezTo>
                  <a:pt x="1318555" y="1475523"/>
                  <a:pt x="1323883" y="1474582"/>
                  <a:pt x="1329459" y="1474998"/>
                </a:cubicBezTo>
                <a:cubicBezTo>
                  <a:pt x="1360642" y="1469485"/>
                  <a:pt x="1392535" y="1466527"/>
                  <a:pt x="1424920" y="1466004"/>
                </a:cubicBezTo>
                <a:close/>
                <a:moveTo>
                  <a:pt x="10909360" y="750600"/>
                </a:moveTo>
                <a:cubicBezTo>
                  <a:pt x="10962636" y="1021506"/>
                  <a:pt x="11177479" y="1236303"/>
                  <a:pt x="11452669" y="1295446"/>
                </a:cubicBezTo>
                <a:cubicBezTo>
                  <a:pt x="11399394" y="1024540"/>
                  <a:pt x="11184550" y="809743"/>
                  <a:pt x="10909360" y="750600"/>
                </a:cubicBezTo>
                <a:close/>
                <a:moveTo>
                  <a:pt x="10602109" y="750600"/>
                </a:moveTo>
                <a:cubicBezTo>
                  <a:pt x="10326919" y="809743"/>
                  <a:pt x="10112075" y="1024540"/>
                  <a:pt x="10058800" y="1295446"/>
                </a:cubicBezTo>
                <a:cubicBezTo>
                  <a:pt x="10333990" y="1236303"/>
                  <a:pt x="10548833" y="1021506"/>
                  <a:pt x="10602109" y="750600"/>
                </a:cubicBezTo>
                <a:close/>
                <a:moveTo>
                  <a:pt x="9217207" y="750600"/>
                </a:moveTo>
                <a:cubicBezTo>
                  <a:pt x="9270483" y="1021506"/>
                  <a:pt x="9485326" y="1236303"/>
                  <a:pt x="9760516" y="1295446"/>
                </a:cubicBezTo>
                <a:cubicBezTo>
                  <a:pt x="9707241" y="1024540"/>
                  <a:pt x="9492397" y="809743"/>
                  <a:pt x="9217207" y="750600"/>
                </a:cubicBezTo>
                <a:close/>
                <a:moveTo>
                  <a:pt x="8909958" y="750600"/>
                </a:moveTo>
                <a:cubicBezTo>
                  <a:pt x="8634768" y="809743"/>
                  <a:pt x="8419924" y="1024540"/>
                  <a:pt x="8366649" y="1295446"/>
                </a:cubicBezTo>
                <a:cubicBezTo>
                  <a:pt x="8641839" y="1236303"/>
                  <a:pt x="8856682" y="1021506"/>
                  <a:pt x="8909958" y="750600"/>
                </a:cubicBezTo>
                <a:close/>
                <a:moveTo>
                  <a:pt x="7525056" y="750600"/>
                </a:moveTo>
                <a:cubicBezTo>
                  <a:pt x="7578332" y="1021506"/>
                  <a:pt x="7793175" y="1236303"/>
                  <a:pt x="8068365" y="1295446"/>
                </a:cubicBezTo>
                <a:cubicBezTo>
                  <a:pt x="8015090" y="1024540"/>
                  <a:pt x="7800246" y="809743"/>
                  <a:pt x="7525056" y="750600"/>
                </a:cubicBezTo>
                <a:close/>
                <a:moveTo>
                  <a:pt x="7217807" y="750600"/>
                </a:moveTo>
                <a:cubicBezTo>
                  <a:pt x="6942617" y="809743"/>
                  <a:pt x="6727773" y="1024540"/>
                  <a:pt x="6674498" y="1295446"/>
                </a:cubicBezTo>
                <a:cubicBezTo>
                  <a:pt x="6949688" y="1236303"/>
                  <a:pt x="7164531" y="1021506"/>
                  <a:pt x="7217807" y="750600"/>
                </a:cubicBezTo>
                <a:close/>
                <a:moveTo>
                  <a:pt x="5832905" y="750600"/>
                </a:moveTo>
                <a:cubicBezTo>
                  <a:pt x="5886181" y="1021506"/>
                  <a:pt x="6101024" y="1236303"/>
                  <a:pt x="6376214" y="1295446"/>
                </a:cubicBezTo>
                <a:cubicBezTo>
                  <a:pt x="6322939" y="1024540"/>
                  <a:pt x="6108095" y="809743"/>
                  <a:pt x="5832905" y="750600"/>
                </a:cubicBezTo>
                <a:close/>
                <a:moveTo>
                  <a:pt x="5525656" y="750600"/>
                </a:moveTo>
                <a:cubicBezTo>
                  <a:pt x="5250466" y="809743"/>
                  <a:pt x="5035622" y="1024540"/>
                  <a:pt x="4982347" y="1295446"/>
                </a:cubicBezTo>
                <a:cubicBezTo>
                  <a:pt x="5257537" y="1236303"/>
                  <a:pt x="5472380" y="1021506"/>
                  <a:pt x="5525656" y="750600"/>
                </a:cubicBezTo>
                <a:close/>
                <a:moveTo>
                  <a:pt x="4140754" y="750600"/>
                </a:moveTo>
                <a:cubicBezTo>
                  <a:pt x="4194030" y="1021506"/>
                  <a:pt x="4408873" y="1236303"/>
                  <a:pt x="4684063" y="1295446"/>
                </a:cubicBezTo>
                <a:cubicBezTo>
                  <a:pt x="4630788" y="1024540"/>
                  <a:pt x="4415944" y="809743"/>
                  <a:pt x="4140754" y="750600"/>
                </a:cubicBezTo>
                <a:close/>
                <a:moveTo>
                  <a:pt x="3833505" y="750600"/>
                </a:moveTo>
                <a:cubicBezTo>
                  <a:pt x="3558315" y="809743"/>
                  <a:pt x="3343471" y="1024540"/>
                  <a:pt x="3290196" y="1295446"/>
                </a:cubicBezTo>
                <a:cubicBezTo>
                  <a:pt x="3565386" y="1236303"/>
                  <a:pt x="3780229" y="1021506"/>
                  <a:pt x="3833505" y="750600"/>
                </a:cubicBezTo>
                <a:close/>
                <a:moveTo>
                  <a:pt x="2448603" y="750600"/>
                </a:moveTo>
                <a:cubicBezTo>
                  <a:pt x="2501879" y="1021506"/>
                  <a:pt x="2716722" y="1236303"/>
                  <a:pt x="2991912" y="1295446"/>
                </a:cubicBezTo>
                <a:cubicBezTo>
                  <a:pt x="2938637" y="1024540"/>
                  <a:pt x="2723793" y="809743"/>
                  <a:pt x="2448603" y="750600"/>
                </a:cubicBezTo>
                <a:close/>
                <a:moveTo>
                  <a:pt x="2141354" y="750600"/>
                </a:moveTo>
                <a:cubicBezTo>
                  <a:pt x="1866164" y="809743"/>
                  <a:pt x="1651320" y="1024540"/>
                  <a:pt x="1598045" y="1295446"/>
                </a:cubicBezTo>
                <a:cubicBezTo>
                  <a:pt x="1873235" y="1236303"/>
                  <a:pt x="2088078" y="1021506"/>
                  <a:pt x="2141354" y="750600"/>
                </a:cubicBezTo>
                <a:close/>
                <a:moveTo>
                  <a:pt x="756452" y="750600"/>
                </a:moveTo>
                <a:cubicBezTo>
                  <a:pt x="809728" y="1021506"/>
                  <a:pt x="1024571" y="1236303"/>
                  <a:pt x="1299761" y="1295446"/>
                </a:cubicBezTo>
                <a:cubicBezTo>
                  <a:pt x="1246486" y="1024540"/>
                  <a:pt x="1031642" y="809743"/>
                  <a:pt x="756452" y="750600"/>
                </a:cubicBezTo>
                <a:close/>
                <a:moveTo>
                  <a:pt x="12192000" y="647790"/>
                </a:moveTo>
                <a:lnTo>
                  <a:pt x="12192000" y="780838"/>
                </a:lnTo>
                <a:cubicBezTo>
                  <a:pt x="11966807" y="865550"/>
                  <a:pt x="11797421" y="1059155"/>
                  <a:pt x="11750953" y="1295446"/>
                </a:cubicBezTo>
                <a:cubicBezTo>
                  <a:pt x="11935988" y="1255679"/>
                  <a:pt x="12093739" y="1145540"/>
                  <a:pt x="12192000" y="994335"/>
                </a:cubicBezTo>
                <a:lnTo>
                  <a:pt x="12192000" y="1195909"/>
                </a:lnTo>
                <a:cubicBezTo>
                  <a:pt x="12071770" y="1314911"/>
                  <a:pt x="11914089" y="1397686"/>
                  <a:pt x="11737582" y="1426902"/>
                </a:cubicBezTo>
                <a:lnTo>
                  <a:pt x="11737466" y="1428050"/>
                </a:lnTo>
                <a:cubicBezTo>
                  <a:pt x="11732155" y="1429061"/>
                  <a:pt x="11726826" y="1430009"/>
                  <a:pt x="11721249" y="1429590"/>
                </a:cubicBezTo>
                <a:cubicBezTo>
                  <a:pt x="11690077" y="1435144"/>
                  <a:pt x="11658197" y="1438125"/>
                  <a:pt x="11625822" y="1438652"/>
                </a:cubicBezTo>
                <a:lnTo>
                  <a:pt x="11608704" y="1440278"/>
                </a:lnTo>
                <a:lnTo>
                  <a:pt x="11608678" y="1439783"/>
                </a:lnTo>
                <a:lnTo>
                  <a:pt x="11608179" y="1439816"/>
                </a:lnTo>
                <a:cubicBezTo>
                  <a:pt x="11607613" y="1436014"/>
                  <a:pt x="11607586" y="1432198"/>
                  <a:pt x="11607586" y="1428376"/>
                </a:cubicBezTo>
                <a:cubicBezTo>
                  <a:pt x="11607586" y="1422694"/>
                  <a:pt x="11607645" y="1417025"/>
                  <a:pt x="11608957" y="1411395"/>
                </a:cubicBezTo>
                <a:cubicBezTo>
                  <a:pt x="11608914" y="1380067"/>
                  <a:pt x="11611364" y="1349182"/>
                  <a:pt x="11616421" y="1318938"/>
                </a:cubicBezTo>
                <a:lnTo>
                  <a:pt x="11616961" y="1312248"/>
                </a:lnTo>
                <a:cubicBezTo>
                  <a:pt x="11617130" y="1312243"/>
                  <a:pt x="11617299" y="1312238"/>
                  <a:pt x="11617466" y="1312185"/>
                </a:cubicBezTo>
                <a:cubicBezTo>
                  <a:pt x="11662185" y="998329"/>
                  <a:pt x="11889463" y="741504"/>
                  <a:pt x="12192000" y="647790"/>
                </a:cubicBezTo>
                <a:close/>
                <a:moveTo>
                  <a:pt x="10767111" y="605769"/>
                </a:moveTo>
                <a:lnTo>
                  <a:pt x="10784198" y="607392"/>
                </a:lnTo>
                <a:cubicBezTo>
                  <a:pt x="10816584" y="607919"/>
                  <a:pt x="10848477" y="610900"/>
                  <a:pt x="10879660" y="616457"/>
                </a:cubicBezTo>
                <a:cubicBezTo>
                  <a:pt x="10885236" y="616038"/>
                  <a:pt x="10890564" y="616986"/>
                  <a:pt x="10895873" y="617996"/>
                </a:cubicBezTo>
                <a:lnTo>
                  <a:pt x="10895990" y="619144"/>
                </a:lnTo>
                <a:cubicBezTo>
                  <a:pt x="11254840" y="678542"/>
                  <a:pt x="11535879" y="959319"/>
                  <a:pt x="11586156" y="1312185"/>
                </a:cubicBezTo>
                <a:cubicBezTo>
                  <a:pt x="11586323" y="1312238"/>
                  <a:pt x="11586492" y="1312243"/>
                  <a:pt x="11586661" y="1312248"/>
                </a:cubicBezTo>
                <a:lnTo>
                  <a:pt x="11587201" y="1318938"/>
                </a:lnTo>
                <a:cubicBezTo>
                  <a:pt x="11592258" y="1349182"/>
                  <a:pt x="11594708" y="1380067"/>
                  <a:pt x="11594665" y="1411395"/>
                </a:cubicBezTo>
                <a:cubicBezTo>
                  <a:pt x="11595977" y="1417025"/>
                  <a:pt x="11596036" y="1422694"/>
                  <a:pt x="11596036" y="1428376"/>
                </a:cubicBezTo>
                <a:cubicBezTo>
                  <a:pt x="11596036" y="1432198"/>
                  <a:pt x="11596009" y="1436014"/>
                  <a:pt x="11595443" y="1439816"/>
                </a:cubicBezTo>
                <a:lnTo>
                  <a:pt x="11594944" y="1439783"/>
                </a:lnTo>
                <a:lnTo>
                  <a:pt x="11594918" y="1440278"/>
                </a:lnTo>
                <a:lnTo>
                  <a:pt x="11577800" y="1438652"/>
                </a:lnTo>
                <a:cubicBezTo>
                  <a:pt x="11545425" y="1438125"/>
                  <a:pt x="11513545" y="1435144"/>
                  <a:pt x="11482373" y="1429590"/>
                </a:cubicBezTo>
                <a:cubicBezTo>
                  <a:pt x="11476796" y="1430009"/>
                  <a:pt x="11471467" y="1429061"/>
                  <a:pt x="11466156" y="1428050"/>
                </a:cubicBezTo>
                <a:lnTo>
                  <a:pt x="11466040" y="1426902"/>
                </a:lnTo>
                <a:cubicBezTo>
                  <a:pt x="11107189" y="1367503"/>
                  <a:pt x="10826150" y="1086726"/>
                  <a:pt x="10775875" y="733861"/>
                </a:cubicBezTo>
                <a:cubicBezTo>
                  <a:pt x="10775707" y="733808"/>
                  <a:pt x="10775539" y="733803"/>
                  <a:pt x="10775369" y="733798"/>
                </a:cubicBezTo>
                <a:lnTo>
                  <a:pt x="10774831" y="727122"/>
                </a:lnTo>
                <a:cubicBezTo>
                  <a:pt x="10769772" y="696872"/>
                  <a:pt x="10767321" y="665981"/>
                  <a:pt x="10767364" y="634646"/>
                </a:cubicBezTo>
                <a:cubicBezTo>
                  <a:pt x="10766052" y="629018"/>
                  <a:pt x="10765993" y="623351"/>
                  <a:pt x="10765993" y="617670"/>
                </a:cubicBezTo>
                <a:lnTo>
                  <a:pt x="10766587" y="606230"/>
                </a:lnTo>
                <a:lnTo>
                  <a:pt x="10767085" y="606263"/>
                </a:lnTo>
                <a:close/>
                <a:moveTo>
                  <a:pt x="10744358" y="605769"/>
                </a:moveTo>
                <a:lnTo>
                  <a:pt x="10744384" y="606263"/>
                </a:lnTo>
                <a:lnTo>
                  <a:pt x="10744882" y="606230"/>
                </a:lnTo>
                <a:lnTo>
                  <a:pt x="10745476" y="617670"/>
                </a:lnTo>
                <a:cubicBezTo>
                  <a:pt x="10745476" y="623351"/>
                  <a:pt x="10745417" y="629018"/>
                  <a:pt x="10744105" y="634646"/>
                </a:cubicBezTo>
                <a:cubicBezTo>
                  <a:pt x="10744148" y="665981"/>
                  <a:pt x="10741697" y="696872"/>
                  <a:pt x="10736638" y="727122"/>
                </a:cubicBezTo>
                <a:lnTo>
                  <a:pt x="10736100" y="733798"/>
                </a:lnTo>
                <a:cubicBezTo>
                  <a:pt x="10735930" y="733803"/>
                  <a:pt x="10735762" y="733808"/>
                  <a:pt x="10735594" y="733861"/>
                </a:cubicBezTo>
                <a:cubicBezTo>
                  <a:pt x="10685319" y="1086726"/>
                  <a:pt x="10404280" y="1367503"/>
                  <a:pt x="10045429" y="1426902"/>
                </a:cubicBezTo>
                <a:lnTo>
                  <a:pt x="10045313" y="1428050"/>
                </a:lnTo>
                <a:cubicBezTo>
                  <a:pt x="10040002" y="1429061"/>
                  <a:pt x="10034673" y="1430009"/>
                  <a:pt x="10029096" y="1429590"/>
                </a:cubicBezTo>
                <a:cubicBezTo>
                  <a:pt x="9997924" y="1435144"/>
                  <a:pt x="9966044" y="1438125"/>
                  <a:pt x="9933669" y="1438652"/>
                </a:cubicBezTo>
                <a:lnTo>
                  <a:pt x="9916551" y="1440278"/>
                </a:lnTo>
                <a:lnTo>
                  <a:pt x="9916525" y="1439783"/>
                </a:lnTo>
                <a:lnTo>
                  <a:pt x="9916026" y="1439816"/>
                </a:lnTo>
                <a:cubicBezTo>
                  <a:pt x="9915460" y="1436014"/>
                  <a:pt x="9915433" y="1432198"/>
                  <a:pt x="9915433" y="1428376"/>
                </a:cubicBezTo>
                <a:cubicBezTo>
                  <a:pt x="9915433" y="1422694"/>
                  <a:pt x="9915492" y="1417025"/>
                  <a:pt x="9916804" y="1411395"/>
                </a:cubicBezTo>
                <a:cubicBezTo>
                  <a:pt x="9916761" y="1380067"/>
                  <a:pt x="9919211" y="1349182"/>
                  <a:pt x="9924268" y="1318938"/>
                </a:cubicBezTo>
                <a:lnTo>
                  <a:pt x="9924808" y="1312248"/>
                </a:lnTo>
                <a:cubicBezTo>
                  <a:pt x="9924977" y="1312243"/>
                  <a:pt x="9925146" y="1312238"/>
                  <a:pt x="9925314" y="1312185"/>
                </a:cubicBezTo>
                <a:cubicBezTo>
                  <a:pt x="9975590" y="959319"/>
                  <a:pt x="10256629" y="678542"/>
                  <a:pt x="10615479" y="619144"/>
                </a:cubicBezTo>
                <a:lnTo>
                  <a:pt x="10615596" y="617996"/>
                </a:lnTo>
                <a:cubicBezTo>
                  <a:pt x="10620905" y="616986"/>
                  <a:pt x="10626233" y="616038"/>
                  <a:pt x="10631809" y="616457"/>
                </a:cubicBezTo>
                <a:cubicBezTo>
                  <a:pt x="10662992" y="610900"/>
                  <a:pt x="10694885" y="607919"/>
                  <a:pt x="10727271" y="607392"/>
                </a:cubicBezTo>
                <a:close/>
                <a:moveTo>
                  <a:pt x="9074958" y="605769"/>
                </a:moveTo>
                <a:lnTo>
                  <a:pt x="9092045" y="607392"/>
                </a:lnTo>
                <a:cubicBezTo>
                  <a:pt x="9124431" y="607919"/>
                  <a:pt x="9156324" y="610900"/>
                  <a:pt x="9187507" y="616457"/>
                </a:cubicBezTo>
                <a:cubicBezTo>
                  <a:pt x="9193083" y="616038"/>
                  <a:pt x="9198411" y="616986"/>
                  <a:pt x="9203720" y="617996"/>
                </a:cubicBezTo>
                <a:lnTo>
                  <a:pt x="9203837" y="619144"/>
                </a:lnTo>
                <a:cubicBezTo>
                  <a:pt x="9562687" y="678542"/>
                  <a:pt x="9843726" y="959319"/>
                  <a:pt x="9894002" y="1312185"/>
                </a:cubicBezTo>
                <a:cubicBezTo>
                  <a:pt x="9894170" y="1312238"/>
                  <a:pt x="9894339" y="1312243"/>
                  <a:pt x="9894508" y="1312248"/>
                </a:cubicBezTo>
                <a:lnTo>
                  <a:pt x="9895048" y="1318938"/>
                </a:lnTo>
                <a:cubicBezTo>
                  <a:pt x="9900105" y="1349182"/>
                  <a:pt x="9902555" y="1380067"/>
                  <a:pt x="9902512" y="1411395"/>
                </a:cubicBezTo>
                <a:cubicBezTo>
                  <a:pt x="9903824" y="1417025"/>
                  <a:pt x="9903883" y="1422694"/>
                  <a:pt x="9903883" y="1428376"/>
                </a:cubicBezTo>
                <a:cubicBezTo>
                  <a:pt x="9903883" y="1432198"/>
                  <a:pt x="9903856" y="1436014"/>
                  <a:pt x="9903290" y="1439816"/>
                </a:cubicBezTo>
                <a:lnTo>
                  <a:pt x="9902791" y="1439783"/>
                </a:lnTo>
                <a:lnTo>
                  <a:pt x="9902765" y="1440278"/>
                </a:lnTo>
                <a:lnTo>
                  <a:pt x="9885647" y="1438652"/>
                </a:lnTo>
                <a:cubicBezTo>
                  <a:pt x="9853272" y="1438125"/>
                  <a:pt x="9821392" y="1435144"/>
                  <a:pt x="9790220" y="1429590"/>
                </a:cubicBezTo>
                <a:cubicBezTo>
                  <a:pt x="9784643" y="1430009"/>
                  <a:pt x="9779314" y="1429061"/>
                  <a:pt x="9774003" y="1428050"/>
                </a:cubicBezTo>
                <a:lnTo>
                  <a:pt x="9773887" y="1426902"/>
                </a:lnTo>
                <a:cubicBezTo>
                  <a:pt x="9415036" y="1367503"/>
                  <a:pt x="9133997" y="1086726"/>
                  <a:pt x="9083722" y="733861"/>
                </a:cubicBezTo>
                <a:cubicBezTo>
                  <a:pt x="9083554" y="733808"/>
                  <a:pt x="9083386" y="733803"/>
                  <a:pt x="9083216" y="733798"/>
                </a:cubicBezTo>
                <a:lnTo>
                  <a:pt x="9082678" y="727122"/>
                </a:lnTo>
                <a:cubicBezTo>
                  <a:pt x="9077619" y="696872"/>
                  <a:pt x="9075168" y="665981"/>
                  <a:pt x="9075211" y="634646"/>
                </a:cubicBezTo>
                <a:cubicBezTo>
                  <a:pt x="9073899" y="629018"/>
                  <a:pt x="9073840" y="623351"/>
                  <a:pt x="9073840" y="617670"/>
                </a:cubicBezTo>
                <a:lnTo>
                  <a:pt x="9074434" y="606230"/>
                </a:lnTo>
                <a:lnTo>
                  <a:pt x="9074932" y="606263"/>
                </a:lnTo>
                <a:close/>
                <a:moveTo>
                  <a:pt x="9052207" y="605769"/>
                </a:moveTo>
                <a:lnTo>
                  <a:pt x="9052233" y="606263"/>
                </a:lnTo>
                <a:lnTo>
                  <a:pt x="9052731" y="606230"/>
                </a:lnTo>
                <a:lnTo>
                  <a:pt x="9053325" y="617670"/>
                </a:lnTo>
                <a:cubicBezTo>
                  <a:pt x="9053325" y="623351"/>
                  <a:pt x="9053266" y="629018"/>
                  <a:pt x="9051954" y="634646"/>
                </a:cubicBezTo>
                <a:cubicBezTo>
                  <a:pt x="9051997" y="665981"/>
                  <a:pt x="9049546" y="696872"/>
                  <a:pt x="9044487" y="727122"/>
                </a:cubicBezTo>
                <a:lnTo>
                  <a:pt x="9043949" y="733798"/>
                </a:lnTo>
                <a:cubicBezTo>
                  <a:pt x="9043779" y="733803"/>
                  <a:pt x="9043611" y="733808"/>
                  <a:pt x="9043443" y="733861"/>
                </a:cubicBezTo>
                <a:cubicBezTo>
                  <a:pt x="8993168" y="1086726"/>
                  <a:pt x="8712129" y="1367503"/>
                  <a:pt x="8353278" y="1426902"/>
                </a:cubicBezTo>
                <a:lnTo>
                  <a:pt x="8353162" y="1428050"/>
                </a:lnTo>
                <a:cubicBezTo>
                  <a:pt x="8347851" y="1429061"/>
                  <a:pt x="8342522" y="1430009"/>
                  <a:pt x="8336945" y="1429590"/>
                </a:cubicBezTo>
                <a:cubicBezTo>
                  <a:pt x="8305773" y="1435144"/>
                  <a:pt x="8273893" y="1438125"/>
                  <a:pt x="8241519" y="1438652"/>
                </a:cubicBezTo>
                <a:lnTo>
                  <a:pt x="8224400" y="1440278"/>
                </a:lnTo>
                <a:lnTo>
                  <a:pt x="8224374" y="1439783"/>
                </a:lnTo>
                <a:lnTo>
                  <a:pt x="8223875" y="1439816"/>
                </a:lnTo>
                <a:cubicBezTo>
                  <a:pt x="8223309" y="1436014"/>
                  <a:pt x="8223282" y="1432198"/>
                  <a:pt x="8223282" y="1428376"/>
                </a:cubicBezTo>
                <a:cubicBezTo>
                  <a:pt x="8223282" y="1422694"/>
                  <a:pt x="8223341" y="1417025"/>
                  <a:pt x="8224653" y="1411395"/>
                </a:cubicBezTo>
                <a:cubicBezTo>
                  <a:pt x="8224611" y="1380067"/>
                  <a:pt x="8227060" y="1349182"/>
                  <a:pt x="8232117" y="1318938"/>
                </a:cubicBezTo>
                <a:lnTo>
                  <a:pt x="8232657" y="1312248"/>
                </a:lnTo>
                <a:cubicBezTo>
                  <a:pt x="8232826" y="1312243"/>
                  <a:pt x="8232995" y="1312238"/>
                  <a:pt x="8233163" y="1312185"/>
                </a:cubicBezTo>
                <a:cubicBezTo>
                  <a:pt x="8283439" y="959319"/>
                  <a:pt x="8564478" y="678542"/>
                  <a:pt x="8923328" y="619144"/>
                </a:cubicBezTo>
                <a:lnTo>
                  <a:pt x="8923445" y="617996"/>
                </a:lnTo>
                <a:cubicBezTo>
                  <a:pt x="8928754" y="616986"/>
                  <a:pt x="8934082" y="616038"/>
                  <a:pt x="8939658" y="616457"/>
                </a:cubicBezTo>
                <a:cubicBezTo>
                  <a:pt x="8970841" y="610900"/>
                  <a:pt x="9002734" y="607919"/>
                  <a:pt x="9035120" y="607392"/>
                </a:cubicBezTo>
                <a:close/>
                <a:moveTo>
                  <a:pt x="7382807" y="605769"/>
                </a:moveTo>
                <a:lnTo>
                  <a:pt x="7399895" y="607392"/>
                </a:lnTo>
                <a:cubicBezTo>
                  <a:pt x="7432280" y="607919"/>
                  <a:pt x="7464173" y="610900"/>
                  <a:pt x="7495356" y="616457"/>
                </a:cubicBezTo>
                <a:cubicBezTo>
                  <a:pt x="7500932" y="616038"/>
                  <a:pt x="7506260" y="616986"/>
                  <a:pt x="7511569" y="617996"/>
                </a:cubicBezTo>
                <a:lnTo>
                  <a:pt x="7511686" y="619144"/>
                </a:lnTo>
                <a:cubicBezTo>
                  <a:pt x="7870536" y="678542"/>
                  <a:pt x="8151575" y="959319"/>
                  <a:pt x="8201852" y="1312185"/>
                </a:cubicBezTo>
                <a:cubicBezTo>
                  <a:pt x="8202019" y="1312238"/>
                  <a:pt x="8202189" y="1312243"/>
                  <a:pt x="8202357" y="1312248"/>
                </a:cubicBezTo>
                <a:lnTo>
                  <a:pt x="8202898" y="1318938"/>
                </a:lnTo>
                <a:cubicBezTo>
                  <a:pt x="8207954" y="1349182"/>
                  <a:pt x="8210404" y="1380067"/>
                  <a:pt x="8210362" y="1411395"/>
                </a:cubicBezTo>
                <a:cubicBezTo>
                  <a:pt x="8211674" y="1417025"/>
                  <a:pt x="8211732" y="1422694"/>
                  <a:pt x="8211732" y="1428376"/>
                </a:cubicBezTo>
                <a:cubicBezTo>
                  <a:pt x="8211732" y="1432198"/>
                  <a:pt x="8211705" y="1436014"/>
                  <a:pt x="8211139" y="1439816"/>
                </a:cubicBezTo>
                <a:lnTo>
                  <a:pt x="8210640" y="1439783"/>
                </a:lnTo>
                <a:lnTo>
                  <a:pt x="8210614" y="1440278"/>
                </a:lnTo>
                <a:lnTo>
                  <a:pt x="8193496" y="1438652"/>
                </a:lnTo>
                <a:cubicBezTo>
                  <a:pt x="8161122" y="1438125"/>
                  <a:pt x="8129241" y="1435144"/>
                  <a:pt x="8098069" y="1429590"/>
                </a:cubicBezTo>
                <a:cubicBezTo>
                  <a:pt x="8092492" y="1430009"/>
                  <a:pt x="8087163" y="1429061"/>
                  <a:pt x="8081853" y="1428050"/>
                </a:cubicBezTo>
                <a:lnTo>
                  <a:pt x="8081737" y="1426902"/>
                </a:lnTo>
                <a:cubicBezTo>
                  <a:pt x="7722885" y="1367503"/>
                  <a:pt x="7441846" y="1086726"/>
                  <a:pt x="7391571" y="733861"/>
                </a:cubicBezTo>
                <a:cubicBezTo>
                  <a:pt x="7391403" y="733808"/>
                  <a:pt x="7391235" y="733803"/>
                  <a:pt x="7391065" y="733798"/>
                </a:cubicBezTo>
                <a:lnTo>
                  <a:pt x="7390527" y="727122"/>
                </a:lnTo>
                <a:cubicBezTo>
                  <a:pt x="7385468" y="696872"/>
                  <a:pt x="7383018" y="665981"/>
                  <a:pt x="7383060" y="634646"/>
                </a:cubicBezTo>
                <a:cubicBezTo>
                  <a:pt x="7381748" y="629018"/>
                  <a:pt x="7381689" y="623351"/>
                  <a:pt x="7381689" y="617670"/>
                </a:cubicBezTo>
                <a:lnTo>
                  <a:pt x="7382283" y="606230"/>
                </a:lnTo>
                <a:lnTo>
                  <a:pt x="7382781" y="606263"/>
                </a:lnTo>
                <a:close/>
                <a:moveTo>
                  <a:pt x="5690656" y="605769"/>
                </a:moveTo>
                <a:lnTo>
                  <a:pt x="5707743" y="607392"/>
                </a:lnTo>
                <a:cubicBezTo>
                  <a:pt x="5740129" y="607919"/>
                  <a:pt x="5772021" y="610900"/>
                  <a:pt x="5803205" y="616457"/>
                </a:cubicBezTo>
                <a:cubicBezTo>
                  <a:pt x="5808781" y="616038"/>
                  <a:pt x="5814109" y="616986"/>
                  <a:pt x="5819417" y="617996"/>
                </a:cubicBezTo>
                <a:lnTo>
                  <a:pt x="5819534" y="619144"/>
                </a:lnTo>
                <a:cubicBezTo>
                  <a:pt x="6178385" y="678542"/>
                  <a:pt x="6459424" y="959319"/>
                  <a:pt x="6509700" y="1312185"/>
                </a:cubicBezTo>
                <a:cubicBezTo>
                  <a:pt x="6509868" y="1312238"/>
                  <a:pt x="6510037" y="1312243"/>
                  <a:pt x="6510206" y="1312248"/>
                </a:cubicBezTo>
                <a:lnTo>
                  <a:pt x="6510746" y="1318938"/>
                </a:lnTo>
                <a:cubicBezTo>
                  <a:pt x="6515803" y="1349182"/>
                  <a:pt x="6518252" y="1380067"/>
                  <a:pt x="6518210" y="1411395"/>
                </a:cubicBezTo>
                <a:cubicBezTo>
                  <a:pt x="6519522" y="1417025"/>
                  <a:pt x="6519581" y="1422694"/>
                  <a:pt x="6519581" y="1428376"/>
                </a:cubicBezTo>
                <a:cubicBezTo>
                  <a:pt x="6519581" y="1432198"/>
                  <a:pt x="6519554" y="1436014"/>
                  <a:pt x="6518988" y="1439816"/>
                </a:cubicBezTo>
                <a:lnTo>
                  <a:pt x="6518489" y="1439783"/>
                </a:lnTo>
                <a:lnTo>
                  <a:pt x="6518463" y="1440278"/>
                </a:lnTo>
                <a:lnTo>
                  <a:pt x="6501344" y="1438652"/>
                </a:lnTo>
                <a:cubicBezTo>
                  <a:pt x="6468970" y="1438125"/>
                  <a:pt x="6437090" y="1435144"/>
                  <a:pt x="6405918" y="1429590"/>
                </a:cubicBezTo>
                <a:cubicBezTo>
                  <a:pt x="6400341" y="1430009"/>
                  <a:pt x="6395012" y="1429061"/>
                  <a:pt x="6389701" y="1428050"/>
                </a:cubicBezTo>
                <a:lnTo>
                  <a:pt x="6389585" y="1426902"/>
                </a:lnTo>
                <a:cubicBezTo>
                  <a:pt x="6030734" y="1367503"/>
                  <a:pt x="5749695" y="1086726"/>
                  <a:pt x="5699419" y="733861"/>
                </a:cubicBezTo>
                <a:cubicBezTo>
                  <a:pt x="5699252" y="733808"/>
                  <a:pt x="5699083" y="733803"/>
                  <a:pt x="5698914" y="733798"/>
                </a:cubicBezTo>
                <a:lnTo>
                  <a:pt x="5698375" y="727122"/>
                </a:lnTo>
                <a:cubicBezTo>
                  <a:pt x="5693317" y="696872"/>
                  <a:pt x="5690866" y="665981"/>
                  <a:pt x="5690908" y="634646"/>
                </a:cubicBezTo>
                <a:cubicBezTo>
                  <a:pt x="5689596" y="629018"/>
                  <a:pt x="5689538" y="623351"/>
                  <a:pt x="5689538" y="617670"/>
                </a:cubicBezTo>
                <a:lnTo>
                  <a:pt x="5690132" y="606230"/>
                </a:lnTo>
                <a:lnTo>
                  <a:pt x="5690630" y="606263"/>
                </a:lnTo>
                <a:close/>
                <a:moveTo>
                  <a:pt x="5667905" y="605769"/>
                </a:moveTo>
                <a:lnTo>
                  <a:pt x="5667931" y="606263"/>
                </a:lnTo>
                <a:lnTo>
                  <a:pt x="5668429" y="606230"/>
                </a:lnTo>
                <a:lnTo>
                  <a:pt x="5669023" y="617670"/>
                </a:lnTo>
                <a:cubicBezTo>
                  <a:pt x="5669023" y="623351"/>
                  <a:pt x="5668964" y="629018"/>
                  <a:pt x="5667652" y="634646"/>
                </a:cubicBezTo>
                <a:cubicBezTo>
                  <a:pt x="5667694" y="665981"/>
                  <a:pt x="5665244" y="696872"/>
                  <a:pt x="5660185" y="727122"/>
                </a:cubicBezTo>
                <a:lnTo>
                  <a:pt x="5659647" y="733798"/>
                </a:lnTo>
                <a:cubicBezTo>
                  <a:pt x="5659477" y="733803"/>
                  <a:pt x="5659309" y="733808"/>
                  <a:pt x="5659141" y="733861"/>
                </a:cubicBezTo>
                <a:cubicBezTo>
                  <a:pt x="5608866" y="1086726"/>
                  <a:pt x="5327827" y="1367503"/>
                  <a:pt x="4968975" y="1426902"/>
                </a:cubicBezTo>
                <a:lnTo>
                  <a:pt x="4968859" y="1428050"/>
                </a:lnTo>
                <a:cubicBezTo>
                  <a:pt x="4963549" y="1429061"/>
                  <a:pt x="4958220" y="1430009"/>
                  <a:pt x="4952643" y="1429590"/>
                </a:cubicBezTo>
                <a:cubicBezTo>
                  <a:pt x="4921471" y="1435144"/>
                  <a:pt x="4889590" y="1438125"/>
                  <a:pt x="4857216" y="1438652"/>
                </a:cubicBezTo>
                <a:lnTo>
                  <a:pt x="4840098" y="1440278"/>
                </a:lnTo>
                <a:lnTo>
                  <a:pt x="4840072" y="1439783"/>
                </a:lnTo>
                <a:lnTo>
                  <a:pt x="4839573" y="1439816"/>
                </a:lnTo>
                <a:cubicBezTo>
                  <a:pt x="4839007" y="1436014"/>
                  <a:pt x="4838980" y="1432198"/>
                  <a:pt x="4838980" y="1428376"/>
                </a:cubicBezTo>
                <a:cubicBezTo>
                  <a:pt x="4838980" y="1422694"/>
                  <a:pt x="4839038" y="1417025"/>
                  <a:pt x="4840350" y="1411395"/>
                </a:cubicBezTo>
                <a:cubicBezTo>
                  <a:pt x="4840308" y="1380067"/>
                  <a:pt x="4842758" y="1349182"/>
                  <a:pt x="4847814" y="1318938"/>
                </a:cubicBezTo>
                <a:lnTo>
                  <a:pt x="4848355" y="1312248"/>
                </a:lnTo>
                <a:cubicBezTo>
                  <a:pt x="4848523" y="1312243"/>
                  <a:pt x="4848693" y="1312238"/>
                  <a:pt x="4848860" y="1312185"/>
                </a:cubicBezTo>
                <a:cubicBezTo>
                  <a:pt x="4899137" y="959319"/>
                  <a:pt x="5180176" y="678542"/>
                  <a:pt x="5539026" y="619144"/>
                </a:cubicBezTo>
                <a:lnTo>
                  <a:pt x="5539143" y="617996"/>
                </a:lnTo>
                <a:cubicBezTo>
                  <a:pt x="5544452" y="616986"/>
                  <a:pt x="5549780" y="616038"/>
                  <a:pt x="5555356" y="616457"/>
                </a:cubicBezTo>
                <a:cubicBezTo>
                  <a:pt x="5586539" y="610900"/>
                  <a:pt x="5618432" y="607919"/>
                  <a:pt x="5650817" y="607392"/>
                </a:cubicBezTo>
                <a:close/>
                <a:moveTo>
                  <a:pt x="3998505" y="605769"/>
                </a:moveTo>
                <a:lnTo>
                  <a:pt x="4015592" y="607392"/>
                </a:lnTo>
                <a:cubicBezTo>
                  <a:pt x="4047978" y="607919"/>
                  <a:pt x="4079870" y="610900"/>
                  <a:pt x="4111054" y="616457"/>
                </a:cubicBezTo>
                <a:cubicBezTo>
                  <a:pt x="4116630" y="616038"/>
                  <a:pt x="4121958" y="616986"/>
                  <a:pt x="4127266" y="617996"/>
                </a:cubicBezTo>
                <a:lnTo>
                  <a:pt x="4127384" y="619144"/>
                </a:lnTo>
                <a:cubicBezTo>
                  <a:pt x="4486234" y="678542"/>
                  <a:pt x="4767273" y="959319"/>
                  <a:pt x="4817549" y="1312185"/>
                </a:cubicBezTo>
                <a:cubicBezTo>
                  <a:pt x="4817717" y="1312238"/>
                  <a:pt x="4817886" y="1312243"/>
                  <a:pt x="4818055" y="1312248"/>
                </a:cubicBezTo>
                <a:lnTo>
                  <a:pt x="4818595" y="1318938"/>
                </a:lnTo>
                <a:cubicBezTo>
                  <a:pt x="4823652" y="1349182"/>
                  <a:pt x="4826101" y="1380067"/>
                  <a:pt x="4826059" y="1411395"/>
                </a:cubicBezTo>
                <a:cubicBezTo>
                  <a:pt x="4827371" y="1417025"/>
                  <a:pt x="4827430" y="1422694"/>
                  <a:pt x="4827430" y="1428376"/>
                </a:cubicBezTo>
                <a:cubicBezTo>
                  <a:pt x="4827430" y="1432198"/>
                  <a:pt x="4827403" y="1436014"/>
                  <a:pt x="4826837" y="1439816"/>
                </a:cubicBezTo>
                <a:lnTo>
                  <a:pt x="4826338" y="1439783"/>
                </a:lnTo>
                <a:lnTo>
                  <a:pt x="4826312" y="1440278"/>
                </a:lnTo>
                <a:lnTo>
                  <a:pt x="4809193" y="1438652"/>
                </a:lnTo>
                <a:cubicBezTo>
                  <a:pt x="4776819" y="1438125"/>
                  <a:pt x="4744939" y="1435144"/>
                  <a:pt x="4713767" y="1429590"/>
                </a:cubicBezTo>
                <a:cubicBezTo>
                  <a:pt x="4708190" y="1430009"/>
                  <a:pt x="4702861" y="1429061"/>
                  <a:pt x="4697550" y="1428050"/>
                </a:cubicBezTo>
                <a:lnTo>
                  <a:pt x="4697434" y="1426902"/>
                </a:lnTo>
                <a:cubicBezTo>
                  <a:pt x="4338583" y="1367503"/>
                  <a:pt x="4057544" y="1086726"/>
                  <a:pt x="4007268" y="733861"/>
                </a:cubicBezTo>
                <a:cubicBezTo>
                  <a:pt x="4007101" y="733808"/>
                  <a:pt x="4006932" y="733803"/>
                  <a:pt x="4006763" y="733798"/>
                </a:cubicBezTo>
                <a:lnTo>
                  <a:pt x="4006225" y="727122"/>
                </a:lnTo>
                <a:cubicBezTo>
                  <a:pt x="4001166" y="696872"/>
                  <a:pt x="3998715" y="665981"/>
                  <a:pt x="3998757" y="634646"/>
                </a:cubicBezTo>
                <a:cubicBezTo>
                  <a:pt x="3997445" y="629018"/>
                  <a:pt x="3997387" y="623351"/>
                  <a:pt x="3997387" y="617670"/>
                </a:cubicBezTo>
                <a:lnTo>
                  <a:pt x="3997981" y="606230"/>
                </a:lnTo>
                <a:lnTo>
                  <a:pt x="3998479" y="606263"/>
                </a:lnTo>
                <a:close/>
                <a:moveTo>
                  <a:pt x="3975754" y="605769"/>
                </a:moveTo>
                <a:lnTo>
                  <a:pt x="3975780" y="606263"/>
                </a:lnTo>
                <a:lnTo>
                  <a:pt x="3976278" y="606230"/>
                </a:lnTo>
                <a:lnTo>
                  <a:pt x="3976872" y="617670"/>
                </a:lnTo>
                <a:cubicBezTo>
                  <a:pt x="3976872" y="623351"/>
                  <a:pt x="3976813" y="629018"/>
                  <a:pt x="3975501" y="634646"/>
                </a:cubicBezTo>
                <a:cubicBezTo>
                  <a:pt x="3975543" y="665981"/>
                  <a:pt x="3973093" y="696872"/>
                  <a:pt x="3968034" y="727122"/>
                </a:cubicBezTo>
                <a:lnTo>
                  <a:pt x="3967496" y="733798"/>
                </a:lnTo>
                <a:cubicBezTo>
                  <a:pt x="3967326" y="733803"/>
                  <a:pt x="3967158" y="733808"/>
                  <a:pt x="3966990" y="733861"/>
                </a:cubicBezTo>
                <a:cubicBezTo>
                  <a:pt x="3916715" y="1086726"/>
                  <a:pt x="3635676" y="1367503"/>
                  <a:pt x="3276825" y="1426902"/>
                </a:cubicBezTo>
                <a:lnTo>
                  <a:pt x="3276708" y="1428050"/>
                </a:lnTo>
                <a:cubicBezTo>
                  <a:pt x="3271398" y="1429061"/>
                  <a:pt x="3266069" y="1430009"/>
                  <a:pt x="3260492" y="1429590"/>
                </a:cubicBezTo>
                <a:cubicBezTo>
                  <a:pt x="3229320" y="1435144"/>
                  <a:pt x="3197440" y="1438125"/>
                  <a:pt x="3165065" y="1438652"/>
                </a:cubicBezTo>
                <a:lnTo>
                  <a:pt x="3147947" y="1440278"/>
                </a:lnTo>
                <a:lnTo>
                  <a:pt x="3147921" y="1439783"/>
                </a:lnTo>
                <a:lnTo>
                  <a:pt x="3147422" y="1439816"/>
                </a:lnTo>
                <a:cubicBezTo>
                  <a:pt x="3146856" y="1436014"/>
                  <a:pt x="3146829" y="1432198"/>
                  <a:pt x="3146829" y="1428376"/>
                </a:cubicBezTo>
                <a:cubicBezTo>
                  <a:pt x="3146829" y="1422694"/>
                  <a:pt x="3146887" y="1417025"/>
                  <a:pt x="3148199" y="1411395"/>
                </a:cubicBezTo>
                <a:cubicBezTo>
                  <a:pt x="3148157" y="1380067"/>
                  <a:pt x="3150607" y="1349182"/>
                  <a:pt x="3155663" y="1318938"/>
                </a:cubicBezTo>
                <a:lnTo>
                  <a:pt x="3156204" y="1312248"/>
                </a:lnTo>
                <a:cubicBezTo>
                  <a:pt x="3156372" y="1312243"/>
                  <a:pt x="3156542" y="1312238"/>
                  <a:pt x="3156709" y="1312185"/>
                </a:cubicBezTo>
                <a:cubicBezTo>
                  <a:pt x="3206986" y="959319"/>
                  <a:pt x="3488025" y="678542"/>
                  <a:pt x="3846875" y="619144"/>
                </a:cubicBezTo>
                <a:lnTo>
                  <a:pt x="3846992" y="617996"/>
                </a:lnTo>
                <a:cubicBezTo>
                  <a:pt x="3852301" y="616986"/>
                  <a:pt x="3857629" y="616038"/>
                  <a:pt x="3863205" y="616457"/>
                </a:cubicBezTo>
                <a:cubicBezTo>
                  <a:pt x="3894388" y="610900"/>
                  <a:pt x="3926281" y="607919"/>
                  <a:pt x="3958666" y="607392"/>
                </a:cubicBezTo>
                <a:close/>
                <a:moveTo>
                  <a:pt x="2306354" y="605769"/>
                </a:moveTo>
                <a:lnTo>
                  <a:pt x="2323441" y="607392"/>
                </a:lnTo>
                <a:cubicBezTo>
                  <a:pt x="2355827" y="607919"/>
                  <a:pt x="2387719" y="610900"/>
                  <a:pt x="2418903" y="616457"/>
                </a:cubicBezTo>
                <a:cubicBezTo>
                  <a:pt x="2424479" y="616038"/>
                  <a:pt x="2429807" y="616986"/>
                  <a:pt x="2435115" y="617996"/>
                </a:cubicBezTo>
                <a:lnTo>
                  <a:pt x="2435233" y="619144"/>
                </a:lnTo>
                <a:cubicBezTo>
                  <a:pt x="2794083" y="678542"/>
                  <a:pt x="3075122" y="959319"/>
                  <a:pt x="3125398" y="1312185"/>
                </a:cubicBezTo>
                <a:cubicBezTo>
                  <a:pt x="3125566" y="1312238"/>
                  <a:pt x="3125735" y="1312243"/>
                  <a:pt x="3125904" y="1312248"/>
                </a:cubicBezTo>
                <a:lnTo>
                  <a:pt x="3126444" y="1318938"/>
                </a:lnTo>
                <a:cubicBezTo>
                  <a:pt x="3131501" y="1349182"/>
                  <a:pt x="3133950" y="1380067"/>
                  <a:pt x="3133908" y="1411395"/>
                </a:cubicBezTo>
                <a:cubicBezTo>
                  <a:pt x="3135220" y="1417025"/>
                  <a:pt x="3135279" y="1422694"/>
                  <a:pt x="3135279" y="1428376"/>
                </a:cubicBezTo>
                <a:cubicBezTo>
                  <a:pt x="3135279" y="1432198"/>
                  <a:pt x="3135252" y="1436014"/>
                  <a:pt x="3134686" y="1439816"/>
                </a:cubicBezTo>
                <a:lnTo>
                  <a:pt x="3134187" y="1439783"/>
                </a:lnTo>
                <a:lnTo>
                  <a:pt x="3134161" y="1440278"/>
                </a:lnTo>
                <a:lnTo>
                  <a:pt x="3117042" y="1438652"/>
                </a:lnTo>
                <a:cubicBezTo>
                  <a:pt x="3084668" y="1438125"/>
                  <a:pt x="3052788" y="1435144"/>
                  <a:pt x="3021616" y="1429590"/>
                </a:cubicBezTo>
                <a:cubicBezTo>
                  <a:pt x="3016039" y="1430009"/>
                  <a:pt x="3010710" y="1429061"/>
                  <a:pt x="3005399" y="1428050"/>
                </a:cubicBezTo>
                <a:lnTo>
                  <a:pt x="3005283" y="1426902"/>
                </a:lnTo>
                <a:cubicBezTo>
                  <a:pt x="2646432" y="1367503"/>
                  <a:pt x="2365393" y="1086726"/>
                  <a:pt x="2315117" y="733861"/>
                </a:cubicBezTo>
                <a:cubicBezTo>
                  <a:pt x="2314950" y="733808"/>
                  <a:pt x="2314781" y="733803"/>
                  <a:pt x="2314612" y="733798"/>
                </a:cubicBezTo>
                <a:lnTo>
                  <a:pt x="2314074" y="727122"/>
                </a:lnTo>
                <a:cubicBezTo>
                  <a:pt x="2309015" y="696872"/>
                  <a:pt x="2306564" y="665981"/>
                  <a:pt x="2306606" y="634646"/>
                </a:cubicBezTo>
                <a:cubicBezTo>
                  <a:pt x="2305294" y="629018"/>
                  <a:pt x="2305236" y="623351"/>
                  <a:pt x="2305236" y="617670"/>
                </a:cubicBezTo>
                <a:lnTo>
                  <a:pt x="2305830" y="606230"/>
                </a:lnTo>
                <a:lnTo>
                  <a:pt x="2306328" y="606263"/>
                </a:lnTo>
                <a:close/>
                <a:moveTo>
                  <a:pt x="2283603" y="605769"/>
                </a:moveTo>
                <a:lnTo>
                  <a:pt x="2283629" y="606263"/>
                </a:lnTo>
                <a:lnTo>
                  <a:pt x="2284127" y="606230"/>
                </a:lnTo>
                <a:lnTo>
                  <a:pt x="2284721" y="617670"/>
                </a:lnTo>
                <a:cubicBezTo>
                  <a:pt x="2284721" y="623351"/>
                  <a:pt x="2284662" y="629018"/>
                  <a:pt x="2283350" y="634646"/>
                </a:cubicBezTo>
                <a:cubicBezTo>
                  <a:pt x="2283392" y="665981"/>
                  <a:pt x="2280942" y="696872"/>
                  <a:pt x="2275883" y="727122"/>
                </a:cubicBezTo>
                <a:lnTo>
                  <a:pt x="2275345" y="733798"/>
                </a:lnTo>
                <a:cubicBezTo>
                  <a:pt x="2275175" y="733803"/>
                  <a:pt x="2275007" y="733808"/>
                  <a:pt x="2274839" y="733861"/>
                </a:cubicBezTo>
                <a:cubicBezTo>
                  <a:pt x="2224564" y="1086726"/>
                  <a:pt x="1943525" y="1367503"/>
                  <a:pt x="1584673" y="1426902"/>
                </a:cubicBezTo>
                <a:lnTo>
                  <a:pt x="1584557" y="1428050"/>
                </a:lnTo>
                <a:cubicBezTo>
                  <a:pt x="1579247" y="1429061"/>
                  <a:pt x="1573918" y="1430009"/>
                  <a:pt x="1568341" y="1429590"/>
                </a:cubicBezTo>
                <a:cubicBezTo>
                  <a:pt x="1537169" y="1435144"/>
                  <a:pt x="1505289" y="1438125"/>
                  <a:pt x="1472914" y="1438652"/>
                </a:cubicBezTo>
                <a:lnTo>
                  <a:pt x="1455796" y="1440278"/>
                </a:lnTo>
                <a:lnTo>
                  <a:pt x="1455770" y="1439783"/>
                </a:lnTo>
                <a:lnTo>
                  <a:pt x="1455271" y="1439816"/>
                </a:lnTo>
                <a:cubicBezTo>
                  <a:pt x="1454705" y="1436014"/>
                  <a:pt x="1454678" y="1432198"/>
                  <a:pt x="1454678" y="1428376"/>
                </a:cubicBezTo>
                <a:cubicBezTo>
                  <a:pt x="1454678" y="1422694"/>
                  <a:pt x="1454736" y="1417025"/>
                  <a:pt x="1456048" y="1411395"/>
                </a:cubicBezTo>
                <a:cubicBezTo>
                  <a:pt x="1456006" y="1380067"/>
                  <a:pt x="1458456" y="1349182"/>
                  <a:pt x="1463513" y="1318938"/>
                </a:cubicBezTo>
                <a:lnTo>
                  <a:pt x="1464053" y="1312248"/>
                </a:lnTo>
                <a:cubicBezTo>
                  <a:pt x="1464221" y="1312243"/>
                  <a:pt x="1464391" y="1312238"/>
                  <a:pt x="1464558" y="1312185"/>
                </a:cubicBezTo>
                <a:cubicBezTo>
                  <a:pt x="1514835" y="959319"/>
                  <a:pt x="1795874" y="678542"/>
                  <a:pt x="2154724" y="619144"/>
                </a:cubicBezTo>
                <a:lnTo>
                  <a:pt x="2154841" y="617996"/>
                </a:lnTo>
                <a:cubicBezTo>
                  <a:pt x="2160150" y="616986"/>
                  <a:pt x="2165478" y="616038"/>
                  <a:pt x="2171054" y="616457"/>
                </a:cubicBezTo>
                <a:cubicBezTo>
                  <a:pt x="2202237" y="610900"/>
                  <a:pt x="2234130" y="607919"/>
                  <a:pt x="2266515" y="607392"/>
                </a:cubicBezTo>
                <a:close/>
                <a:moveTo>
                  <a:pt x="614203" y="605769"/>
                </a:moveTo>
                <a:lnTo>
                  <a:pt x="631290" y="607392"/>
                </a:lnTo>
                <a:cubicBezTo>
                  <a:pt x="663676" y="607919"/>
                  <a:pt x="695568" y="610900"/>
                  <a:pt x="726752" y="616457"/>
                </a:cubicBezTo>
                <a:cubicBezTo>
                  <a:pt x="732328" y="616038"/>
                  <a:pt x="737656" y="616986"/>
                  <a:pt x="742964" y="617996"/>
                </a:cubicBezTo>
                <a:lnTo>
                  <a:pt x="743081" y="619144"/>
                </a:lnTo>
                <a:cubicBezTo>
                  <a:pt x="1101932" y="678542"/>
                  <a:pt x="1382971" y="959319"/>
                  <a:pt x="1433247" y="1312185"/>
                </a:cubicBezTo>
                <a:cubicBezTo>
                  <a:pt x="1433415" y="1312238"/>
                  <a:pt x="1433584" y="1312243"/>
                  <a:pt x="1433753" y="1312248"/>
                </a:cubicBezTo>
                <a:lnTo>
                  <a:pt x="1434293" y="1318938"/>
                </a:lnTo>
                <a:cubicBezTo>
                  <a:pt x="1439350" y="1349182"/>
                  <a:pt x="1441799" y="1380067"/>
                  <a:pt x="1441757" y="1411395"/>
                </a:cubicBezTo>
                <a:cubicBezTo>
                  <a:pt x="1443069" y="1417025"/>
                  <a:pt x="1443128" y="1422694"/>
                  <a:pt x="1443128" y="1428376"/>
                </a:cubicBezTo>
                <a:cubicBezTo>
                  <a:pt x="1443128" y="1432198"/>
                  <a:pt x="1443101" y="1436014"/>
                  <a:pt x="1442535" y="1439816"/>
                </a:cubicBezTo>
                <a:lnTo>
                  <a:pt x="1442036" y="1439783"/>
                </a:lnTo>
                <a:lnTo>
                  <a:pt x="1442010" y="1440278"/>
                </a:lnTo>
                <a:lnTo>
                  <a:pt x="1424891" y="1438652"/>
                </a:lnTo>
                <a:cubicBezTo>
                  <a:pt x="1392517" y="1438125"/>
                  <a:pt x="1360637" y="1435144"/>
                  <a:pt x="1329465" y="1429590"/>
                </a:cubicBezTo>
                <a:cubicBezTo>
                  <a:pt x="1323888" y="1430009"/>
                  <a:pt x="1318559" y="1429061"/>
                  <a:pt x="1313248" y="1428050"/>
                </a:cubicBezTo>
                <a:lnTo>
                  <a:pt x="1313132" y="1426902"/>
                </a:lnTo>
                <a:cubicBezTo>
                  <a:pt x="954281" y="1367503"/>
                  <a:pt x="673242" y="1086726"/>
                  <a:pt x="622966" y="733861"/>
                </a:cubicBezTo>
                <a:cubicBezTo>
                  <a:pt x="622799" y="733808"/>
                  <a:pt x="622630" y="733803"/>
                  <a:pt x="622461" y="733798"/>
                </a:cubicBezTo>
                <a:lnTo>
                  <a:pt x="621923" y="727122"/>
                </a:lnTo>
                <a:cubicBezTo>
                  <a:pt x="616864" y="696872"/>
                  <a:pt x="614413" y="665981"/>
                  <a:pt x="614455" y="634646"/>
                </a:cubicBezTo>
                <a:cubicBezTo>
                  <a:pt x="613143" y="629018"/>
                  <a:pt x="613085" y="623351"/>
                  <a:pt x="613085" y="617670"/>
                </a:cubicBezTo>
                <a:lnTo>
                  <a:pt x="613679" y="606230"/>
                </a:lnTo>
                <a:lnTo>
                  <a:pt x="614177" y="606263"/>
                </a:lnTo>
                <a:close/>
                <a:moveTo>
                  <a:pt x="7360056" y="605769"/>
                </a:moveTo>
                <a:lnTo>
                  <a:pt x="7360082" y="606263"/>
                </a:lnTo>
                <a:lnTo>
                  <a:pt x="7360580" y="606230"/>
                </a:lnTo>
                <a:lnTo>
                  <a:pt x="7361174" y="617670"/>
                </a:lnTo>
                <a:cubicBezTo>
                  <a:pt x="7361174" y="623351"/>
                  <a:pt x="7361116" y="629018"/>
                  <a:pt x="7359804" y="634646"/>
                </a:cubicBezTo>
                <a:cubicBezTo>
                  <a:pt x="7359846" y="665981"/>
                  <a:pt x="7357395" y="696872"/>
                  <a:pt x="7352337" y="727122"/>
                </a:cubicBezTo>
                <a:lnTo>
                  <a:pt x="7351798" y="733798"/>
                </a:lnTo>
                <a:cubicBezTo>
                  <a:pt x="7351629" y="733803"/>
                  <a:pt x="7351460" y="733808"/>
                  <a:pt x="7351293" y="733861"/>
                </a:cubicBezTo>
                <a:cubicBezTo>
                  <a:pt x="7301017" y="1086726"/>
                  <a:pt x="7019978" y="1367503"/>
                  <a:pt x="6661127" y="1426902"/>
                </a:cubicBezTo>
                <a:lnTo>
                  <a:pt x="6661011" y="1428050"/>
                </a:lnTo>
                <a:cubicBezTo>
                  <a:pt x="6655700" y="1429061"/>
                  <a:pt x="6650371" y="1430009"/>
                  <a:pt x="6644794" y="1429590"/>
                </a:cubicBezTo>
                <a:cubicBezTo>
                  <a:pt x="6613622" y="1435144"/>
                  <a:pt x="6581742" y="1438125"/>
                  <a:pt x="6549368" y="1438652"/>
                </a:cubicBezTo>
                <a:lnTo>
                  <a:pt x="6532249" y="1440278"/>
                </a:lnTo>
                <a:lnTo>
                  <a:pt x="6532223" y="1439783"/>
                </a:lnTo>
                <a:lnTo>
                  <a:pt x="6531724" y="1439816"/>
                </a:lnTo>
                <a:cubicBezTo>
                  <a:pt x="6531158" y="1436014"/>
                  <a:pt x="6531131" y="1432198"/>
                  <a:pt x="6531131" y="1428376"/>
                </a:cubicBezTo>
                <a:cubicBezTo>
                  <a:pt x="6531131" y="1422694"/>
                  <a:pt x="6531190" y="1417025"/>
                  <a:pt x="6532502" y="1411395"/>
                </a:cubicBezTo>
                <a:cubicBezTo>
                  <a:pt x="6532460" y="1380067"/>
                  <a:pt x="6534909" y="1349182"/>
                  <a:pt x="6539966" y="1318938"/>
                </a:cubicBezTo>
                <a:lnTo>
                  <a:pt x="6540506" y="1312248"/>
                </a:lnTo>
                <a:cubicBezTo>
                  <a:pt x="6540675" y="1312243"/>
                  <a:pt x="6540844" y="1312238"/>
                  <a:pt x="6541012" y="1312185"/>
                </a:cubicBezTo>
                <a:cubicBezTo>
                  <a:pt x="6591288" y="959319"/>
                  <a:pt x="6872327" y="678542"/>
                  <a:pt x="7231178" y="619144"/>
                </a:cubicBezTo>
                <a:lnTo>
                  <a:pt x="7231295" y="617996"/>
                </a:lnTo>
                <a:cubicBezTo>
                  <a:pt x="7236603" y="616986"/>
                  <a:pt x="7241931" y="616038"/>
                  <a:pt x="7247507" y="616457"/>
                </a:cubicBezTo>
                <a:cubicBezTo>
                  <a:pt x="7278691" y="610900"/>
                  <a:pt x="7310583" y="607919"/>
                  <a:pt x="7342969" y="607392"/>
                </a:cubicBezTo>
                <a:close/>
                <a:moveTo>
                  <a:pt x="591452" y="605769"/>
                </a:moveTo>
                <a:lnTo>
                  <a:pt x="591478" y="606263"/>
                </a:lnTo>
                <a:lnTo>
                  <a:pt x="591976" y="606230"/>
                </a:lnTo>
                <a:lnTo>
                  <a:pt x="592570" y="617670"/>
                </a:lnTo>
                <a:cubicBezTo>
                  <a:pt x="592570" y="623351"/>
                  <a:pt x="592511" y="629018"/>
                  <a:pt x="591199" y="634646"/>
                </a:cubicBezTo>
                <a:cubicBezTo>
                  <a:pt x="591242" y="665981"/>
                  <a:pt x="588791" y="696872"/>
                  <a:pt x="583732" y="727122"/>
                </a:cubicBezTo>
                <a:lnTo>
                  <a:pt x="583194" y="733798"/>
                </a:lnTo>
                <a:cubicBezTo>
                  <a:pt x="583024" y="733803"/>
                  <a:pt x="582856" y="733808"/>
                  <a:pt x="582689" y="733861"/>
                </a:cubicBezTo>
                <a:cubicBezTo>
                  <a:pt x="537576" y="1050490"/>
                  <a:pt x="306662" y="1309076"/>
                  <a:pt x="0" y="1400276"/>
                </a:cubicBezTo>
                <a:lnTo>
                  <a:pt x="0" y="1267938"/>
                </a:lnTo>
                <a:cubicBezTo>
                  <a:pt x="229298" y="1185101"/>
                  <a:pt x="402181" y="989705"/>
                  <a:pt x="449203" y="750600"/>
                </a:cubicBezTo>
                <a:cubicBezTo>
                  <a:pt x="258971" y="791484"/>
                  <a:pt x="97576" y="906749"/>
                  <a:pt x="0" y="1064489"/>
                </a:cubicBezTo>
                <a:lnTo>
                  <a:pt x="0" y="857695"/>
                </a:lnTo>
                <a:cubicBezTo>
                  <a:pt x="121484" y="734788"/>
                  <a:pt x="282199" y="649000"/>
                  <a:pt x="462573" y="619144"/>
                </a:cubicBezTo>
                <a:lnTo>
                  <a:pt x="462690" y="617996"/>
                </a:lnTo>
                <a:cubicBezTo>
                  <a:pt x="467999" y="616986"/>
                  <a:pt x="473327" y="616038"/>
                  <a:pt x="478903" y="616457"/>
                </a:cubicBezTo>
                <a:cubicBezTo>
                  <a:pt x="510086" y="610900"/>
                  <a:pt x="541979" y="607919"/>
                  <a:pt x="574365" y="607392"/>
                </a:cubicBezTo>
                <a:close/>
                <a:moveTo>
                  <a:pt x="11969013" y="0"/>
                </a:moveTo>
                <a:lnTo>
                  <a:pt x="12180097" y="0"/>
                </a:lnTo>
                <a:cubicBezTo>
                  <a:pt x="12184579" y="2797"/>
                  <a:pt x="12188307" y="6390"/>
                  <a:pt x="12192000" y="10016"/>
                </a:cubicBezTo>
                <a:lnTo>
                  <a:pt x="12192000" y="210008"/>
                </a:lnTo>
                <a:cubicBezTo>
                  <a:pt x="12135666" y="124006"/>
                  <a:pt x="12059786" y="51396"/>
                  <a:pt x="11969013" y="0"/>
                </a:cubicBezTo>
                <a:close/>
                <a:moveTo>
                  <a:pt x="11640695" y="0"/>
                </a:moveTo>
                <a:lnTo>
                  <a:pt x="11775234" y="0"/>
                </a:lnTo>
                <a:cubicBezTo>
                  <a:pt x="11842228" y="193636"/>
                  <a:pt x="11995970" y="348667"/>
                  <a:pt x="12192000" y="421829"/>
                </a:cubicBezTo>
                <a:lnTo>
                  <a:pt x="12192000" y="553832"/>
                </a:lnTo>
                <a:cubicBezTo>
                  <a:pt x="11924422" y="471599"/>
                  <a:pt x="11715712" y="262771"/>
                  <a:pt x="11640695" y="0"/>
                </a:cubicBezTo>
                <a:close/>
                <a:moveTo>
                  <a:pt x="11023379" y="0"/>
                </a:moveTo>
                <a:lnTo>
                  <a:pt x="11232088" y="0"/>
                </a:lnTo>
                <a:cubicBezTo>
                  <a:pt x="11066618" y="98005"/>
                  <a:pt x="10947209" y="260867"/>
                  <a:pt x="10909358" y="451830"/>
                </a:cubicBezTo>
                <a:cubicBezTo>
                  <a:pt x="11153410" y="399791"/>
                  <a:pt x="11350000" y="226290"/>
                  <a:pt x="11427896" y="0"/>
                </a:cubicBezTo>
                <a:lnTo>
                  <a:pt x="11561912" y="0"/>
                </a:lnTo>
                <a:cubicBezTo>
                  <a:pt x="11477134" y="299826"/>
                  <a:pt x="11217862" y="529393"/>
                  <a:pt x="10895987" y="582253"/>
                </a:cubicBezTo>
                <a:lnTo>
                  <a:pt x="10895871" y="583392"/>
                </a:lnTo>
                <a:cubicBezTo>
                  <a:pt x="10890560" y="584395"/>
                  <a:pt x="10885231" y="585336"/>
                  <a:pt x="10879654" y="584920"/>
                </a:cubicBezTo>
                <a:cubicBezTo>
                  <a:pt x="10848482" y="590430"/>
                  <a:pt x="10816602" y="593388"/>
                  <a:pt x="10784227" y="593911"/>
                </a:cubicBezTo>
                <a:lnTo>
                  <a:pt x="10767109" y="595524"/>
                </a:lnTo>
                <a:lnTo>
                  <a:pt x="10767083" y="595033"/>
                </a:lnTo>
                <a:lnTo>
                  <a:pt x="10766584" y="595066"/>
                </a:lnTo>
                <a:cubicBezTo>
                  <a:pt x="10766018" y="591293"/>
                  <a:pt x="10765991" y="587507"/>
                  <a:pt x="10765991" y="583715"/>
                </a:cubicBezTo>
                <a:cubicBezTo>
                  <a:pt x="10765991" y="578078"/>
                  <a:pt x="10766050" y="572454"/>
                  <a:pt x="10767362" y="566868"/>
                </a:cubicBezTo>
                <a:cubicBezTo>
                  <a:pt x="10767319" y="535786"/>
                  <a:pt x="10769769" y="505143"/>
                  <a:pt x="10774826" y="475137"/>
                </a:cubicBezTo>
                <a:lnTo>
                  <a:pt x="10775366" y="468500"/>
                </a:lnTo>
                <a:cubicBezTo>
                  <a:pt x="10775535" y="468495"/>
                  <a:pt x="10775704" y="468490"/>
                  <a:pt x="10775872" y="468437"/>
                </a:cubicBezTo>
                <a:cubicBezTo>
                  <a:pt x="10802174" y="285283"/>
                  <a:pt x="10891635" y="121704"/>
                  <a:pt x="11023379" y="0"/>
                </a:cubicBezTo>
                <a:close/>
                <a:moveTo>
                  <a:pt x="9949555" y="0"/>
                </a:moveTo>
                <a:lnTo>
                  <a:pt x="10083571" y="0"/>
                </a:lnTo>
                <a:cubicBezTo>
                  <a:pt x="10161467" y="226290"/>
                  <a:pt x="10358057" y="399791"/>
                  <a:pt x="10602109" y="451830"/>
                </a:cubicBezTo>
                <a:cubicBezTo>
                  <a:pt x="10564258" y="260867"/>
                  <a:pt x="10444849" y="98005"/>
                  <a:pt x="10279379" y="0"/>
                </a:cubicBezTo>
                <a:lnTo>
                  <a:pt x="10488089" y="0"/>
                </a:lnTo>
                <a:cubicBezTo>
                  <a:pt x="10619833" y="121704"/>
                  <a:pt x="10709293" y="285283"/>
                  <a:pt x="10735596" y="468437"/>
                </a:cubicBezTo>
                <a:cubicBezTo>
                  <a:pt x="10735763" y="468490"/>
                  <a:pt x="10735932" y="468495"/>
                  <a:pt x="10736101" y="468500"/>
                </a:cubicBezTo>
                <a:lnTo>
                  <a:pt x="10736641" y="475137"/>
                </a:lnTo>
                <a:cubicBezTo>
                  <a:pt x="10741698" y="505143"/>
                  <a:pt x="10744148" y="535786"/>
                  <a:pt x="10744105" y="566868"/>
                </a:cubicBezTo>
                <a:cubicBezTo>
                  <a:pt x="10745417" y="572454"/>
                  <a:pt x="10745476" y="578078"/>
                  <a:pt x="10745476" y="583715"/>
                </a:cubicBezTo>
                <a:cubicBezTo>
                  <a:pt x="10745476" y="587507"/>
                  <a:pt x="10745449" y="591293"/>
                  <a:pt x="10744883" y="595066"/>
                </a:cubicBezTo>
                <a:lnTo>
                  <a:pt x="10744384" y="595033"/>
                </a:lnTo>
                <a:lnTo>
                  <a:pt x="10744358" y="595524"/>
                </a:lnTo>
                <a:lnTo>
                  <a:pt x="10727240" y="593911"/>
                </a:lnTo>
                <a:cubicBezTo>
                  <a:pt x="10694865" y="593388"/>
                  <a:pt x="10662985" y="590430"/>
                  <a:pt x="10631813" y="584920"/>
                </a:cubicBezTo>
                <a:cubicBezTo>
                  <a:pt x="10626236" y="585336"/>
                  <a:pt x="10620907" y="584395"/>
                  <a:pt x="10615596" y="583392"/>
                </a:cubicBezTo>
                <a:lnTo>
                  <a:pt x="10615480" y="582253"/>
                </a:lnTo>
                <a:cubicBezTo>
                  <a:pt x="10293605" y="529393"/>
                  <a:pt x="10034333" y="299826"/>
                  <a:pt x="9949555" y="0"/>
                </a:cubicBezTo>
                <a:close/>
                <a:moveTo>
                  <a:pt x="9331225" y="0"/>
                </a:moveTo>
                <a:lnTo>
                  <a:pt x="9539935" y="0"/>
                </a:lnTo>
                <a:cubicBezTo>
                  <a:pt x="9374465" y="98005"/>
                  <a:pt x="9255056" y="260867"/>
                  <a:pt x="9217205" y="451830"/>
                </a:cubicBezTo>
                <a:cubicBezTo>
                  <a:pt x="9461257" y="399791"/>
                  <a:pt x="9657847" y="226290"/>
                  <a:pt x="9735743" y="0"/>
                </a:cubicBezTo>
                <a:lnTo>
                  <a:pt x="9869759" y="0"/>
                </a:lnTo>
                <a:cubicBezTo>
                  <a:pt x="9784981" y="299826"/>
                  <a:pt x="9525709" y="529393"/>
                  <a:pt x="9203834" y="582253"/>
                </a:cubicBezTo>
                <a:lnTo>
                  <a:pt x="9203718" y="583392"/>
                </a:lnTo>
                <a:cubicBezTo>
                  <a:pt x="9198407" y="584395"/>
                  <a:pt x="9193078" y="585336"/>
                  <a:pt x="9187501" y="584920"/>
                </a:cubicBezTo>
                <a:cubicBezTo>
                  <a:pt x="9156329" y="590430"/>
                  <a:pt x="9124449" y="593388"/>
                  <a:pt x="9092074" y="593911"/>
                </a:cubicBezTo>
                <a:lnTo>
                  <a:pt x="9074956" y="595524"/>
                </a:lnTo>
                <a:lnTo>
                  <a:pt x="9074930" y="595033"/>
                </a:lnTo>
                <a:lnTo>
                  <a:pt x="9074431" y="595066"/>
                </a:lnTo>
                <a:cubicBezTo>
                  <a:pt x="9073865" y="591293"/>
                  <a:pt x="9073838" y="587507"/>
                  <a:pt x="9073838" y="583715"/>
                </a:cubicBezTo>
                <a:cubicBezTo>
                  <a:pt x="9073838" y="578078"/>
                  <a:pt x="9073897" y="572454"/>
                  <a:pt x="9075209" y="566868"/>
                </a:cubicBezTo>
                <a:cubicBezTo>
                  <a:pt x="9075166" y="535786"/>
                  <a:pt x="9077616" y="505143"/>
                  <a:pt x="9082673" y="475137"/>
                </a:cubicBezTo>
                <a:lnTo>
                  <a:pt x="9083213" y="468500"/>
                </a:lnTo>
                <a:cubicBezTo>
                  <a:pt x="9083382" y="468495"/>
                  <a:pt x="9083551" y="468490"/>
                  <a:pt x="9083718" y="468437"/>
                </a:cubicBezTo>
                <a:cubicBezTo>
                  <a:pt x="9110021" y="285283"/>
                  <a:pt x="9199481" y="121704"/>
                  <a:pt x="9331225" y="0"/>
                </a:cubicBezTo>
                <a:close/>
                <a:moveTo>
                  <a:pt x="8257405" y="0"/>
                </a:moveTo>
                <a:lnTo>
                  <a:pt x="8391420" y="0"/>
                </a:lnTo>
                <a:cubicBezTo>
                  <a:pt x="8469316" y="226290"/>
                  <a:pt x="8665906" y="399791"/>
                  <a:pt x="8909958" y="451830"/>
                </a:cubicBezTo>
                <a:cubicBezTo>
                  <a:pt x="8872107" y="260867"/>
                  <a:pt x="8752698" y="98005"/>
                  <a:pt x="8587228" y="0"/>
                </a:cubicBezTo>
                <a:lnTo>
                  <a:pt x="8795937" y="0"/>
                </a:lnTo>
                <a:cubicBezTo>
                  <a:pt x="8927681" y="121704"/>
                  <a:pt x="9017142" y="285283"/>
                  <a:pt x="9043444" y="468437"/>
                </a:cubicBezTo>
                <a:cubicBezTo>
                  <a:pt x="9043612" y="468490"/>
                  <a:pt x="9043781" y="468495"/>
                  <a:pt x="9043950" y="468500"/>
                </a:cubicBezTo>
                <a:lnTo>
                  <a:pt x="9044490" y="475137"/>
                </a:lnTo>
                <a:cubicBezTo>
                  <a:pt x="9049547" y="505143"/>
                  <a:pt x="9051997" y="535786"/>
                  <a:pt x="9051954" y="566868"/>
                </a:cubicBezTo>
                <a:cubicBezTo>
                  <a:pt x="9053266" y="572454"/>
                  <a:pt x="9053325" y="578078"/>
                  <a:pt x="9053325" y="583715"/>
                </a:cubicBezTo>
                <a:cubicBezTo>
                  <a:pt x="9053325" y="587507"/>
                  <a:pt x="9053298" y="591293"/>
                  <a:pt x="9052732" y="595066"/>
                </a:cubicBezTo>
                <a:lnTo>
                  <a:pt x="9052233" y="595033"/>
                </a:lnTo>
                <a:lnTo>
                  <a:pt x="9052207" y="595524"/>
                </a:lnTo>
                <a:lnTo>
                  <a:pt x="9035089" y="593911"/>
                </a:lnTo>
                <a:cubicBezTo>
                  <a:pt x="9002714" y="593388"/>
                  <a:pt x="8970834" y="590430"/>
                  <a:pt x="8939662" y="584920"/>
                </a:cubicBezTo>
                <a:cubicBezTo>
                  <a:pt x="8934085" y="585336"/>
                  <a:pt x="8928756" y="584395"/>
                  <a:pt x="8923445" y="583392"/>
                </a:cubicBezTo>
                <a:lnTo>
                  <a:pt x="8923329" y="582253"/>
                </a:lnTo>
                <a:cubicBezTo>
                  <a:pt x="8601454" y="529393"/>
                  <a:pt x="8342182" y="299826"/>
                  <a:pt x="8257405" y="0"/>
                </a:cubicBezTo>
                <a:close/>
                <a:moveTo>
                  <a:pt x="7639075" y="0"/>
                </a:moveTo>
                <a:lnTo>
                  <a:pt x="7847784" y="0"/>
                </a:lnTo>
                <a:cubicBezTo>
                  <a:pt x="7682314" y="98005"/>
                  <a:pt x="7562905" y="260867"/>
                  <a:pt x="7525054" y="451830"/>
                </a:cubicBezTo>
                <a:cubicBezTo>
                  <a:pt x="7769107" y="399791"/>
                  <a:pt x="7965696" y="226290"/>
                  <a:pt x="8043592" y="0"/>
                </a:cubicBezTo>
                <a:lnTo>
                  <a:pt x="8177609" y="0"/>
                </a:lnTo>
                <a:cubicBezTo>
                  <a:pt x="8092830" y="299826"/>
                  <a:pt x="7833558" y="529393"/>
                  <a:pt x="7511683" y="582253"/>
                </a:cubicBezTo>
                <a:lnTo>
                  <a:pt x="7511567" y="583392"/>
                </a:lnTo>
                <a:cubicBezTo>
                  <a:pt x="7506256" y="584395"/>
                  <a:pt x="7500927" y="585336"/>
                  <a:pt x="7495350" y="584920"/>
                </a:cubicBezTo>
                <a:cubicBezTo>
                  <a:pt x="7464178" y="590430"/>
                  <a:pt x="7432298" y="593388"/>
                  <a:pt x="7399924" y="593911"/>
                </a:cubicBezTo>
                <a:lnTo>
                  <a:pt x="7382805" y="595524"/>
                </a:lnTo>
                <a:lnTo>
                  <a:pt x="7382779" y="595033"/>
                </a:lnTo>
                <a:lnTo>
                  <a:pt x="7382280" y="595066"/>
                </a:lnTo>
                <a:cubicBezTo>
                  <a:pt x="7381714" y="591293"/>
                  <a:pt x="7381687" y="587507"/>
                  <a:pt x="7381687" y="583715"/>
                </a:cubicBezTo>
                <a:cubicBezTo>
                  <a:pt x="7381687" y="578078"/>
                  <a:pt x="7381746" y="572454"/>
                  <a:pt x="7383058" y="566868"/>
                </a:cubicBezTo>
                <a:cubicBezTo>
                  <a:pt x="7383016" y="535786"/>
                  <a:pt x="7385465" y="505143"/>
                  <a:pt x="7390522" y="475137"/>
                </a:cubicBezTo>
                <a:lnTo>
                  <a:pt x="7391062" y="468500"/>
                </a:lnTo>
                <a:cubicBezTo>
                  <a:pt x="7391231" y="468495"/>
                  <a:pt x="7391400" y="468490"/>
                  <a:pt x="7391568" y="468437"/>
                </a:cubicBezTo>
                <a:cubicBezTo>
                  <a:pt x="7417870" y="285283"/>
                  <a:pt x="7507331" y="121703"/>
                  <a:pt x="7639075" y="0"/>
                </a:cubicBezTo>
                <a:close/>
                <a:moveTo>
                  <a:pt x="6565254" y="0"/>
                </a:moveTo>
                <a:lnTo>
                  <a:pt x="6699270" y="0"/>
                </a:lnTo>
                <a:cubicBezTo>
                  <a:pt x="6777166" y="226290"/>
                  <a:pt x="6973755" y="399791"/>
                  <a:pt x="7217807" y="451830"/>
                </a:cubicBezTo>
                <a:cubicBezTo>
                  <a:pt x="7179956" y="260867"/>
                  <a:pt x="7060547" y="98005"/>
                  <a:pt x="6895077" y="0"/>
                </a:cubicBezTo>
                <a:lnTo>
                  <a:pt x="7103787" y="0"/>
                </a:lnTo>
                <a:cubicBezTo>
                  <a:pt x="7235531" y="121704"/>
                  <a:pt x="7324992" y="285283"/>
                  <a:pt x="7351294" y="468437"/>
                </a:cubicBezTo>
                <a:cubicBezTo>
                  <a:pt x="7351461" y="468490"/>
                  <a:pt x="7351631" y="468495"/>
                  <a:pt x="7351799" y="468500"/>
                </a:cubicBezTo>
                <a:lnTo>
                  <a:pt x="7352340" y="475137"/>
                </a:lnTo>
                <a:cubicBezTo>
                  <a:pt x="7357396" y="505143"/>
                  <a:pt x="7359846" y="535786"/>
                  <a:pt x="7359804" y="566868"/>
                </a:cubicBezTo>
                <a:cubicBezTo>
                  <a:pt x="7361116" y="572454"/>
                  <a:pt x="7361174" y="578078"/>
                  <a:pt x="7361174" y="583715"/>
                </a:cubicBezTo>
                <a:cubicBezTo>
                  <a:pt x="7361174" y="587507"/>
                  <a:pt x="7361147" y="591293"/>
                  <a:pt x="7360581" y="595066"/>
                </a:cubicBezTo>
                <a:lnTo>
                  <a:pt x="7360082" y="595033"/>
                </a:lnTo>
                <a:lnTo>
                  <a:pt x="7360056" y="595524"/>
                </a:lnTo>
                <a:lnTo>
                  <a:pt x="7342938" y="593911"/>
                </a:lnTo>
                <a:cubicBezTo>
                  <a:pt x="7310564" y="593388"/>
                  <a:pt x="7278683" y="590430"/>
                  <a:pt x="7247511" y="584920"/>
                </a:cubicBezTo>
                <a:cubicBezTo>
                  <a:pt x="7241934" y="585336"/>
                  <a:pt x="7236605" y="584395"/>
                  <a:pt x="7231295" y="583392"/>
                </a:cubicBezTo>
                <a:lnTo>
                  <a:pt x="7231179" y="582253"/>
                </a:lnTo>
                <a:cubicBezTo>
                  <a:pt x="6909304" y="529393"/>
                  <a:pt x="6650032" y="299826"/>
                  <a:pt x="6565254" y="0"/>
                </a:cubicBezTo>
                <a:close/>
                <a:moveTo>
                  <a:pt x="5946924" y="0"/>
                </a:moveTo>
                <a:lnTo>
                  <a:pt x="6155633" y="0"/>
                </a:lnTo>
                <a:cubicBezTo>
                  <a:pt x="5990163" y="98005"/>
                  <a:pt x="5870754" y="260867"/>
                  <a:pt x="5832903" y="451830"/>
                </a:cubicBezTo>
                <a:cubicBezTo>
                  <a:pt x="6076956" y="399791"/>
                  <a:pt x="6273545" y="226290"/>
                  <a:pt x="6351441" y="0"/>
                </a:cubicBezTo>
                <a:lnTo>
                  <a:pt x="6485457" y="0"/>
                </a:lnTo>
                <a:cubicBezTo>
                  <a:pt x="6400679" y="299826"/>
                  <a:pt x="6141407" y="529393"/>
                  <a:pt x="5819531" y="582253"/>
                </a:cubicBezTo>
                <a:lnTo>
                  <a:pt x="5819415" y="583392"/>
                </a:lnTo>
                <a:cubicBezTo>
                  <a:pt x="5814105" y="584395"/>
                  <a:pt x="5808776" y="585336"/>
                  <a:pt x="5803199" y="584920"/>
                </a:cubicBezTo>
                <a:cubicBezTo>
                  <a:pt x="5772027" y="590430"/>
                  <a:pt x="5740146" y="593388"/>
                  <a:pt x="5707772" y="593911"/>
                </a:cubicBezTo>
                <a:lnTo>
                  <a:pt x="5690654" y="595524"/>
                </a:lnTo>
                <a:lnTo>
                  <a:pt x="5690628" y="595033"/>
                </a:lnTo>
                <a:lnTo>
                  <a:pt x="5690129" y="595066"/>
                </a:lnTo>
                <a:cubicBezTo>
                  <a:pt x="5689563" y="591293"/>
                  <a:pt x="5689536" y="587507"/>
                  <a:pt x="5689536" y="583715"/>
                </a:cubicBezTo>
                <a:cubicBezTo>
                  <a:pt x="5689536" y="578078"/>
                  <a:pt x="5689594" y="572454"/>
                  <a:pt x="5690906" y="566868"/>
                </a:cubicBezTo>
                <a:cubicBezTo>
                  <a:pt x="5690864" y="535786"/>
                  <a:pt x="5693314" y="505143"/>
                  <a:pt x="5698370" y="475137"/>
                </a:cubicBezTo>
                <a:lnTo>
                  <a:pt x="5698911" y="468500"/>
                </a:lnTo>
                <a:cubicBezTo>
                  <a:pt x="5699079" y="468495"/>
                  <a:pt x="5699249" y="468490"/>
                  <a:pt x="5699416" y="468437"/>
                </a:cubicBezTo>
                <a:cubicBezTo>
                  <a:pt x="5725719" y="285283"/>
                  <a:pt x="5815180" y="121704"/>
                  <a:pt x="5946924" y="0"/>
                </a:cubicBezTo>
                <a:close/>
                <a:moveTo>
                  <a:pt x="4873102" y="0"/>
                </a:moveTo>
                <a:lnTo>
                  <a:pt x="5007119" y="0"/>
                </a:lnTo>
                <a:cubicBezTo>
                  <a:pt x="5085015" y="226291"/>
                  <a:pt x="5281604" y="399791"/>
                  <a:pt x="5525656" y="451830"/>
                </a:cubicBezTo>
                <a:cubicBezTo>
                  <a:pt x="5487805" y="260867"/>
                  <a:pt x="5368397" y="98005"/>
                  <a:pt x="5202927" y="0"/>
                </a:cubicBezTo>
                <a:lnTo>
                  <a:pt x="5411635" y="0"/>
                </a:lnTo>
                <a:cubicBezTo>
                  <a:pt x="5543380" y="121703"/>
                  <a:pt x="5632840" y="285283"/>
                  <a:pt x="5659142" y="468437"/>
                </a:cubicBezTo>
                <a:cubicBezTo>
                  <a:pt x="5659310" y="468490"/>
                  <a:pt x="5659479" y="468495"/>
                  <a:pt x="5659648" y="468499"/>
                </a:cubicBezTo>
                <a:lnTo>
                  <a:pt x="5660188" y="475137"/>
                </a:lnTo>
                <a:cubicBezTo>
                  <a:pt x="5665245" y="505143"/>
                  <a:pt x="5667694" y="535786"/>
                  <a:pt x="5667652" y="566868"/>
                </a:cubicBezTo>
                <a:cubicBezTo>
                  <a:pt x="5668964" y="572454"/>
                  <a:pt x="5669023" y="578078"/>
                  <a:pt x="5669023" y="583715"/>
                </a:cubicBezTo>
                <a:cubicBezTo>
                  <a:pt x="5669023" y="587508"/>
                  <a:pt x="5668996" y="591293"/>
                  <a:pt x="5668430" y="595066"/>
                </a:cubicBezTo>
                <a:lnTo>
                  <a:pt x="5667931" y="595033"/>
                </a:lnTo>
                <a:lnTo>
                  <a:pt x="5667905" y="595524"/>
                </a:lnTo>
                <a:lnTo>
                  <a:pt x="5650786" y="593911"/>
                </a:lnTo>
                <a:cubicBezTo>
                  <a:pt x="5618412" y="593388"/>
                  <a:pt x="5586532" y="590430"/>
                  <a:pt x="5555360" y="584920"/>
                </a:cubicBezTo>
                <a:cubicBezTo>
                  <a:pt x="5549783" y="585336"/>
                  <a:pt x="5544454" y="584395"/>
                  <a:pt x="5539143" y="583392"/>
                </a:cubicBezTo>
                <a:lnTo>
                  <a:pt x="5539027" y="582253"/>
                </a:lnTo>
                <a:cubicBezTo>
                  <a:pt x="5217153" y="529393"/>
                  <a:pt x="4957881" y="299826"/>
                  <a:pt x="4873102" y="0"/>
                </a:cubicBezTo>
                <a:close/>
                <a:moveTo>
                  <a:pt x="4254773" y="0"/>
                </a:moveTo>
                <a:lnTo>
                  <a:pt x="4463482" y="0"/>
                </a:lnTo>
                <a:cubicBezTo>
                  <a:pt x="4298012" y="98005"/>
                  <a:pt x="4178603" y="260867"/>
                  <a:pt x="4140752" y="451830"/>
                </a:cubicBezTo>
                <a:cubicBezTo>
                  <a:pt x="4384804" y="399791"/>
                  <a:pt x="4581394" y="226291"/>
                  <a:pt x="4659290" y="0"/>
                </a:cubicBezTo>
                <a:lnTo>
                  <a:pt x="4793306" y="0"/>
                </a:lnTo>
                <a:cubicBezTo>
                  <a:pt x="4708528" y="299826"/>
                  <a:pt x="4449256" y="529393"/>
                  <a:pt x="4127381" y="582253"/>
                </a:cubicBezTo>
                <a:lnTo>
                  <a:pt x="4127264" y="583392"/>
                </a:lnTo>
                <a:cubicBezTo>
                  <a:pt x="4121954" y="584395"/>
                  <a:pt x="4116625" y="585336"/>
                  <a:pt x="4111048" y="584920"/>
                </a:cubicBezTo>
                <a:cubicBezTo>
                  <a:pt x="4079876" y="590430"/>
                  <a:pt x="4047996" y="593388"/>
                  <a:pt x="4015621" y="593911"/>
                </a:cubicBezTo>
                <a:lnTo>
                  <a:pt x="3998503" y="595524"/>
                </a:lnTo>
                <a:lnTo>
                  <a:pt x="3998477" y="595033"/>
                </a:lnTo>
                <a:lnTo>
                  <a:pt x="3997978" y="595066"/>
                </a:lnTo>
                <a:cubicBezTo>
                  <a:pt x="3997412" y="591293"/>
                  <a:pt x="3997385" y="587507"/>
                  <a:pt x="3997385" y="583715"/>
                </a:cubicBezTo>
                <a:cubicBezTo>
                  <a:pt x="3997385" y="578078"/>
                  <a:pt x="3997443" y="572454"/>
                  <a:pt x="3998755" y="566868"/>
                </a:cubicBezTo>
                <a:cubicBezTo>
                  <a:pt x="3998713" y="535786"/>
                  <a:pt x="4001163" y="505143"/>
                  <a:pt x="4006219" y="475137"/>
                </a:cubicBezTo>
                <a:lnTo>
                  <a:pt x="4006760" y="468499"/>
                </a:lnTo>
                <a:cubicBezTo>
                  <a:pt x="4006928" y="468495"/>
                  <a:pt x="4007098" y="468490"/>
                  <a:pt x="4007265" y="468437"/>
                </a:cubicBezTo>
                <a:cubicBezTo>
                  <a:pt x="4033568" y="285283"/>
                  <a:pt x="4123028" y="121703"/>
                  <a:pt x="4254773" y="0"/>
                </a:cubicBezTo>
                <a:close/>
                <a:moveTo>
                  <a:pt x="3180951" y="0"/>
                </a:moveTo>
                <a:lnTo>
                  <a:pt x="3314968" y="0"/>
                </a:lnTo>
                <a:cubicBezTo>
                  <a:pt x="3392864" y="226291"/>
                  <a:pt x="3589453" y="399791"/>
                  <a:pt x="3833505" y="451830"/>
                </a:cubicBezTo>
                <a:cubicBezTo>
                  <a:pt x="3795654" y="260867"/>
                  <a:pt x="3676245" y="98005"/>
                  <a:pt x="3510776" y="0"/>
                </a:cubicBezTo>
                <a:lnTo>
                  <a:pt x="3719484" y="0"/>
                </a:lnTo>
                <a:cubicBezTo>
                  <a:pt x="3851229" y="121703"/>
                  <a:pt x="3940689" y="285283"/>
                  <a:pt x="3966991" y="468437"/>
                </a:cubicBezTo>
                <a:cubicBezTo>
                  <a:pt x="3967159" y="468490"/>
                  <a:pt x="3967328" y="468495"/>
                  <a:pt x="3967497" y="468499"/>
                </a:cubicBezTo>
                <a:lnTo>
                  <a:pt x="3968037" y="475137"/>
                </a:lnTo>
                <a:cubicBezTo>
                  <a:pt x="3973094" y="505143"/>
                  <a:pt x="3975543" y="535786"/>
                  <a:pt x="3975501" y="566868"/>
                </a:cubicBezTo>
                <a:cubicBezTo>
                  <a:pt x="3976813" y="572454"/>
                  <a:pt x="3976872" y="578078"/>
                  <a:pt x="3976872" y="583715"/>
                </a:cubicBezTo>
                <a:cubicBezTo>
                  <a:pt x="3976872" y="587508"/>
                  <a:pt x="3976845" y="591293"/>
                  <a:pt x="3976279" y="595066"/>
                </a:cubicBezTo>
                <a:lnTo>
                  <a:pt x="3975780" y="595033"/>
                </a:lnTo>
                <a:lnTo>
                  <a:pt x="3975754" y="595524"/>
                </a:lnTo>
                <a:lnTo>
                  <a:pt x="3958635" y="593911"/>
                </a:lnTo>
                <a:cubicBezTo>
                  <a:pt x="3926261" y="593388"/>
                  <a:pt x="3894381" y="590430"/>
                  <a:pt x="3863209" y="584920"/>
                </a:cubicBezTo>
                <a:cubicBezTo>
                  <a:pt x="3857632" y="585336"/>
                  <a:pt x="3852303" y="584395"/>
                  <a:pt x="3846992" y="583392"/>
                </a:cubicBezTo>
                <a:lnTo>
                  <a:pt x="3846876" y="582253"/>
                </a:lnTo>
                <a:cubicBezTo>
                  <a:pt x="3525002" y="529393"/>
                  <a:pt x="3265729" y="299826"/>
                  <a:pt x="3180951" y="0"/>
                </a:cubicBezTo>
                <a:close/>
                <a:moveTo>
                  <a:pt x="2562622" y="0"/>
                </a:moveTo>
                <a:lnTo>
                  <a:pt x="2771330" y="0"/>
                </a:lnTo>
                <a:cubicBezTo>
                  <a:pt x="2605861" y="98005"/>
                  <a:pt x="2486452" y="260867"/>
                  <a:pt x="2448601" y="451830"/>
                </a:cubicBezTo>
                <a:cubicBezTo>
                  <a:pt x="2692653" y="399791"/>
                  <a:pt x="2889242" y="226291"/>
                  <a:pt x="2967139" y="0"/>
                </a:cubicBezTo>
                <a:lnTo>
                  <a:pt x="3101155" y="0"/>
                </a:lnTo>
                <a:cubicBezTo>
                  <a:pt x="3016377" y="299826"/>
                  <a:pt x="2757105" y="529393"/>
                  <a:pt x="2435230" y="582253"/>
                </a:cubicBezTo>
                <a:lnTo>
                  <a:pt x="2435113" y="583392"/>
                </a:lnTo>
                <a:cubicBezTo>
                  <a:pt x="2429803" y="584395"/>
                  <a:pt x="2424474" y="585336"/>
                  <a:pt x="2418897" y="584920"/>
                </a:cubicBezTo>
                <a:cubicBezTo>
                  <a:pt x="2387725" y="590430"/>
                  <a:pt x="2355845" y="593388"/>
                  <a:pt x="2323470" y="593911"/>
                </a:cubicBezTo>
                <a:lnTo>
                  <a:pt x="2306352" y="595524"/>
                </a:lnTo>
                <a:lnTo>
                  <a:pt x="2306326" y="595033"/>
                </a:lnTo>
                <a:lnTo>
                  <a:pt x="2305827" y="595066"/>
                </a:lnTo>
                <a:cubicBezTo>
                  <a:pt x="2305261" y="591293"/>
                  <a:pt x="2305234" y="587507"/>
                  <a:pt x="2305234" y="583715"/>
                </a:cubicBezTo>
                <a:cubicBezTo>
                  <a:pt x="2305234" y="578078"/>
                  <a:pt x="2305292" y="572454"/>
                  <a:pt x="2306604" y="566868"/>
                </a:cubicBezTo>
                <a:cubicBezTo>
                  <a:pt x="2306562" y="535786"/>
                  <a:pt x="2309012" y="505143"/>
                  <a:pt x="2314068" y="475137"/>
                </a:cubicBezTo>
                <a:lnTo>
                  <a:pt x="2314609" y="468499"/>
                </a:lnTo>
                <a:cubicBezTo>
                  <a:pt x="2314777" y="468495"/>
                  <a:pt x="2314947" y="468490"/>
                  <a:pt x="2315114" y="468437"/>
                </a:cubicBezTo>
                <a:cubicBezTo>
                  <a:pt x="2341417" y="285283"/>
                  <a:pt x="2430877" y="121704"/>
                  <a:pt x="2562622" y="0"/>
                </a:cubicBezTo>
                <a:close/>
                <a:moveTo>
                  <a:pt x="1488800" y="0"/>
                </a:moveTo>
                <a:lnTo>
                  <a:pt x="1622816" y="0"/>
                </a:lnTo>
                <a:cubicBezTo>
                  <a:pt x="1700712" y="226290"/>
                  <a:pt x="1897302" y="399791"/>
                  <a:pt x="2141354" y="451830"/>
                </a:cubicBezTo>
                <a:cubicBezTo>
                  <a:pt x="2103503" y="260867"/>
                  <a:pt x="1984094" y="98005"/>
                  <a:pt x="1818624" y="0"/>
                </a:cubicBezTo>
                <a:lnTo>
                  <a:pt x="2027333" y="0"/>
                </a:lnTo>
                <a:cubicBezTo>
                  <a:pt x="2159078" y="121703"/>
                  <a:pt x="2248538" y="285283"/>
                  <a:pt x="2274840" y="468437"/>
                </a:cubicBezTo>
                <a:cubicBezTo>
                  <a:pt x="2275008" y="468490"/>
                  <a:pt x="2275177" y="468495"/>
                  <a:pt x="2275346" y="468500"/>
                </a:cubicBezTo>
                <a:lnTo>
                  <a:pt x="2275886" y="475137"/>
                </a:lnTo>
                <a:cubicBezTo>
                  <a:pt x="2280943" y="505143"/>
                  <a:pt x="2283392" y="535786"/>
                  <a:pt x="2283350" y="566868"/>
                </a:cubicBezTo>
                <a:cubicBezTo>
                  <a:pt x="2284662" y="572454"/>
                  <a:pt x="2284721" y="578078"/>
                  <a:pt x="2284721" y="583715"/>
                </a:cubicBezTo>
                <a:cubicBezTo>
                  <a:pt x="2284721" y="587508"/>
                  <a:pt x="2284694" y="591293"/>
                  <a:pt x="2284128" y="595066"/>
                </a:cubicBezTo>
                <a:lnTo>
                  <a:pt x="2283629" y="595033"/>
                </a:lnTo>
                <a:lnTo>
                  <a:pt x="2283603" y="595524"/>
                </a:lnTo>
                <a:lnTo>
                  <a:pt x="2266484" y="593911"/>
                </a:lnTo>
                <a:cubicBezTo>
                  <a:pt x="2234110" y="593388"/>
                  <a:pt x="2202230" y="590430"/>
                  <a:pt x="2171058" y="584920"/>
                </a:cubicBezTo>
                <a:cubicBezTo>
                  <a:pt x="2165481" y="585336"/>
                  <a:pt x="2160152" y="584395"/>
                  <a:pt x="2154841" y="583392"/>
                </a:cubicBezTo>
                <a:lnTo>
                  <a:pt x="2154725" y="582253"/>
                </a:lnTo>
                <a:cubicBezTo>
                  <a:pt x="1832850" y="529393"/>
                  <a:pt x="1573578" y="299826"/>
                  <a:pt x="1488800" y="0"/>
                </a:cubicBezTo>
                <a:close/>
                <a:moveTo>
                  <a:pt x="870471" y="0"/>
                </a:moveTo>
                <a:lnTo>
                  <a:pt x="1079179" y="0"/>
                </a:lnTo>
                <a:cubicBezTo>
                  <a:pt x="913710" y="98005"/>
                  <a:pt x="794301" y="260867"/>
                  <a:pt x="756450" y="451830"/>
                </a:cubicBezTo>
                <a:cubicBezTo>
                  <a:pt x="1000502" y="399791"/>
                  <a:pt x="1197091" y="226291"/>
                  <a:pt x="1274988" y="0"/>
                </a:cubicBezTo>
                <a:lnTo>
                  <a:pt x="1409004" y="0"/>
                </a:lnTo>
                <a:cubicBezTo>
                  <a:pt x="1324226" y="299826"/>
                  <a:pt x="1064954" y="529393"/>
                  <a:pt x="743078" y="582253"/>
                </a:cubicBezTo>
                <a:lnTo>
                  <a:pt x="742962" y="583392"/>
                </a:lnTo>
                <a:cubicBezTo>
                  <a:pt x="737652" y="584395"/>
                  <a:pt x="732323" y="585336"/>
                  <a:pt x="726746" y="584920"/>
                </a:cubicBezTo>
                <a:cubicBezTo>
                  <a:pt x="695574" y="590430"/>
                  <a:pt x="663693" y="593388"/>
                  <a:pt x="631319" y="593911"/>
                </a:cubicBezTo>
                <a:lnTo>
                  <a:pt x="614201" y="595524"/>
                </a:lnTo>
                <a:lnTo>
                  <a:pt x="614175" y="595033"/>
                </a:lnTo>
                <a:lnTo>
                  <a:pt x="613676" y="595066"/>
                </a:lnTo>
                <a:cubicBezTo>
                  <a:pt x="613110" y="591293"/>
                  <a:pt x="613083" y="587507"/>
                  <a:pt x="613083" y="583715"/>
                </a:cubicBezTo>
                <a:cubicBezTo>
                  <a:pt x="613083" y="578078"/>
                  <a:pt x="613141" y="572454"/>
                  <a:pt x="614453" y="566868"/>
                </a:cubicBezTo>
                <a:cubicBezTo>
                  <a:pt x="614411" y="535786"/>
                  <a:pt x="616861" y="505143"/>
                  <a:pt x="621918" y="475137"/>
                </a:cubicBezTo>
                <a:lnTo>
                  <a:pt x="622458" y="468499"/>
                </a:lnTo>
                <a:cubicBezTo>
                  <a:pt x="622626" y="468495"/>
                  <a:pt x="622796" y="468490"/>
                  <a:pt x="622963" y="468437"/>
                </a:cubicBezTo>
                <a:cubicBezTo>
                  <a:pt x="649266" y="285283"/>
                  <a:pt x="738726" y="121703"/>
                  <a:pt x="870471" y="0"/>
                </a:cubicBezTo>
                <a:close/>
                <a:moveTo>
                  <a:pt x="126374" y="0"/>
                </a:moveTo>
                <a:lnTo>
                  <a:pt x="334376" y="0"/>
                </a:lnTo>
                <a:cubicBezTo>
                  <a:pt x="466684" y="121261"/>
                  <a:pt x="556352" y="285035"/>
                  <a:pt x="582690" y="468437"/>
                </a:cubicBezTo>
                <a:cubicBezTo>
                  <a:pt x="582857" y="468490"/>
                  <a:pt x="583026" y="468495"/>
                  <a:pt x="583195" y="468499"/>
                </a:cubicBezTo>
                <a:lnTo>
                  <a:pt x="583735" y="475137"/>
                </a:lnTo>
                <a:cubicBezTo>
                  <a:pt x="588792" y="505143"/>
                  <a:pt x="591242" y="535786"/>
                  <a:pt x="591199" y="566868"/>
                </a:cubicBezTo>
                <a:cubicBezTo>
                  <a:pt x="592511" y="572454"/>
                  <a:pt x="592570" y="578078"/>
                  <a:pt x="592570" y="583715"/>
                </a:cubicBezTo>
                <a:cubicBezTo>
                  <a:pt x="592570" y="587507"/>
                  <a:pt x="592543" y="591293"/>
                  <a:pt x="591977" y="595066"/>
                </a:cubicBezTo>
                <a:lnTo>
                  <a:pt x="591478" y="595033"/>
                </a:lnTo>
                <a:lnTo>
                  <a:pt x="591452" y="595524"/>
                </a:lnTo>
                <a:lnTo>
                  <a:pt x="574334" y="593911"/>
                </a:lnTo>
                <a:cubicBezTo>
                  <a:pt x="541959" y="593388"/>
                  <a:pt x="510079" y="590430"/>
                  <a:pt x="478907" y="584920"/>
                </a:cubicBezTo>
                <a:cubicBezTo>
                  <a:pt x="473330" y="585336"/>
                  <a:pt x="468001" y="584395"/>
                  <a:pt x="462690" y="583392"/>
                </a:cubicBezTo>
                <a:lnTo>
                  <a:pt x="462574" y="582253"/>
                </a:lnTo>
                <a:cubicBezTo>
                  <a:pt x="282200" y="552631"/>
                  <a:pt x="121485" y="467518"/>
                  <a:pt x="0" y="345575"/>
                </a:cubicBezTo>
                <a:lnTo>
                  <a:pt x="0" y="140406"/>
                </a:lnTo>
                <a:cubicBezTo>
                  <a:pt x="97584" y="296912"/>
                  <a:pt x="258975" y="411268"/>
                  <a:pt x="449203" y="451830"/>
                </a:cubicBezTo>
                <a:cubicBezTo>
                  <a:pt x="411344" y="260824"/>
                  <a:pt x="291889" y="97931"/>
                  <a:pt x="126374" y="0"/>
                </a:cubicBezTo>
                <a:close/>
              </a:path>
            </a:pathLst>
          </a:cu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4960137"/>
            <a:ext cx="7772400" cy="1463040"/>
          </a:xfrm>
        </p:spPr>
        <p:txBody>
          <a:bodyPr anchor="ctr">
            <a:normAutofit/>
          </a:bodyPr>
          <a:lstStyle>
            <a:lvl1pPr algn="r">
              <a:defRPr sz="5000" b="0" spc="200" baseline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610600" y="4960137"/>
            <a:ext cx="3200400" cy="1463040"/>
          </a:xfrm>
        </p:spPr>
        <p:txBody>
          <a:bodyPr lIns="91440" rIns="91440" anchor="ctr">
            <a:normAutofit/>
          </a:bodyPr>
          <a:lstStyle>
            <a:lvl1pPr marL="0" indent="0">
              <a:lnSpc>
                <a:spcPct val="100000"/>
              </a:lnSpc>
              <a:spcBef>
                <a:spcPts val="0"/>
              </a:spcBef>
              <a:buNone/>
              <a:defRPr sz="1800">
                <a:solidFill>
                  <a:schemeClr val="tx1">
                    <a:lumMod val="95000"/>
                    <a:lumOff val="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A61015F-7CC6-4D0A-9D87-873EA4C304CC}" type="datetimeFigureOut">
              <a:rPr lang="en-US" dirty="0"/>
              <a:t>4/13/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dirty="0"/>
              <a:t>‹#›</a:t>
            </a:fld>
            <a:endParaRPr lang="en-US" dirty="0"/>
          </a:p>
        </p:txBody>
      </p:sp>
      <p:cxnSp>
        <p:nvCxnSpPr>
          <p:cNvPr id="8" name="Straight Connector 7"/>
          <p:cNvCxnSpPr/>
          <p:nvPr/>
        </p:nvCxnSpPr>
        <p:spPr>
          <a:xfrm flipV="1">
            <a:off x="8386843" y="5264106"/>
            <a:ext cx="0" cy="914400"/>
          </a:xfrm>
          <a:prstGeom prst="line">
            <a:avLst/>
          </a:prstGeom>
          <a:ln w="19050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24128" y="585216"/>
            <a:ext cx="9720072" cy="1499616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024127" y="2286000"/>
            <a:ext cx="4754880" cy="402336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989320" y="2286000"/>
            <a:ext cx="4754880" cy="402336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3C6A301-0538-44EC-B09D-202E1042A48B}" type="datetimeFigureOut">
              <a:rPr lang="en-US" dirty="0"/>
              <a:t>4/13/20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24128" y="2179636"/>
            <a:ext cx="4754880" cy="822960"/>
          </a:xfrm>
        </p:spPr>
        <p:txBody>
          <a:bodyPr lIns="137160" rIns="137160" anchor="ctr">
            <a:normAutofit/>
          </a:bodyPr>
          <a:lstStyle>
            <a:lvl1pPr marL="0" indent="0">
              <a:spcBef>
                <a:spcPts val="0"/>
              </a:spcBef>
              <a:spcAft>
                <a:spcPts val="0"/>
              </a:spcAft>
              <a:buNone/>
              <a:defRPr sz="2300" b="0" cap="none" baseline="0">
                <a:solidFill>
                  <a:schemeClr val="accent1"/>
                </a:solidFill>
                <a:latin typeface="+mn-lt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024128" y="2967788"/>
            <a:ext cx="4754880" cy="3341572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990888" y="2179636"/>
            <a:ext cx="4754880" cy="822960"/>
          </a:xfrm>
        </p:spPr>
        <p:txBody>
          <a:bodyPr lIns="137160" rIns="137160" anchor="ctr">
            <a:normAutofit/>
          </a:bodyPr>
          <a:lstStyle>
            <a:lvl1pPr marL="0" indent="0">
              <a:spcBef>
                <a:spcPts val="0"/>
              </a:spcBef>
              <a:spcAft>
                <a:spcPts val="0"/>
              </a:spcAft>
              <a:buNone/>
              <a:defRPr lang="en-US" sz="2300" b="0" kern="1200" cap="none" baseline="0" dirty="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marL="0" lvl="0" indent="0" algn="l" defTabSz="914400" rtl="0" eaLnBrk="1" latinLnBrk="0" hangingPunct="1">
              <a:lnSpc>
                <a:spcPct val="90000"/>
              </a:lnSpc>
              <a:spcBef>
                <a:spcPts val="1800"/>
              </a:spcBef>
              <a:buNone/>
            </a:pPr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990888" y="2967788"/>
            <a:ext cx="4754880" cy="3341572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789574A-8875-45EF-8EA2-3CAA0F7ABC4C}" type="datetimeFigureOut">
              <a:rPr lang="en-US" dirty="0"/>
              <a:t>4/13/20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7EF4D4C-5367-4C26-9E2B-D8088D7FCA81}" type="datetimeFigureOut">
              <a:rPr lang="en-US" dirty="0"/>
              <a:t>4/13/20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6E91E96-98B0-4413-9547-46F3504108EF}" type="datetimeFigureOut">
              <a:rPr lang="en-US" dirty="0"/>
              <a:t>4/13/20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>
          <a:xfrm>
            <a:off x="1024128" y="471509"/>
            <a:ext cx="4389120" cy="1737360"/>
          </a:xfrm>
        </p:spPr>
        <p:txBody>
          <a:bodyPr>
            <a:noAutofit/>
          </a:bodyPr>
          <a:lstStyle>
            <a:lvl1pPr>
              <a:lnSpc>
                <a:spcPct val="80000"/>
              </a:lnSpc>
              <a:defRPr sz="40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715000" y="822960"/>
            <a:ext cx="5678424" cy="518464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024128" y="2257506"/>
            <a:ext cx="4389120" cy="3762294"/>
          </a:xfrm>
        </p:spPr>
        <p:txBody>
          <a:bodyPr lIns="91440" rIns="91440">
            <a:normAutofit/>
          </a:bodyPr>
          <a:lstStyle>
            <a:lvl1pPr marL="0" indent="0">
              <a:lnSpc>
                <a:spcPct val="108000"/>
              </a:lnSpc>
              <a:spcBef>
                <a:spcPts val="600"/>
              </a:spcBef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5C68B11-C5A8-448C-8CE9-B1A273C79CFC}" type="datetimeFigureOut">
              <a:rPr lang="en-US" dirty="0"/>
              <a:t>4/13/20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4960138"/>
            <a:ext cx="7772400" cy="1463040"/>
          </a:xfrm>
        </p:spPr>
        <p:txBody>
          <a:bodyPr anchor="ctr">
            <a:normAutofit/>
          </a:bodyPr>
          <a:lstStyle>
            <a:lvl1pPr algn="r">
              <a:defRPr sz="5000" spc="200" baseline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0" y="-1"/>
            <a:ext cx="12188952" cy="4572000"/>
          </a:xfrm>
          <a:solidFill>
            <a:schemeClr val="accent1">
              <a:lumMod val="60000"/>
              <a:lumOff val="40000"/>
            </a:schemeClr>
          </a:solidFill>
        </p:spPr>
        <p:txBody>
          <a:bodyPr lIns="457200" tIns="365760" rIns="45720" bIns="45720"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610600" y="4960138"/>
            <a:ext cx="3200400" cy="1463040"/>
          </a:xfrm>
        </p:spPr>
        <p:txBody>
          <a:bodyPr lIns="91440" rIns="91440" anchor="ctr">
            <a:normAutofit/>
          </a:bodyPr>
          <a:lstStyle>
            <a:lvl1pPr marL="0" indent="0">
              <a:lnSpc>
                <a:spcPct val="100000"/>
              </a:lnSpc>
              <a:spcBef>
                <a:spcPts val="0"/>
              </a:spcBef>
              <a:buNone/>
              <a:defRPr sz="1800">
                <a:solidFill>
                  <a:schemeClr val="tx1">
                    <a:lumMod val="95000"/>
                    <a:lumOff val="5000"/>
                  </a:schemeClr>
                </a:solidFill>
              </a:defRPr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616CA0-919D-4A49-9C8A-62FDFB3A5183}" type="datetimeFigureOut">
              <a:rPr lang="en-US" dirty="0"/>
              <a:t>4/13/20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7E5644-1E61-4311-A31E-84CB9C7AA8A9}" type="slidenum">
              <a:rPr lang="en-US" dirty="0"/>
              <a:t>‹#›</a:t>
            </a:fld>
            <a:endParaRPr lang="en-US" dirty="0"/>
          </a:p>
        </p:txBody>
      </p:sp>
      <p:cxnSp>
        <p:nvCxnSpPr>
          <p:cNvPr id="8" name="Straight Connector 7"/>
          <p:cNvCxnSpPr/>
          <p:nvPr/>
        </p:nvCxnSpPr>
        <p:spPr>
          <a:xfrm flipV="1">
            <a:off x="8386843" y="5264106"/>
            <a:ext cx="0" cy="914400"/>
          </a:xfrm>
          <a:prstGeom prst="line">
            <a:avLst/>
          </a:prstGeom>
          <a:ln w="19050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024128" y="585216"/>
            <a:ext cx="9720072" cy="1499616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24128" y="2286000"/>
            <a:ext cx="9720073" cy="4023360"/>
          </a:xfrm>
          <a:prstGeom prst="rect">
            <a:avLst/>
          </a:prstGeom>
        </p:spPr>
        <p:txBody>
          <a:bodyPr vert="horz" lIns="45720" tIns="45720" rIns="4572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1024129" y="6470704"/>
            <a:ext cx="2154143" cy="27432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00">
                <a:solidFill>
                  <a:schemeClr val="tx1">
                    <a:lumMod val="95000"/>
                    <a:lumOff val="5000"/>
                  </a:schemeClr>
                </a:solidFill>
                <a:latin typeface="+mj-lt"/>
              </a:defRPr>
            </a:lvl1pPr>
          </a:lstStyle>
          <a:p>
            <a:fld id="{90298CD5-6C1E-4009-B41F-6DF62E31D3BE}" type="datetimeFigureOut">
              <a:rPr lang="en-US" dirty="0"/>
              <a:pPr/>
              <a:t>4/13/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842932" y="6470704"/>
            <a:ext cx="5901459" cy="27432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 cap="all" baseline="0">
                <a:solidFill>
                  <a:schemeClr val="tx1">
                    <a:lumMod val="95000"/>
                    <a:lumOff val="5000"/>
                  </a:schemeClr>
                </a:solidFill>
                <a:latin typeface="+mj-lt"/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837333" y="6470704"/>
            <a:ext cx="973667" cy="27432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00">
                <a:solidFill>
                  <a:schemeClr val="tx1">
                    <a:lumMod val="95000"/>
                    <a:lumOff val="5000"/>
                  </a:schemeClr>
                </a:solidFill>
                <a:latin typeface="+mj-lt"/>
              </a:defRPr>
            </a:lvl1pPr>
          </a:lstStyle>
          <a:p>
            <a:fld id="{4FAB73BC-B049-4115-A692-8D63A059BFB8}" type="slidenum">
              <a:rPr lang="en-US" dirty="0"/>
              <a:pPr/>
              <a:t>‹#›</a:t>
            </a:fld>
            <a:endParaRPr lang="en-US" dirty="0"/>
          </a:p>
        </p:txBody>
      </p:sp>
      <p:cxnSp>
        <p:nvCxnSpPr>
          <p:cNvPr id="7" name="Straight Connector 6"/>
          <p:cNvCxnSpPr/>
          <p:nvPr/>
        </p:nvCxnSpPr>
        <p:spPr>
          <a:xfrm flipV="1">
            <a:off x="762000" y="826324"/>
            <a:ext cx="0" cy="914400"/>
          </a:xfrm>
          <a:prstGeom prst="line">
            <a:avLst/>
          </a:prstGeom>
          <a:ln w="19050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60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80000"/>
        </a:lnSpc>
        <a:spcBef>
          <a:spcPct val="0"/>
        </a:spcBef>
        <a:buNone/>
        <a:defRPr sz="5000" kern="1200" cap="all" spc="100" baseline="0">
          <a:solidFill>
            <a:schemeClr val="tx1">
              <a:lumMod val="95000"/>
              <a:lumOff val="5000"/>
            </a:schemeClr>
          </a:solidFill>
          <a:latin typeface="+mj-lt"/>
          <a:ea typeface="+mj-ea"/>
          <a:cs typeface="+mj-cs"/>
        </a:defRPr>
      </a:lvl1pPr>
    </p:titleStyle>
    <p:bodyStyle>
      <a:lvl1pPr marL="91440" indent="-91440" algn="l" defTabSz="914400" rtl="0" eaLnBrk="1" latinLnBrk="0" hangingPunct="1">
        <a:lnSpc>
          <a:spcPct val="90000"/>
        </a:lnSpc>
        <a:spcBef>
          <a:spcPts val="1200"/>
        </a:spcBef>
        <a:spcAft>
          <a:spcPts val="200"/>
        </a:spcAft>
        <a:buClr>
          <a:schemeClr val="accent1"/>
        </a:buClr>
        <a:buSzPct val="100000"/>
        <a:buFont typeface="Tw Cen MT" panose="020B0602020104020603" pitchFamily="34" charset="0"/>
        <a:buChar char=" "/>
        <a:defRPr sz="2200" kern="1200">
          <a:solidFill>
            <a:schemeClr val="tx1"/>
          </a:solidFill>
          <a:latin typeface="+mn-lt"/>
          <a:ea typeface="+mn-ea"/>
          <a:cs typeface="+mn-cs"/>
        </a:defRPr>
      </a:lvl1pPr>
      <a:lvl2pPr marL="265176" indent="-13716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Wingdings 3" pitchFamily="18" charset="2"/>
        <a:buChar char=""/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448056" indent="-13716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Wingdings 3" pitchFamily="18" charset="2"/>
        <a:buChar char=""/>
        <a:defRPr sz="1400" kern="1200">
          <a:solidFill>
            <a:schemeClr val="tx1"/>
          </a:solidFill>
          <a:latin typeface="+mn-lt"/>
          <a:ea typeface="+mn-ea"/>
          <a:cs typeface="+mn-cs"/>
        </a:defRPr>
      </a:lvl3pPr>
      <a:lvl4pPr marL="594360" indent="-13716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Wingdings 3" pitchFamily="18" charset="2"/>
        <a:buChar char=""/>
        <a:defRPr sz="1400" kern="1200">
          <a:solidFill>
            <a:schemeClr val="tx1"/>
          </a:solidFill>
          <a:latin typeface="+mn-lt"/>
          <a:ea typeface="+mn-ea"/>
          <a:cs typeface="+mn-cs"/>
        </a:defRPr>
      </a:lvl4pPr>
      <a:lvl5pPr marL="777240" indent="-13716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Wingdings 3" pitchFamily="18" charset="2"/>
        <a:buChar char=""/>
        <a:defRPr sz="1400" kern="1200">
          <a:solidFill>
            <a:schemeClr val="tx1"/>
          </a:solidFill>
          <a:latin typeface="+mn-lt"/>
          <a:ea typeface="+mn-ea"/>
          <a:cs typeface="+mn-cs"/>
        </a:defRPr>
      </a:lvl5pPr>
      <a:lvl6pPr marL="914400" indent="-13716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Wingdings 3" pitchFamily="18" charset="2"/>
        <a:buChar char=""/>
        <a:defRPr sz="1400" kern="1200">
          <a:solidFill>
            <a:schemeClr val="tx1"/>
          </a:solidFill>
          <a:latin typeface="+mn-lt"/>
          <a:ea typeface="+mn-ea"/>
          <a:cs typeface="+mn-cs"/>
        </a:defRPr>
      </a:lvl6pPr>
      <a:lvl7pPr marL="1060704" indent="-13716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Wingdings 3" pitchFamily="18" charset="2"/>
        <a:buChar char=""/>
        <a:defRPr sz="1400" kern="1200">
          <a:solidFill>
            <a:schemeClr val="tx1"/>
          </a:solidFill>
          <a:latin typeface="+mn-lt"/>
          <a:ea typeface="+mn-ea"/>
          <a:cs typeface="+mn-cs"/>
        </a:defRPr>
      </a:lvl7pPr>
      <a:lvl8pPr marL="1216152" indent="-13716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Wingdings 3" pitchFamily="18" charset="2"/>
        <a:buChar char=""/>
        <a:defRPr sz="1400" kern="1200">
          <a:solidFill>
            <a:schemeClr val="tx1"/>
          </a:solidFill>
          <a:latin typeface="+mn-lt"/>
          <a:ea typeface="+mn-ea"/>
          <a:cs typeface="+mn-cs"/>
        </a:defRPr>
      </a:lvl8pPr>
      <a:lvl9pPr marL="1362456" indent="-13716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Wingdings 3" pitchFamily="18" charset="2"/>
        <a:buChar char=""/>
        <a:defRPr sz="14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g"/><Relationship Id="rId1" Type="http://schemas.openxmlformats.org/officeDocument/2006/relationships/slideLayout" Target="../slideLayouts/slideLayout9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7" Type="http://schemas.openxmlformats.org/officeDocument/2006/relationships/image" Target="../media/image11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customXml" Target="../ink/ink5.xml"/><Relationship Id="rId5" Type="http://schemas.openxmlformats.org/officeDocument/2006/relationships/image" Target="../media/image10.wmf"/><Relationship Id="rId4" Type="http://schemas.openxmlformats.org/officeDocument/2006/relationships/oleObject" Target="../embeddings/oleObject3.bin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wmf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wmf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4.png"/><Relationship Id="rId4" Type="http://schemas.openxmlformats.org/officeDocument/2006/relationships/customXml" Target="../ink/ink6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wmf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7.png"/><Relationship Id="rId5" Type="http://schemas.openxmlformats.org/officeDocument/2006/relationships/customXml" Target="../ink/ink7.xml"/><Relationship Id="rId4" Type="http://schemas.openxmlformats.org/officeDocument/2006/relationships/image" Target="../media/image16.w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wmf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9.png"/><Relationship Id="rId4" Type="http://schemas.openxmlformats.org/officeDocument/2006/relationships/customXml" Target="../ink/ink8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customXml" Target="../ink/ink9.xml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0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7" Type="http://schemas.openxmlformats.org/officeDocument/2006/relationships/image" Target="../media/image22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customXml" Target="../ink/ink10.xml"/><Relationship Id="rId5" Type="http://schemas.openxmlformats.org/officeDocument/2006/relationships/image" Target="../media/image21.wmf"/><Relationship Id="rId4" Type="http://schemas.openxmlformats.org/officeDocument/2006/relationships/oleObject" Target="../embeddings/oleObject4.bin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wmf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4.png"/><Relationship Id="rId4" Type="http://schemas.openxmlformats.org/officeDocument/2006/relationships/customXml" Target="../ink/ink11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7" Type="http://schemas.openxmlformats.org/officeDocument/2006/relationships/image" Target="../media/image26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customXml" Target="../ink/ink12.xml"/><Relationship Id="rId5" Type="http://schemas.openxmlformats.org/officeDocument/2006/relationships/image" Target="../media/image25.wmf"/><Relationship Id="rId4" Type="http://schemas.openxmlformats.org/officeDocument/2006/relationships/oleObject" Target="../embeddings/oleObject5.bin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customXml" Target="../ink/ink13.xml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7.png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customXml" Target="../ink/ink14.xml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8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wmf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0.png"/><Relationship Id="rId4" Type="http://schemas.openxmlformats.org/officeDocument/2006/relationships/customXml" Target="../ink/ink15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wmf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2.png"/><Relationship Id="rId4" Type="http://schemas.openxmlformats.org/officeDocument/2006/relationships/customXml" Target="../ink/ink16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wmf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4.png"/><Relationship Id="rId4" Type="http://schemas.openxmlformats.org/officeDocument/2006/relationships/customXml" Target="../ink/ink17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wmf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6.png"/><Relationship Id="rId4" Type="http://schemas.openxmlformats.org/officeDocument/2006/relationships/customXml" Target="../ink/ink18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wmf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8.png"/><Relationship Id="rId4" Type="http://schemas.openxmlformats.org/officeDocument/2006/relationships/customXml" Target="../ink/ink19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0.xml"/><Relationship Id="rId7" Type="http://schemas.openxmlformats.org/officeDocument/2006/relationships/image" Target="../media/image40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customXml" Target="../ink/ink20.xml"/><Relationship Id="rId5" Type="http://schemas.openxmlformats.org/officeDocument/2006/relationships/image" Target="../media/image39.wmf"/><Relationship Id="rId4" Type="http://schemas.openxmlformats.org/officeDocument/2006/relationships/oleObject" Target="../embeddings/oleObject6.bin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wmf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2.png"/><Relationship Id="rId4" Type="http://schemas.openxmlformats.org/officeDocument/2006/relationships/customXml" Target="../ink/ink21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wmf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7" Type="http://schemas.openxmlformats.org/officeDocument/2006/relationships/image" Target="../media/image4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customXml" Target="../ink/ink1.xml"/><Relationship Id="rId5" Type="http://schemas.openxmlformats.org/officeDocument/2006/relationships/image" Target="../media/image3.wmf"/><Relationship Id="rId4" Type="http://schemas.openxmlformats.org/officeDocument/2006/relationships/oleObject" Target="../embeddings/oleObject1.bin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wmf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6.png"/><Relationship Id="rId4" Type="http://schemas.openxmlformats.org/officeDocument/2006/relationships/customXml" Target="../ink/ink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7" Type="http://schemas.openxmlformats.org/officeDocument/2006/relationships/image" Target="../media/image8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customXml" Target="../ink/ink3.xml"/><Relationship Id="rId5" Type="http://schemas.openxmlformats.org/officeDocument/2006/relationships/image" Target="../media/image7.wmf"/><Relationship Id="rId4" Type="http://schemas.openxmlformats.org/officeDocument/2006/relationships/oleObject" Target="../embeddings/oleObject2.bin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customXml" Target="../ink/ink4.xml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2041605-E623-469C-916F-6A8C746B13E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lide Deck 10</a:t>
            </a:r>
          </a:p>
        </p:txBody>
      </p:sp>
      <p:pic>
        <p:nvPicPr>
          <p:cNvPr id="6" name="Picture Placeholder 5">
            <a:extLst>
              <a:ext uri="{FF2B5EF4-FFF2-40B4-BE49-F238E27FC236}">
                <a16:creationId xmlns:a16="http://schemas.microsoft.com/office/drawing/2014/main" id="{6E8C700C-0F96-414F-B900-30BC1E7EF0CA}"/>
              </a:ext>
            </a:extLst>
          </p:cNvPr>
          <p:cNvPicPr>
            <a:picLocks noGrp="1" noChangeAspect="1"/>
          </p:cNvPicPr>
          <p:nvPr>
            <p:ph type="pic" idx="1"/>
          </p:nvPr>
        </p:nvPicPr>
        <p:blipFill>
          <a:blip r:embed="rId2"/>
          <a:srcRect t="22300" b="22300"/>
          <a:stretch>
            <a:fillRect/>
          </a:stretch>
        </p:blipFill>
        <p:spPr/>
      </p:pic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FD01927C-3C27-4F0E-8981-4F1A04B99DA4}"/>
              </a:ext>
            </a:extLst>
          </p:cNvPr>
          <p:cNvSpPr>
            <a:spLocks noGrp="1"/>
          </p:cNvSpPr>
          <p:nvPr>
            <p:ph type="body" sz="half" idx="2"/>
          </p:nvPr>
        </p:nvSpPr>
        <p:spPr/>
        <p:txBody>
          <a:bodyPr/>
          <a:lstStyle/>
          <a:p>
            <a:r>
              <a:rPr lang="en-US" dirty="0"/>
              <a:t>ECE 4203 VLSI Design</a:t>
            </a:r>
          </a:p>
        </p:txBody>
      </p:sp>
    </p:spTree>
    <p:extLst>
      <p:ext uri="{BB962C8B-B14F-4D97-AF65-F5344CB8AC3E}">
        <p14:creationId xmlns:p14="http://schemas.microsoft.com/office/powerpoint/2010/main" val="3449347853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3">
            <a:extLst>
              <a:ext uri="{FF2B5EF4-FFF2-40B4-BE49-F238E27FC236}">
                <a16:creationId xmlns:a16="http://schemas.microsoft.com/office/drawing/2014/main" id="{0FC9FBD2-5F46-4EBC-BDFE-E02B24A36357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8: SPICE Simulation</a:t>
            </a:r>
          </a:p>
        </p:txBody>
      </p:sp>
      <p:sp>
        <p:nvSpPr>
          <p:cNvPr id="6" name="Slide Number Placeholder 4">
            <a:extLst>
              <a:ext uri="{FF2B5EF4-FFF2-40B4-BE49-F238E27FC236}">
                <a16:creationId xmlns:a16="http://schemas.microsoft.com/office/drawing/2014/main" id="{2C5CCE38-83FF-495B-8B72-3EB5D91F6051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207AB86A-8557-4CDD-B186-BB2E96090F2C}" type="slidenum">
              <a:rPr lang="en-US" altLang="en-US" sz="1400">
                <a:solidFill>
                  <a:srgbClr val="0000FF"/>
                </a:solidFill>
                <a:latin typeface="Arial" panose="020B0604020202020204" pitchFamily="34" charset="0"/>
              </a:rPr>
              <a:pPr eaLnBrk="1" hangingPunct="1"/>
              <a:t>10</a:t>
            </a:fld>
            <a:endParaRPr lang="en-US" altLang="en-US" sz="1400">
              <a:solidFill>
                <a:srgbClr val="0000FF"/>
              </a:solidFill>
              <a:latin typeface="Arial" panose="020B0604020202020204" pitchFamily="34" charset="0"/>
            </a:endParaRPr>
          </a:p>
        </p:txBody>
      </p:sp>
      <p:sp>
        <p:nvSpPr>
          <p:cNvPr id="3077" name="Rectangle 2">
            <a:extLst>
              <a:ext uri="{FF2B5EF4-FFF2-40B4-BE49-F238E27FC236}">
                <a16:creationId xmlns:a16="http://schemas.microsoft.com/office/drawing/2014/main" id="{E74C3013-1644-4317-8E98-38153832166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010877" y="285779"/>
            <a:ext cx="9720072" cy="1499616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sz="4000" b="1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C Analysis</a:t>
            </a:r>
          </a:p>
        </p:txBody>
      </p:sp>
      <p:sp>
        <p:nvSpPr>
          <p:cNvPr id="3078" name="Text Box 4">
            <a:extLst>
              <a:ext uri="{FF2B5EF4-FFF2-40B4-BE49-F238E27FC236}">
                <a16:creationId xmlns:a16="http://schemas.microsoft.com/office/drawing/2014/main" id="{7281219F-F477-4525-8D3C-E1DA988D911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09800" y="1524001"/>
            <a:ext cx="8229600" cy="45550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 sz="1400" b="1">
                <a:latin typeface="Courier New" panose="02070309020205020404" pitchFamily="49" charset="0"/>
                <a:cs typeface="Times New Roman" panose="02020603050405020304" pitchFamily="18" charset="0"/>
              </a:rPr>
              <a:t>* mosiv.sp</a:t>
            </a:r>
          </a:p>
          <a:p>
            <a:pPr eaLnBrk="1" hangingPunct="1"/>
            <a:r>
              <a:rPr lang="en-US" altLang="en-US" sz="800" b="1">
                <a:latin typeface="Courier New" panose="02070309020205020404" pitchFamily="49" charset="0"/>
                <a:cs typeface="Times New Roman" panose="02020603050405020304" pitchFamily="18" charset="0"/>
              </a:rPr>
              <a:t> </a:t>
            </a:r>
          </a:p>
          <a:p>
            <a:pPr eaLnBrk="1" hangingPunct="1"/>
            <a:r>
              <a:rPr lang="en-US" altLang="en-US" sz="1400" b="1">
                <a:latin typeface="Courier New" panose="02070309020205020404" pitchFamily="49" charset="0"/>
                <a:cs typeface="Courier New" panose="02070309020205020404" pitchFamily="49" charset="0"/>
              </a:rPr>
              <a:t>*------------------------------------------------</a:t>
            </a:r>
            <a:endParaRPr lang="en-US" altLang="en-US" sz="1400" b="1">
              <a:latin typeface="Courier New" panose="02070309020205020404" pitchFamily="49" charset="0"/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sz="1400" b="1">
                <a:latin typeface="Courier New" panose="02070309020205020404" pitchFamily="49" charset="0"/>
                <a:cs typeface="Times New Roman" panose="02020603050405020304" pitchFamily="18" charset="0"/>
              </a:rPr>
              <a:t>* Parameters and models</a:t>
            </a:r>
          </a:p>
          <a:p>
            <a:r>
              <a:rPr lang="en-US" altLang="en-US" sz="1400" b="1">
                <a:latin typeface="Courier New" panose="02070309020205020404" pitchFamily="49" charset="0"/>
                <a:cs typeface="Courier New" panose="02070309020205020404" pitchFamily="49" charset="0"/>
              </a:rPr>
              <a:t>*------------------------------------------------</a:t>
            </a:r>
          </a:p>
          <a:p>
            <a:r>
              <a:rPr lang="en-US" altLang="en-US" sz="1400" b="1">
                <a:latin typeface="Courier New" panose="02070309020205020404" pitchFamily="49" charset="0"/>
                <a:cs typeface="Times New Roman" panose="02020603050405020304" pitchFamily="18" charset="0"/>
              </a:rPr>
              <a:t>.include '../models/ibm065/models.sp'</a:t>
            </a:r>
          </a:p>
          <a:p>
            <a:pPr eaLnBrk="1" hangingPunct="1"/>
            <a:r>
              <a:rPr lang="en-US" altLang="en-US" sz="1400" b="1">
                <a:latin typeface="Courier New" panose="02070309020205020404" pitchFamily="49" charset="0"/>
                <a:cs typeface="Times New Roman" panose="02020603050405020304" pitchFamily="18" charset="0"/>
              </a:rPr>
              <a:t>.temp 70</a:t>
            </a:r>
          </a:p>
          <a:p>
            <a:pPr eaLnBrk="1" hangingPunct="1"/>
            <a:r>
              <a:rPr lang="en-US" altLang="en-US" sz="1400" b="1">
                <a:latin typeface="Courier New" panose="02070309020205020404" pitchFamily="49" charset="0"/>
                <a:cs typeface="Times New Roman" panose="02020603050405020304" pitchFamily="18" charset="0"/>
              </a:rPr>
              <a:t>.option post</a:t>
            </a:r>
          </a:p>
          <a:p>
            <a:pPr eaLnBrk="1" hangingPunct="1"/>
            <a:r>
              <a:rPr lang="en-US" altLang="en-US" sz="800" b="1">
                <a:latin typeface="Courier New" panose="02070309020205020404" pitchFamily="49" charset="0"/>
                <a:cs typeface="Times New Roman" panose="02020603050405020304" pitchFamily="18" charset="0"/>
              </a:rPr>
              <a:t> </a:t>
            </a:r>
          </a:p>
          <a:p>
            <a:r>
              <a:rPr lang="en-US" altLang="en-US" sz="1400" b="1">
                <a:latin typeface="Courier New" panose="02070309020205020404" pitchFamily="49" charset="0"/>
                <a:cs typeface="Courier New" panose="02070309020205020404" pitchFamily="49" charset="0"/>
              </a:rPr>
              <a:t>*------------------------------------------------</a:t>
            </a:r>
            <a:r>
              <a:rPr lang="en-US" altLang="en-US" sz="1400" b="1">
                <a:latin typeface="Courier New" panose="02070309020205020404" pitchFamily="49" charset="0"/>
                <a:cs typeface="Times New Roman" panose="02020603050405020304" pitchFamily="18" charset="0"/>
              </a:rPr>
              <a:t> </a:t>
            </a:r>
          </a:p>
          <a:p>
            <a:r>
              <a:rPr lang="en-US" altLang="en-US" sz="1400" b="1">
                <a:latin typeface="Courier New" panose="02070309020205020404" pitchFamily="49" charset="0"/>
                <a:cs typeface="Times New Roman" panose="02020603050405020304" pitchFamily="18" charset="0"/>
              </a:rPr>
              <a:t>* Simulation netlist</a:t>
            </a:r>
          </a:p>
          <a:p>
            <a:pPr eaLnBrk="1" hangingPunct="1"/>
            <a:r>
              <a:rPr lang="en-US" altLang="en-US" sz="1400" b="1">
                <a:latin typeface="Courier New" panose="02070309020205020404" pitchFamily="49" charset="0"/>
                <a:cs typeface="Courier New" panose="02070309020205020404" pitchFamily="49" charset="0"/>
              </a:rPr>
              <a:t>*------------------------------------------------</a:t>
            </a:r>
            <a:endParaRPr lang="en-US" altLang="en-US" sz="1400" b="1">
              <a:latin typeface="Courier New" panose="02070309020205020404" pitchFamily="49" charset="0"/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sz="1400" b="1">
                <a:latin typeface="Courier New" panose="02070309020205020404" pitchFamily="49" charset="0"/>
                <a:cs typeface="Times New Roman" panose="02020603050405020304" pitchFamily="18" charset="0"/>
              </a:rPr>
              <a:t>*nmos</a:t>
            </a:r>
          </a:p>
          <a:p>
            <a:pPr eaLnBrk="1" hangingPunct="1"/>
            <a:r>
              <a:rPr lang="en-US" altLang="en-US" sz="1400" b="1">
                <a:latin typeface="Courier New" panose="02070309020205020404" pitchFamily="49" charset="0"/>
                <a:cs typeface="Times New Roman" panose="02020603050405020304" pitchFamily="18" charset="0"/>
              </a:rPr>
              <a:t>Vgs	g	gnd	0</a:t>
            </a:r>
          </a:p>
          <a:p>
            <a:pPr eaLnBrk="1" hangingPunct="1"/>
            <a:r>
              <a:rPr lang="en-US" altLang="en-US" sz="1400" b="1">
                <a:latin typeface="Courier New" panose="02070309020205020404" pitchFamily="49" charset="0"/>
                <a:cs typeface="Times New Roman" panose="02020603050405020304" pitchFamily="18" charset="0"/>
              </a:rPr>
              <a:t>Vds	d	gnd	0</a:t>
            </a:r>
          </a:p>
          <a:p>
            <a:pPr eaLnBrk="1" hangingPunct="1"/>
            <a:r>
              <a:rPr lang="en-US" altLang="en-US" sz="1400" b="1">
                <a:latin typeface="Courier New" panose="02070309020205020404" pitchFamily="49" charset="0"/>
                <a:cs typeface="Times New Roman" panose="02020603050405020304" pitchFamily="18" charset="0"/>
              </a:rPr>
              <a:t>M1	d	g	gnd	gnd	NMOS	W=100n	L=50n</a:t>
            </a:r>
          </a:p>
          <a:p>
            <a:pPr eaLnBrk="1" hangingPunct="1"/>
            <a:r>
              <a:rPr lang="en-US" altLang="en-US" sz="800" b="1">
                <a:latin typeface="Courier New" panose="02070309020205020404" pitchFamily="49" charset="0"/>
                <a:cs typeface="Times New Roman" panose="02020603050405020304" pitchFamily="18" charset="0"/>
              </a:rPr>
              <a:t> </a:t>
            </a:r>
          </a:p>
          <a:p>
            <a:pPr eaLnBrk="1" hangingPunct="1"/>
            <a:r>
              <a:rPr lang="en-US" altLang="en-US" sz="1400" b="1">
                <a:latin typeface="Courier New" panose="02070309020205020404" pitchFamily="49" charset="0"/>
                <a:cs typeface="Courier New" panose="02070309020205020404" pitchFamily="49" charset="0"/>
              </a:rPr>
              <a:t>*------------------------------------------------</a:t>
            </a:r>
            <a:endParaRPr lang="en-US" altLang="en-US" sz="1400" b="1">
              <a:latin typeface="Courier New" panose="02070309020205020404" pitchFamily="49" charset="0"/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sz="1400" b="1">
                <a:latin typeface="Courier New" panose="02070309020205020404" pitchFamily="49" charset="0"/>
                <a:cs typeface="Times New Roman" panose="02020603050405020304" pitchFamily="18" charset="0"/>
              </a:rPr>
              <a:t>* Stimulus</a:t>
            </a:r>
          </a:p>
          <a:p>
            <a:pPr eaLnBrk="1" hangingPunct="1"/>
            <a:r>
              <a:rPr lang="en-US" altLang="en-US" sz="1400" b="1">
                <a:latin typeface="Courier New" panose="02070309020205020404" pitchFamily="49" charset="0"/>
                <a:cs typeface="Courier New" panose="02070309020205020404" pitchFamily="49" charset="0"/>
              </a:rPr>
              <a:t>*------------------------------------------------</a:t>
            </a:r>
            <a:endParaRPr lang="en-US" altLang="en-US" sz="1400" b="1">
              <a:latin typeface="Courier New" panose="02070309020205020404" pitchFamily="49" charset="0"/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sz="1400" b="1">
                <a:latin typeface="Courier New" panose="02070309020205020404" pitchFamily="49" charset="0"/>
                <a:cs typeface="Times New Roman" panose="02020603050405020304" pitchFamily="18" charset="0"/>
              </a:rPr>
              <a:t>.dc Vds 0 1.0 0.05 SWEEP Vgs 0 1.0 0.2</a:t>
            </a:r>
          </a:p>
          <a:p>
            <a:pPr eaLnBrk="1" hangingPunct="1"/>
            <a:r>
              <a:rPr lang="en-US" altLang="en-US" sz="1400" b="1">
                <a:latin typeface="Courier New" panose="02070309020205020404" pitchFamily="49" charset="0"/>
                <a:cs typeface="Times New Roman" panose="02020603050405020304" pitchFamily="18" charset="0"/>
              </a:rPr>
              <a:t>.end</a:t>
            </a:r>
          </a:p>
        </p:txBody>
      </p:sp>
      <p:graphicFrame>
        <p:nvGraphicFramePr>
          <p:cNvPr id="3074" name="Object 5">
            <a:extLst>
              <a:ext uri="{FF2B5EF4-FFF2-40B4-BE49-F238E27FC236}">
                <a16:creationId xmlns:a16="http://schemas.microsoft.com/office/drawing/2014/main" id="{81E8579A-9703-4D7B-ABB0-8ED2CA601BD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543800" y="1981200"/>
          <a:ext cx="2743200" cy="1892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3" name="VISIO" r:id="rId4" imgW="1542600" imgH="1064520" progId="Visio.Drawing.6">
                  <p:embed/>
                </p:oleObj>
              </mc:Choice>
              <mc:Fallback>
                <p:oleObj name="VISIO" r:id="rId4" imgW="1542600" imgH="1064520" progId="Visio.Drawing.6">
                  <p:embed/>
                  <p:pic>
                    <p:nvPicPr>
                      <p:cNvPr id="3074" name="Object 5">
                        <a:extLst>
                          <a:ext uri="{FF2B5EF4-FFF2-40B4-BE49-F238E27FC236}">
                            <a16:creationId xmlns:a16="http://schemas.microsoft.com/office/drawing/2014/main" id="{81E8579A-9703-4D7B-ABB0-8ED2CA601BD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43800" y="1981200"/>
                        <a:ext cx="2743200" cy="1892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>
        <mc:Choice xmlns:p14="http://schemas.microsoft.com/office/powerpoint/2010/main" Requires="p14">
          <p:contentPart p14:bwMode="auto" r:id="rId6">
            <p14:nvContentPartPr>
              <p14:cNvPr id="2" name="Ink 1">
                <a:extLst>
                  <a:ext uri="{FF2B5EF4-FFF2-40B4-BE49-F238E27FC236}">
                    <a16:creationId xmlns:a16="http://schemas.microsoft.com/office/drawing/2014/main" id="{E30ADACF-E582-4548-BD5D-CD06FF319092}"/>
                  </a:ext>
                </a:extLst>
              </p14:cNvPr>
              <p14:cNvContentPartPr/>
              <p14:nvPr/>
            </p14:nvContentPartPr>
            <p14:xfrm>
              <a:off x="1858320" y="1620720"/>
              <a:ext cx="9807120" cy="4652640"/>
            </p14:xfrm>
          </p:contentPart>
        </mc:Choice>
        <mc:Fallback>
          <p:pic>
            <p:nvPicPr>
              <p:cNvPr id="2" name="Ink 1">
                <a:extLst>
                  <a:ext uri="{FF2B5EF4-FFF2-40B4-BE49-F238E27FC236}">
                    <a16:creationId xmlns:a16="http://schemas.microsoft.com/office/drawing/2014/main" id="{E30ADACF-E582-4548-BD5D-CD06FF319092}"/>
                  </a:ext>
                </a:extLst>
              </p:cNvPr>
              <p:cNvPicPr/>
              <p:nvPr/>
            </p:nvPicPr>
            <p:blipFill>
              <a:blip r:embed="rId7"/>
              <a:stretch>
                <a:fillRect/>
              </a:stretch>
            </p:blipFill>
            <p:spPr>
              <a:xfrm>
                <a:off x="1848960" y="1611360"/>
                <a:ext cx="9825840" cy="467136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2792001882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3">
            <a:extLst>
              <a:ext uri="{FF2B5EF4-FFF2-40B4-BE49-F238E27FC236}">
                <a16:creationId xmlns:a16="http://schemas.microsoft.com/office/drawing/2014/main" id="{950EEB6E-E6DF-4D84-BE70-A8D163692C74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8: SPICE Simulation</a:t>
            </a:r>
          </a:p>
        </p:txBody>
      </p:sp>
      <p:sp>
        <p:nvSpPr>
          <p:cNvPr id="6" name="Slide Number Placeholder 4">
            <a:extLst>
              <a:ext uri="{FF2B5EF4-FFF2-40B4-BE49-F238E27FC236}">
                <a16:creationId xmlns:a16="http://schemas.microsoft.com/office/drawing/2014/main" id="{434FDC53-6ADE-47D2-A8B6-621AFBB32BA2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8ACB4E57-7E8E-49CE-9A49-40833A00FE18}" type="slidenum">
              <a:rPr lang="en-US" altLang="en-US" sz="1400">
                <a:solidFill>
                  <a:srgbClr val="0000FF"/>
                </a:solidFill>
                <a:latin typeface="Arial" panose="020B0604020202020204" pitchFamily="34" charset="0"/>
              </a:rPr>
              <a:pPr eaLnBrk="1" hangingPunct="1"/>
              <a:t>11</a:t>
            </a:fld>
            <a:endParaRPr lang="en-US" altLang="en-US" sz="1400">
              <a:solidFill>
                <a:srgbClr val="0000FF"/>
              </a:solidFill>
              <a:latin typeface="Arial" panose="020B0604020202020204" pitchFamily="34" charset="0"/>
            </a:endParaRPr>
          </a:p>
        </p:txBody>
      </p:sp>
      <p:sp>
        <p:nvSpPr>
          <p:cNvPr id="15364" name="Rectangle 2">
            <a:extLst>
              <a:ext uri="{FF2B5EF4-FFF2-40B4-BE49-F238E27FC236}">
                <a16:creationId xmlns:a16="http://schemas.microsoft.com/office/drawing/2014/main" id="{FA0E435A-03F7-4E6E-A2F8-475319AB31D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en-US" sz="4000" b="1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-V Characteristics</a:t>
            </a:r>
          </a:p>
        </p:txBody>
      </p:sp>
      <p:sp>
        <p:nvSpPr>
          <p:cNvPr id="15365" name="Rectangle 6">
            <a:extLst>
              <a:ext uri="{FF2B5EF4-FFF2-40B4-BE49-F238E27FC236}">
                <a16:creationId xmlns:a16="http://schemas.microsoft.com/office/drawing/2014/main" id="{54F94E2F-E59E-4FDD-8B9E-A1E48AC5BB5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en-US" altLang="en-US" dirty="0" err="1">
                <a:latin typeface="Arial" panose="020B0604020202020204" pitchFamily="34" charset="0"/>
                <a:cs typeface="Arial" panose="020B0604020202020204" pitchFamily="34" charset="0"/>
              </a:rPr>
              <a:t>nMOS</a:t>
            </a:r>
            <a:r>
              <a:rPr lang="en-US" altLang="en-US" dirty="0">
                <a:latin typeface="Arial" panose="020B0604020202020204" pitchFamily="34" charset="0"/>
                <a:cs typeface="Arial" panose="020B0604020202020204" pitchFamily="34" charset="0"/>
              </a:rPr>
              <a:t> I-V</a:t>
            </a:r>
          </a:p>
          <a:p>
            <a:pPr lvl="1" eaLnBrk="1" hangingPunct="1"/>
            <a:r>
              <a:rPr lang="en-US" altLang="en-US" dirty="0" err="1">
                <a:latin typeface="Arial" panose="020B0604020202020204" pitchFamily="34" charset="0"/>
                <a:cs typeface="Arial" panose="020B0604020202020204" pitchFamily="34" charset="0"/>
              </a:rPr>
              <a:t>V</a:t>
            </a:r>
            <a:r>
              <a:rPr lang="en-US" altLang="en-US" baseline="-25000" dirty="0" err="1">
                <a:latin typeface="Arial" panose="020B0604020202020204" pitchFamily="34" charset="0"/>
                <a:cs typeface="Arial" panose="020B0604020202020204" pitchFamily="34" charset="0"/>
              </a:rPr>
              <a:t>gs</a:t>
            </a:r>
            <a:r>
              <a:rPr lang="en-US" altLang="en-US" dirty="0">
                <a:latin typeface="Arial" panose="020B0604020202020204" pitchFamily="34" charset="0"/>
                <a:cs typeface="Arial" panose="020B0604020202020204" pitchFamily="34" charset="0"/>
              </a:rPr>
              <a:t> dependence</a:t>
            </a:r>
          </a:p>
          <a:p>
            <a:pPr lvl="1" eaLnBrk="1" hangingPunct="1"/>
            <a:r>
              <a:rPr lang="en-US" altLang="en-US" dirty="0">
                <a:latin typeface="Arial" panose="020B0604020202020204" pitchFamily="34" charset="0"/>
                <a:cs typeface="Arial" panose="020B0604020202020204" pitchFamily="34" charset="0"/>
              </a:rPr>
              <a:t>Saturation</a:t>
            </a:r>
          </a:p>
        </p:txBody>
      </p:sp>
      <p:pic>
        <p:nvPicPr>
          <p:cNvPr id="15366" name="Picture 7">
            <a:extLst>
              <a:ext uri="{FF2B5EF4-FFF2-40B4-BE49-F238E27FC236}">
                <a16:creationId xmlns:a16="http://schemas.microsoft.com/office/drawing/2014/main" id="{01B20D7A-6A54-4BB9-B3A2-09E0CD1CDEE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0" y="2362201"/>
            <a:ext cx="4495800" cy="3389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57247750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3">
            <a:extLst>
              <a:ext uri="{FF2B5EF4-FFF2-40B4-BE49-F238E27FC236}">
                <a16:creationId xmlns:a16="http://schemas.microsoft.com/office/drawing/2014/main" id="{950EEB6E-E6DF-4D84-BE70-A8D163692C74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8: SPICE Simulation</a:t>
            </a:r>
          </a:p>
        </p:txBody>
      </p:sp>
      <p:sp>
        <p:nvSpPr>
          <p:cNvPr id="6" name="Slide Number Placeholder 4">
            <a:extLst>
              <a:ext uri="{FF2B5EF4-FFF2-40B4-BE49-F238E27FC236}">
                <a16:creationId xmlns:a16="http://schemas.microsoft.com/office/drawing/2014/main" id="{434FDC53-6ADE-47D2-A8B6-621AFBB32BA2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8ACB4E57-7E8E-49CE-9A49-40833A00FE18}" type="slidenum">
              <a:rPr lang="en-US" altLang="en-US" sz="1400">
                <a:solidFill>
                  <a:srgbClr val="0000FF"/>
                </a:solidFill>
                <a:latin typeface="Arial" panose="020B0604020202020204" pitchFamily="34" charset="0"/>
              </a:rPr>
              <a:pPr eaLnBrk="1" hangingPunct="1"/>
              <a:t>12</a:t>
            </a:fld>
            <a:endParaRPr lang="en-US" altLang="en-US" sz="1400">
              <a:solidFill>
                <a:srgbClr val="0000FF"/>
              </a:solidFill>
              <a:latin typeface="Arial" panose="020B0604020202020204" pitchFamily="34" charset="0"/>
            </a:endParaRPr>
          </a:p>
        </p:txBody>
      </p:sp>
      <p:sp>
        <p:nvSpPr>
          <p:cNvPr id="15364" name="Rectangle 2">
            <a:extLst>
              <a:ext uri="{FF2B5EF4-FFF2-40B4-BE49-F238E27FC236}">
                <a16:creationId xmlns:a16="http://schemas.microsoft.com/office/drawing/2014/main" id="{FA0E435A-03F7-4E6E-A2F8-475319AB31D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0" y="-76200"/>
            <a:ext cx="12649200" cy="1325563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sz="4000" b="1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0.18um Process – More Characteristics</a:t>
            </a:r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90E52E6E-2359-4EF1-AF85-F14CDEF5388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15091" y="1364211"/>
            <a:ext cx="7361817" cy="53940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mc:AlternateContent xmlns:mc="http://schemas.openxmlformats.org/markup-compatibility/2006">
        <mc:Choice xmlns:p14="http://schemas.microsoft.com/office/powerpoint/2010/main" Requires="p14">
          <p:contentPart p14:bwMode="auto" r:id="rId4">
            <p14:nvContentPartPr>
              <p14:cNvPr id="2" name="Ink 1">
                <a:extLst>
                  <a:ext uri="{FF2B5EF4-FFF2-40B4-BE49-F238E27FC236}">
                    <a16:creationId xmlns:a16="http://schemas.microsoft.com/office/drawing/2014/main" id="{F67F2865-9A37-A64A-860B-6DBE05EA7DA3}"/>
                  </a:ext>
                </a:extLst>
              </p14:cNvPr>
              <p14:cNvContentPartPr/>
              <p14:nvPr/>
            </p14:nvContentPartPr>
            <p14:xfrm>
              <a:off x="4215960" y="6527520"/>
              <a:ext cx="3925800" cy="174600"/>
            </p14:xfrm>
          </p:contentPart>
        </mc:Choice>
        <mc:Fallback>
          <p:pic>
            <p:nvPicPr>
              <p:cNvPr id="2" name="Ink 1">
                <a:extLst>
                  <a:ext uri="{FF2B5EF4-FFF2-40B4-BE49-F238E27FC236}">
                    <a16:creationId xmlns:a16="http://schemas.microsoft.com/office/drawing/2014/main" id="{F67F2865-9A37-A64A-860B-6DBE05EA7DA3}"/>
                  </a:ext>
                </a:extLst>
              </p:cNvPr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4206600" y="6518160"/>
                <a:ext cx="3944520" cy="19332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2827327306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3">
            <a:extLst>
              <a:ext uri="{FF2B5EF4-FFF2-40B4-BE49-F238E27FC236}">
                <a16:creationId xmlns:a16="http://schemas.microsoft.com/office/drawing/2014/main" id="{950EEB6E-E6DF-4D84-BE70-A8D163692C74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8: SPICE Simulation</a:t>
            </a:r>
          </a:p>
        </p:txBody>
      </p:sp>
      <p:sp>
        <p:nvSpPr>
          <p:cNvPr id="6" name="Slide Number Placeholder 4">
            <a:extLst>
              <a:ext uri="{FF2B5EF4-FFF2-40B4-BE49-F238E27FC236}">
                <a16:creationId xmlns:a16="http://schemas.microsoft.com/office/drawing/2014/main" id="{434FDC53-6ADE-47D2-A8B6-621AFBB32BA2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8ACB4E57-7E8E-49CE-9A49-40833A00FE18}" type="slidenum">
              <a:rPr lang="en-US" altLang="en-US" sz="1400">
                <a:solidFill>
                  <a:srgbClr val="0000FF"/>
                </a:solidFill>
                <a:latin typeface="Arial" panose="020B0604020202020204" pitchFamily="34" charset="0"/>
              </a:rPr>
              <a:pPr eaLnBrk="1" hangingPunct="1"/>
              <a:t>13</a:t>
            </a:fld>
            <a:endParaRPr lang="en-US" altLang="en-US" sz="1400">
              <a:solidFill>
                <a:srgbClr val="0000FF"/>
              </a:solidFill>
              <a:latin typeface="Arial" panose="020B0604020202020204" pitchFamily="34" charset="0"/>
            </a:endParaRPr>
          </a:p>
        </p:txBody>
      </p:sp>
      <p:sp>
        <p:nvSpPr>
          <p:cNvPr id="15364" name="Rectangle 2">
            <a:extLst>
              <a:ext uri="{FF2B5EF4-FFF2-40B4-BE49-F238E27FC236}">
                <a16:creationId xmlns:a16="http://schemas.microsoft.com/office/drawing/2014/main" id="{FA0E435A-03F7-4E6E-A2F8-475319AB31D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779033" y="0"/>
            <a:ext cx="10515600" cy="1325563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sz="4000" b="1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Linear Extrapolation of Threshold</a:t>
            </a: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F6B98EDE-B15A-49DB-A1D3-0678679A129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38300" y="1896268"/>
            <a:ext cx="4114800" cy="31924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" name="Picture 7">
            <a:extLst>
              <a:ext uri="{FF2B5EF4-FFF2-40B4-BE49-F238E27FC236}">
                <a16:creationId xmlns:a16="http://schemas.microsoft.com/office/drawing/2014/main" id="{0FCE88E4-3107-4272-815B-FE021123B0B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10300" y="1515268"/>
            <a:ext cx="4343400" cy="38274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mc:AlternateContent xmlns:mc="http://schemas.openxmlformats.org/markup-compatibility/2006">
        <mc:Choice xmlns:p14="http://schemas.microsoft.com/office/powerpoint/2010/main" Requires="p14">
          <p:contentPart p14:bwMode="auto" r:id="rId5">
            <p14:nvContentPartPr>
              <p14:cNvPr id="2" name="Ink 1">
                <a:extLst>
                  <a:ext uri="{FF2B5EF4-FFF2-40B4-BE49-F238E27FC236}">
                    <a16:creationId xmlns:a16="http://schemas.microsoft.com/office/drawing/2014/main" id="{63A3E234-FF9A-3E48-9F94-A0C02E5D6BFD}"/>
                  </a:ext>
                </a:extLst>
              </p14:cNvPr>
              <p14:cNvContentPartPr/>
              <p14:nvPr/>
            </p14:nvContentPartPr>
            <p14:xfrm>
              <a:off x="3380760" y="1272600"/>
              <a:ext cx="7391520" cy="4246200"/>
            </p14:xfrm>
          </p:contentPart>
        </mc:Choice>
        <mc:Fallback>
          <p:pic>
            <p:nvPicPr>
              <p:cNvPr id="2" name="Ink 1">
                <a:extLst>
                  <a:ext uri="{FF2B5EF4-FFF2-40B4-BE49-F238E27FC236}">
                    <a16:creationId xmlns:a16="http://schemas.microsoft.com/office/drawing/2014/main" id="{63A3E234-FF9A-3E48-9F94-A0C02E5D6BFD}"/>
                  </a:ext>
                </a:extLst>
              </p:cNvPr>
              <p:cNvPicPr/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3371400" y="1263240"/>
                <a:ext cx="7410240" cy="426492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4119745235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3">
            <a:extLst>
              <a:ext uri="{FF2B5EF4-FFF2-40B4-BE49-F238E27FC236}">
                <a16:creationId xmlns:a16="http://schemas.microsoft.com/office/drawing/2014/main" id="{950EEB6E-E6DF-4D84-BE70-A8D163692C74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8: SPICE Simulation</a:t>
            </a:r>
          </a:p>
        </p:txBody>
      </p:sp>
      <p:sp>
        <p:nvSpPr>
          <p:cNvPr id="6" name="Slide Number Placeholder 4">
            <a:extLst>
              <a:ext uri="{FF2B5EF4-FFF2-40B4-BE49-F238E27FC236}">
                <a16:creationId xmlns:a16="http://schemas.microsoft.com/office/drawing/2014/main" id="{434FDC53-6ADE-47D2-A8B6-621AFBB32BA2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8ACB4E57-7E8E-49CE-9A49-40833A00FE18}" type="slidenum">
              <a:rPr lang="en-US" altLang="en-US" sz="1400">
                <a:solidFill>
                  <a:srgbClr val="0000FF"/>
                </a:solidFill>
                <a:latin typeface="Arial" panose="020B0604020202020204" pitchFamily="34" charset="0"/>
              </a:rPr>
              <a:pPr eaLnBrk="1" hangingPunct="1"/>
              <a:t>14</a:t>
            </a:fld>
            <a:endParaRPr lang="en-US" altLang="en-US" sz="1400">
              <a:solidFill>
                <a:srgbClr val="0000FF"/>
              </a:solidFill>
              <a:latin typeface="Arial" panose="020B0604020202020204" pitchFamily="34" charset="0"/>
            </a:endParaRPr>
          </a:p>
        </p:txBody>
      </p:sp>
      <p:sp>
        <p:nvSpPr>
          <p:cNvPr id="15364" name="Rectangle 2">
            <a:extLst>
              <a:ext uri="{FF2B5EF4-FFF2-40B4-BE49-F238E27FC236}">
                <a16:creationId xmlns:a16="http://schemas.microsoft.com/office/drawing/2014/main" id="{FA0E435A-03F7-4E6E-A2F8-475319AB31D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779033" y="0"/>
            <a:ext cx="10515600" cy="1325563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sz="4000" b="1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OS Threshold Voltage</a:t>
            </a:r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0D9454D2-349E-4CCD-A626-E3031769A47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9033" y="1544852"/>
            <a:ext cx="9918997" cy="388238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mc:AlternateContent xmlns:mc="http://schemas.openxmlformats.org/markup-compatibility/2006">
        <mc:Choice xmlns:p14="http://schemas.microsoft.com/office/powerpoint/2010/main" Requires="p14">
          <p:contentPart p14:bwMode="auto" r:id="rId4">
            <p14:nvContentPartPr>
              <p14:cNvPr id="2" name="Ink 1">
                <a:extLst>
                  <a:ext uri="{FF2B5EF4-FFF2-40B4-BE49-F238E27FC236}">
                    <a16:creationId xmlns:a16="http://schemas.microsoft.com/office/drawing/2014/main" id="{29901C6E-4565-3642-B16F-C8987D279494}"/>
                  </a:ext>
                </a:extLst>
              </p14:cNvPr>
              <p14:cNvContentPartPr/>
              <p14:nvPr/>
            </p14:nvContentPartPr>
            <p14:xfrm>
              <a:off x="1830960" y="2674440"/>
              <a:ext cx="4095720" cy="2446920"/>
            </p14:xfrm>
          </p:contentPart>
        </mc:Choice>
        <mc:Fallback>
          <p:pic>
            <p:nvPicPr>
              <p:cNvPr id="2" name="Ink 1">
                <a:extLst>
                  <a:ext uri="{FF2B5EF4-FFF2-40B4-BE49-F238E27FC236}">
                    <a16:creationId xmlns:a16="http://schemas.microsoft.com/office/drawing/2014/main" id="{29901C6E-4565-3642-B16F-C8987D279494}"/>
                  </a:ext>
                </a:extLst>
              </p:cNvPr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1821600" y="2665080"/>
                <a:ext cx="4114440" cy="246564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3408491827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C3F46FB8-1DBC-4D95-90C7-ACE4CA2B2089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8: SPICE Simulation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1B91E4A4-2BEE-4693-B674-94DBF729A0D1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55EB0B0D-83AC-40F8-B028-7DCA2FF80687}" type="slidenum">
              <a:rPr lang="en-US" altLang="en-US" sz="1400">
                <a:solidFill>
                  <a:srgbClr val="0000FF"/>
                </a:solidFill>
                <a:latin typeface="Arial" panose="020B0604020202020204" pitchFamily="34" charset="0"/>
              </a:rPr>
              <a:pPr eaLnBrk="1" hangingPunct="1"/>
              <a:t>15</a:t>
            </a:fld>
            <a:endParaRPr lang="en-US" altLang="en-US" sz="1400">
              <a:solidFill>
                <a:srgbClr val="0000FF"/>
              </a:solidFill>
              <a:latin typeface="Arial" panose="020B0604020202020204" pitchFamily="34" charset="0"/>
            </a:endParaRPr>
          </a:p>
        </p:txBody>
      </p:sp>
      <p:sp>
        <p:nvSpPr>
          <p:cNvPr id="16388" name="Rectangle 2">
            <a:extLst>
              <a:ext uri="{FF2B5EF4-FFF2-40B4-BE49-F238E27FC236}">
                <a16:creationId xmlns:a16="http://schemas.microsoft.com/office/drawing/2014/main" id="{8F83E0A2-9DF3-4E7A-B1A6-B015999F6F4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en-US" sz="4000" b="1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OSFET Elements</a:t>
            </a:r>
          </a:p>
        </p:txBody>
      </p:sp>
      <p:sp>
        <p:nvSpPr>
          <p:cNvPr id="16389" name="Rectangle 3">
            <a:extLst>
              <a:ext uri="{FF2B5EF4-FFF2-40B4-BE49-F238E27FC236}">
                <a16:creationId xmlns:a16="http://schemas.microsoft.com/office/drawing/2014/main" id="{85E26799-11CC-4D21-9DF5-3FA432A85F3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dirty="0"/>
              <a:t>M element for MOSFET</a:t>
            </a: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en-US" dirty="0"/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000" b="1" dirty="0" err="1">
                <a:latin typeface="Courier New" panose="02070309020205020404" pitchFamily="49" charset="0"/>
              </a:rPr>
              <a:t>Mname</a:t>
            </a:r>
            <a:r>
              <a:rPr lang="en-US" altLang="en-US" sz="2000" b="1" dirty="0">
                <a:latin typeface="Courier New" panose="02070309020205020404" pitchFamily="49" charset="0"/>
              </a:rPr>
              <a:t> drain gate source body type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000" b="1" dirty="0">
                <a:latin typeface="Courier New" panose="02070309020205020404" pitchFamily="49" charset="0"/>
              </a:rPr>
              <a:t>+ W=&lt;width&gt; L=&lt;length&gt;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000" b="1" dirty="0">
                <a:latin typeface="Courier New" panose="02070309020205020404" pitchFamily="49" charset="0"/>
              </a:rPr>
              <a:t>+ AS=&lt;area source&gt; AD = &lt;area drain&gt; 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000" b="1" dirty="0">
                <a:latin typeface="Courier New" panose="02070309020205020404" pitchFamily="49" charset="0"/>
              </a:rPr>
              <a:t>+ PS=&lt;perimeter source&gt; PD=&lt;perimeter drain&gt;</a:t>
            </a:r>
          </a:p>
        </p:txBody>
      </p:sp>
      <mc:AlternateContent xmlns:mc="http://schemas.openxmlformats.org/markup-compatibility/2006">
        <mc:Choice xmlns:p14="http://schemas.microsoft.com/office/powerpoint/2010/main" Requires="p14">
          <p:contentPart p14:bwMode="auto" r:id="rId3">
            <p14:nvContentPartPr>
              <p14:cNvPr id="2" name="Ink 1">
                <a:extLst>
                  <a:ext uri="{FF2B5EF4-FFF2-40B4-BE49-F238E27FC236}">
                    <a16:creationId xmlns:a16="http://schemas.microsoft.com/office/drawing/2014/main" id="{095A0AB7-A442-FB42-867E-EFC0260EA403}"/>
                  </a:ext>
                </a:extLst>
              </p14:cNvPr>
              <p14:cNvContentPartPr/>
              <p14:nvPr/>
            </p14:nvContentPartPr>
            <p14:xfrm>
              <a:off x="1009440" y="4320"/>
              <a:ext cx="11044440" cy="5242320"/>
            </p14:xfrm>
          </p:contentPart>
        </mc:Choice>
        <mc:Fallback>
          <p:pic>
            <p:nvPicPr>
              <p:cNvPr id="2" name="Ink 1">
                <a:extLst>
                  <a:ext uri="{FF2B5EF4-FFF2-40B4-BE49-F238E27FC236}">
                    <a16:creationId xmlns:a16="http://schemas.microsoft.com/office/drawing/2014/main" id="{095A0AB7-A442-FB42-867E-EFC0260EA403}"/>
                  </a:ext>
                </a:extLst>
              </p:cNvPr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1000080" y="-5040"/>
                <a:ext cx="11063160" cy="526104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3030811798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3">
            <a:extLst>
              <a:ext uri="{FF2B5EF4-FFF2-40B4-BE49-F238E27FC236}">
                <a16:creationId xmlns:a16="http://schemas.microsoft.com/office/drawing/2014/main" id="{0EE12F71-7B87-428E-8C03-2D624221EA2D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8: SPICE Simulation</a:t>
            </a:r>
          </a:p>
        </p:txBody>
      </p:sp>
      <p:sp>
        <p:nvSpPr>
          <p:cNvPr id="6" name="Slide Number Placeholder 4">
            <a:extLst>
              <a:ext uri="{FF2B5EF4-FFF2-40B4-BE49-F238E27FC236}">
                <a16:creationId xmlns:a16="http://schemas.microsoft.com/office/drawing/2014/main" id="{32A4DD7E-1E9E-4FE1-B0B7-0260E73EBB5B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93F66735-97D9-4075-90EE-F4FDF584BE5B}" type="slidenum">
              <a:rPr lang="en-US" altLang="en-US" sz="1400">
                <a:solidFill>
                  <a:srgbClr val="0000FF"/>
                </a:solidFill>
                <a:latin typeface="Arial" panose="020B0604020202020204" pitchFamily="34" charset="0"/>
              </a:rPr>
              <a:pPr eaLnBrk="1" hangingPunct="1"/>
              <a:t>16</a:t>
            </a:fld>
            <a:endParaRPr lang="en-US" altLang="en-US" sz="1400">
              <a:solidFill>
                <a:srgbClr val="0000FF"/>
              </a:solidFill>
              <a:latin typeface="Arial" panose="020B0604020202020204" pitchFamily="34" charset="0"/>
            </a:endParaRPr>
          </a:p>
        </p:txBody>
      </p:sp>
      <p:sp>
        <p:nvSpPr>
          <p:cNvPr id="4101" name="Rectangle 2">
            <a:extLst>
              <a:ext uri="{FF2B5EF4-FFF2-40B4-BE49-F238E27FC236}">
                <a16:creationId xmlns:a16="http://schemas.microsoft.com/office/drawing/2014/main" id="{EA070AC2-3B5F-4354-974F-26AA2FE7771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38200" y="112976"/>
            <a:ext cx="9720072" cy="1499616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sz="4000" b="1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ransient Analysis</a:t>
            </a:r>
          </a:p>
        </p:txBody>
      </p:sp>
      <p:sp>
        <p:nvSpPr>
          <p:cNvPr id="4102" name="Text Box 4">
            <a:extLst>
              <a:ext uri="{FF2B5EF4-FFF2-40B4-BE49-F238E27FC236}">
                <a16:creationId xmlns:a16="http://schemas.microsoft.com/office/drawing/2014/main" id="{C92B0012-92CF-4911-A70E-551554EAE85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09800" y="1447800"/>
            <a:ext cx="8229600" cy="49859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 sz="1400" b="1">
                <a:latin typeface="Courier New" panose="02070309020205020404" pitchFamily="49" charset="0"/>
                <a:cs typeface="Times New Roman" panose="02020603050405020304" pitchFamily="18" charset="0"/>
              </a:rPr>
              <a:t>* inv.sp</a:t>
            </a:r>
          </a:p>
          <a:p>
            <a:pPr eaLnBrk="1" hangingPunct="1"/>
            <a:r>
              <a:rPr lang="en-US" altLang="en-US" sz="800" b="1">
                <a:latin typeface="Courier New" panose="02070309020205020404" pitchFamily="49" charset="0"/>
                <a:cs typeface="Times New Roman" panose="02020603050405020304" pitchFamily="18" charset="0"/>
              </a:rPr>
              <a:t> </a:t>
            </a:r>
          </a:p>
          <a:p>
            <a:pPr eaLnBrk="1" hangingPunct="1"/>
            <a:r>
              <a:rPr lang="en-US" altLang="en-US" sz="1400" b="1">
                <a:latin typeface="Courier New" panose="02070309020205020404" pitchFamily="49" charset="0"/>
                <a:cs typeface="Times New Roman" panose="02020603050405020304" pitchFamily="18" charset="0"/>
              </a:rPr>
              <a:t>* Parameters and models</a:t>
            </a:r>
          </a:p>
          <a:p>
            <a:pPr eaLnBrk="1" hangingPunct="1"/>
            <a:r>
              <a:rPr lang="en-US" altLang="en-US" sz="1400" b="1">
                <a:latin typeface="Courier New" panose="02070309020205020404" pitchFamily="49" charset="0"/>
                <a:cs typeface="Courier New" panose="02070309020205020404" pitchFamily="49" charset="0"/>
              </a:rPr>
              <a:t>*------------------------------------------------</a:t>
            </a:r>
            <a:endParaRPr lang="en-US" altLang="en-US" sz="1400" b="1">
              <a:latin typeface="Courier New" panose="02070309020205020404" pitchFamily="49" charset="0"/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sz="1400" b="1">
                <a:latin typeface="Courier New" panose="02070309020205020404" pitchFamily="49" charset="0"/>
                <a:cs typeface="Times New Roman" panose="02020603050405020304" pitchFamily="18" charset="0"/>
              </a:rPr>
              <a:t>.param SUPPLY=1.0</a:t>
            </a:r>
          </a:p>
          <a:p>
            <a:pPr eaLnBrk="1" hangingPunct="1"/>
            <a:r>
              <a:rPr lang="en-US" altLang="en-US" sz="1400" b="1">
                <a:latin typeface="Courier New" panose="02070309020205020404" pitchFamily="49" charset="0"/>
                <a:cs typeface="Times New Roman" panose="02020603050405020304" pitchFamily="18" charset="0"/>
              </a:rPr>
              <a:t>.option scale=25n</a:t>
            </a:r>
          </a:p>
          <a:p>
            <a:pPr eaLnBrk="1" hangingPunct="1"/>
            <a:r>
              <a:rPr lang="en-US" altLang="en-US" sz="1400" b="1">
                <a:latin typeface="Courier New" panose="02070309020205020404" pitchFamily="49" charset="0"/>
                <a:cs typeface="Times New Roman" panose="02020603050405020304" pitchFamily="18" charset="0"/>
              </a:rPr>
              <a:t>.include '../models/ibm065/models.sp'</a:t>
            </a:r>
          </a:p>
          <a:p>
            <a:pPr eaLnBrk="1" hangingPunct="1"/>
            <a:r>
              <a:rPr lang="en-US" altLang="en-US" sz="1400" b="1">
                <a:latin typeface="Courier New" panose="02070309020205020404" pitchFamily="49" charset="0"/>
                <a:cs typeface="Times New Roman" panose="02020603050405020304" pitchFamily="18" charset="0"/>
              </a:rPr>
              <a:t>.temp 70</a:t>
            </a:r>
          </a:p>
          <a:p>
            <a:pPr eaLnBrk="1" hangingPunct="1"/>
            <a:r>
              <a:rPr lang="en-US" altLang="en-US" sz="1400" b="1">
                <a:latin typeface="Courier New" panose="02070309020205020404" pitchFamily="49" charset="0"/>
                <a:cs typeface="Times New Roman" panose="02020603050405020304" pitchFamily="18" charset="0"/>
              </a:rPr>
              <a:t>.option post</a:t>
            </a:r>
          </a:p>
          <a:p>
            <a:pPr eaLnBrk="1" hangingPunct="1"/>
            <a:r>
              <a:rPr lang="en-US" altLang="en-US" sz="800" b="1">
                <a:latin typeface="Courier New" panose="02070309020205020404" pitchFamily="49" charset="0"/>
                <a:cs typeface="Times New Roman" panose="02020603050405020304" pitchFamily="18" charset="0"/>
              </a:rPr>
              <a:t> </a:t>
            </a:r>
          </a:p>
          <a:p>
            <a:pPr eaLnBrk="1" hangingPunct="1"/>
            <a:r>
              <a:rPr lang="en-US" altLang="en-US" sz="1400" b="1">
                <a:latin typeface="Courier New" panose="02070309020205020404" pitchFamily="49" charset="0"/>
                <a:cs typeface="Times New Roman" panose="02020603050405020304" pitchFamily="18" charset="0"/>
              </a:rPr>
              <a:t>* Simulation netlist</a:t>
            </a:r>
          </a:p>
          <a:p>
            <a:pPr eaLnBrk="1" hangingPunct="1"/>
            <a:r>
              <a:rPr lang="en-US" altLang="en-US" sz="1400" b="1">
                <a:latin typeface="Courier New" panose="02070309020205020404" pitchFamily="49" charset="0"/>
                <a:cs typeface="Courier New" panose="02070309020205020404" pitchFamily="49" charset="0"/>
              </a:rPr>
              <a:t>*------------------------------------------------</a:t>
            </a:r>
            <a:endParaRPr lang="en-US" altLang="en-US" sz="1400" b="1">
              <a:latin typeface="Courier New" panose="02070309020205020404" pitchFamily="49" charset="0"/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sz="1400" b="1">
                <a:latin typeface="Courier New" panose="02070309020205020404" pitchFamily="49" charset="0"/>
                <a:cs typeface="Times New Roman" panose="02020603050405020304" pitchFamily="18" charset="0"/>
              </a:rPr>
              <a:t>Vdd	vdd	gnd	'SUPPLY'</a:t>
            </a:r>
          </a:p>
          <a:p>
            <a:pPr eaLnBrk="1" hangingPunct="1"/>
            <a:r>
              <a:rPr lang="en-US" altLang="en-US" sz="1400" b="1">
                <a:latin typeface="Courier New" panose="02070309020205020404" pitchFamily="49" charset="0"/>
                <a:cs typeface="Times New Roman" panose="02020603050405020304" pitchFamily="18" charset="0"/>
              </a:rPr>
              <a:t>Vin	a	gnd	PULSE	0 'SUPPLY' 50ps 0ps 0ps 100ps 200ps</a:t>
            </a:r>
          </a:p>
          <a:p>
            <a:pPr eaLnBrk="1" hangingPunct="1"/>
            <a:r>
              <a:rPr lang="en-US" altLang="en-US" sz="1400" b="1">
                <a:latin typeface="Courier New" panose="02070309020205020404" pitchFamily="49" charset="0"/>
                <a:cs typeface="Times New Roman" panose="02020603050405020304" pitchFamily="18" charset="0"/>
              </a:rPr>
              <a:t>M1	y	a	gnd	gnd	NMOS	W=4	L=2 </a:t>
            </a:r>
          </a:p>
          <a:p>
            <a:pPr eaLnBrk="1" hangingPunct="1"/>
            <a:r>
              <a:rPr lang="en-US" altLang="en-US" sz="1400" b="1">
                <a:latin typeface="Courier New" panose="02070309020205020404" pitchFamily="49" charset="0"/>
                <a:cs typeface="Times New Roman" panose="02020603050405020304" pitchFamily="18" charset="0"/>
              </a:rPr>
              <a:t>+ AS=20 PS=18 AD=20 PD=18</a:t>
            </a:r>
          </a:p>
          <a:p>
            <a:pPr eaLnBrk="1" hangingPunct="1"/>
            <a:r>
              <a:rPr lang="en-US" altLang="en-US" sz="1400" b="1">
                <a:latin typeface="Courier New" panose="02070309020205020404" pitchFamily="49" charset="0"/>
                <a:cs typeface="Times New Roman" panose="02020603050405020304" pitchFamily="18" charset="0"/>
              </a:rPr>
              <a:t>M2	y	a	vdd	vdd	PMOS	W=8	L=2</a:t>
            </a:r>
          </a:p>
          <a:p>
            <a:pPr eaLnBrk="1" hangingPunct="1"/>
            <a:r>
              <a:rPr lang="en-US" altLang="en-US" sz="1400" b="1">
                <a:latin typeface="Courier New" panose="02070309020205020404" pitchFamily="49" charset="0"/>
                <a:cs typeface="Times New Roman" panose="02020603050405020304" pitchFamily="18" charset="0"/>
              </a:rPr>
              <a:t>+ AS=40 PS=26 AD=40 PD=26</a:t>
            </a:r>
          </a:p>
          <a:p>
            <a:pPr eaLnBrk="1" hangingPunct="1"/>
            <a:r>
              <a:rPr lang="en-US" altLang="en-US" sz="800" b="1">
                <a:latin typeface="Courier New" panose="02070309020205020404" pitchFamily="49" charset="0"/>
                <a:cs typeface="Times New Roman" panose="02020603050405020304" pitchFamily="18" charset="0"/>
              </a:rPr>
              <a:t> </a:t>
            </a:r>
          </a:p>
          <a:p>
            <a:pPr eaLnBrk="1" hangingPunct="1"/>
            <a:r>
              <a:rPr lang="en-US" altLang="en-US" sz="1400" b="1">
                <a:latin typeface="Courier New" panose="02070309020205020404" pitchFamily="49" charset="0"/>
                <a:cs typeface="Times New Roman" panose="02020603050405020304" pitchFamily="18" charset="0"/>
              </a:rPr>
              <a:t>* Stimulus</a:t>
            </a:r>
          </a:p>
          <a:p>
            <a:pPr eaLnBrk="1" hangingPunct="1"/>
            <a:r>
              <a:rPr lang="en-US" altLang="en-US" sz="1400" b="1">
                <a:latin typeface="Courier New" panose="02070309020205020404" pitchFamily="49" charset="0"/>
                <a:cs typeface="Courier New" panose="02070309020205020404" pitchFamily="49" charset="0"/>
              </a:rPr>
              <a:t>*------------------------------------------------</a:t>
            </a:r>
            <a:endParaRPr lang="en-US" altLang="en-US" sz="1400" b="1">
              <a:latin typeface="Courier New" panose="02070309020205020404" pitchFamily="49" charset="0"/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sz="1400" b="1">
                <a:latin typeface="Courier New" panose="02070309020205020404" pitchFamily="49" charset="0"/>
                <a:cs typeface="Times New Roman" panose="02020603050405020304" pitchFamily="18" charset="0"/>
              </a:rPr>
              <a:t>.tran 0.1ps 80ps</a:t>
            </a:r>
          </a:p>
          <a:p>
            <a:pPr eaLnBrk="1" hangingPunct="1"/>
            <a:r>
              <a:rPr lang="en-US" altLang="en-US" sz="1400" b="1">
                <a:latin typeface="Courier New" panose="02070309020205020404" pitchFamily="49" charset="0"/>
                <a:cs typeface="Times New Roman" panose="02020603050405020304" pitchFamily="18" charset="0"/>
              </a:rPr>
              <a:t>.end</a:t>
            </a:r>
          </a:p>
          <a:p>
            <a:pPr eaLnBrk="1" hangingPunct="1"/>
            <a:endParaRPr lang="en-US" altLang="en-US" sz="1400" b="1">
              <a:latin typeface="Courier New" panose="02070309020205020404" pitchFamily="49" charset="0"/>
              <a:cs typeface="Times New Roman" panose="02020603050405020304" pitchFamily="18" charset="0"/>
            </a:endParaRPr>
          </a:p>
        </p:txBody>
      </p:sp>
      <p:graphicFrame>
        <p:nvGraphicFramePr>
          <p:cNvPr id="4098" name="Object 5">
            <a:extLst>
              <a:ext uri="{FF2B5EF4-FFF2-40B4-BE49-F238E27FC236}">
                <a16:creationId xmlns:a16="http://schemas.microsoft.com/office/drawing/2014/main" id="{88748877-3BF3-4BEF-A1FA-80BD1FEBB6E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772400" y="1752601"/>
          <a:ext cx="2286000" cy="2066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7" name="VISIO" r:id="rId4" imgW="860400" imgH="777600" progId="Visio.Drawing.6">
                  <p:embed/>
                </p:oleObj>
              </mc:Choice>
              <mc:Fallback>
                <p:oleObj name="VISIO" r:id="rId4" imgW="860400" imgH="777600" progId="Visio.Drawing.6">
                  <p:embed/>
                  <p:pic>
                    <p:nvPicPr>
                      <p:cNvPr id="4098" name="Object 5">
                        <a:extLst>
                          <a:ext uri="{FF2B5EF4-FFF2-40B4-BE49-F238E27FC236}">
                            <a16:creationId xmlns:a16="http://schemas.microsoft.com/office/drawing/2014/main" id="{88748877-3BF3-4BEF-A1FA-80BD1FEBB6E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72400" y="1752601"/>
                        <a:ext cx="2286000" cy="2066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>
        <mc:Choice xmlns:p14="http://schemas.microsoft.com/office/powerpoint/2010/main" Requires="p14">
          <p:contentPart p14:bwMode="auto" r:id="rId6">
            <p14:nvContentPartPr>
              <p14:cNvPr id="2" name="Ink 1">
                <a:extLst>
                  <a:ext uri="{FF2B5EF4-FFF2-40B4-BE49-F238E27FC236}">
                    <a16:creationId xmlns:a16="http://schemas.microsoft.com/office/drawing/2014/main" id="{57D19D86-F5D1-EE43-8C0B-D95401136766}"/>
                  </a:ext>
                </a:extLst>
              </p14:cNvPr>
              <p14:cNvContentPartPr/>
              <p14:nvPr/>
            </p14:nvContentPartPr>
            <p14:xfrm>
              <a:off x="1978560" y="1961640"/>
              <a:ext cx="9012600" cy="4177800"/>
            </p14:xfrm>
          </p:contentPart>
        </mc:Choice>
        <mc:Fallback>
          <p:pic>
            <p:nvPicPr>
              <p:cNvPr id="2" name="Ink 1">
                <a:extLst>
                  <a:ext uri="{FF2B5EF4-FFF2-40B4-BE49-F238E27FC236}">
                    <a16:creationId xmlns:a16="http://schemas.microsoft.com/office/drawing/2014/main" id="{57D19D86-F5D1-EE43-8C0B-D95401136766}"/>
                  </a:ext>
                </a:extLst>
              </p:cNvPr>
              <p:cNvPicPr/>
              <p:nvPr/>
            </p:nvPicPr>
            <p:blipFill>
              <a:blip r:embed="rId7"/>
              <a:stretch>
                <a:fillRect/>
              </a:stretch>
            </p:blipFill>
            <p:spPr>
              <a:xfrm>
                <a:off x="1969200" y="1952280"/>
                <a:ext cx="9031320" cy="419652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3891818014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3">
            <a:extLst>
              <a:ext uri="{FF2B5EF4-FFF2-40B4-BE49-F238E27FC236}">
                <a16:creationId xmlns:a16="http://schemas.microsoft.com/office/drawing/2014/main" id="{05913E01-7A80-4CD0-AE81-2BA2E22959AD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8: SPICE Simulation</a:t>
            </a:r>
          </a:p>
        </p:txBody>
      </p:sp>
      <p:sp>
        <p:nvSpPr>
          <p:cNvPr id="6" name="Slide Number Placeholder 4">
            <a:extLst>
              <a:ext uri="{FF2B5EF4-FFF2-40B4-BE49-F238E27FC236}">
                <a16:creationId xmlns:a16="http://schemas.microsoft.com/office/drawing/2014/main" id="{2F7F7085-CEB1-4C27-A819-E564892E3DAB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ACAE96C5-6A19-4C93-BB10-5847E5B4B602}" type="slidenum">
              <a:rPr lang="en-US" altLang="en-US" sz="1400">
                <a:solidFill>
                  <a:srgbClr val="0000FF"/>
                </a:solidFill>
                <a:latin typeface="Arial" panose="020B0604020202020204" pitchFamily="34" charset="0"/>
              </a:rPr>
              <a:pPr eaLnBrk="1" hangingPunct="1"/>
              <a:t>17</a:t>
            </a:fld>
            <a:endParaRPr lang="en-US" altLang="en-US" sz="1400">
              <a:solidFill>
                <a:srgbClr val="0000FF"/>
              </a:solidFill>
              <a:latin typeface="Arial" panose="020B0604020202020204" pitchFamily="34" charset="0"/>
            </a:endParaRPr>
          </a:p>
        </p:txBody>
      </p:sp>
      <p:sp>
        <p:nvSpPr>
          <p:cNvPr id="17412" name="Rectangle 2">
            <a:extLst>
              <a:ext uri="{FF2B5EF4-FFF2-40B4-BE49-F238E27FC236}">
                <a16:creationId xmlns:a16="http://schemas.microsoft.com/office/drawing/2014/main" id="{97B39638-AC3C-4527-A59E-C98A57BF841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en-US" sz="4000" b="1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ransient Results</a:t>
            </a:r>
          </a:p>
        </p:txBody>
      </p:sp>
      <p:sp>
        <p:nvSpPr>
          <p:cNvPr id="17413" name="Rectangle 6">
            <a:extLst>
              <a:ext uri="{FF2B5EF4-FFF2-40B4-BE49-F238E27FC236}">
                <a16:creationId xmlns:a16="http://schemas.microsoft.com/office/drawing/2014/main" id="{6FBBD31B-4135-4BF0-9891-D4E6D699194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en-US" altLang="en-US" dirty="0">
                <a:latin typeface="Arial" panose="020B0604020202020204" pitchFamily="34" charset="0"/>
                <a:cs typeface="Arial" panose="020B0604020202020204" pitchFamily="34" charset="0"/>
              </a:rPr>
              <a:t>Unloaded inverter</a:t>
            </a:r>
          </a:p>
          <a:p>
            <a:pPr lvl="1" eaLnBrk="1" hangingPunct="1"/>
            <a:r>
              <a:rPr lang="en-US" altLang="en-US" dirty="0">
                <a:latin typeface="Arial" panose="020B0604020202020204" pitchFamily="34" charset="0"/>
                <a:cs typeface="Arial" panose="020B0604020202020204" pitchFamily="34" charset="0"/>
              </a:rPr>
              <a:t>Overshoot</a:t>
            </a:r>
          </a:p>
          <a:p>
            <a:pPr lvl="1" eaLnBrk="1" hangingPunct="1"/>
            <a:r>
              <a:rPr lang="en-US" altLang="en-US" dirty="0">
                <a:latin typeface="Arial" panose="020B0604020202020204" pitchFamily="34" charset="0"/>
                <a:cs typeface="Arial" panose="020B0604020202020204" pitchFamily="34" charset="0"/>
              </a:rPr>
              <a:t>Very fast </a:t>
            </a:r>
          </a:p>
          <a:p>
            <a:pPr lvl="1" eaLnBrk="1" hangingPunct="1">
              <a:buFontTx/>
              <a:buNone/>
            </a:pPr>
            <a:r>
              <a:rPr lang="en-US" altLang="en-US" dirty="0">
                <a:latin typeface="Arial" panose="020B0604020202020204" pitchFamily="34" charset="0"/>
                <a:cs typeface="Arial" panose="020B0604020202020204" pitchFamily="34" charset="0"/>
              </a:rPr>
              <a:t>	edges</a:t>
            </a:r>
          </a:p>
        </p:txBody>
      </p:sp>
      <p:pic>
        <p:nvPicPr>
          <p:cNvPr id="17414" name="Picture 7">
            <a:extLst>
              <a:ext uri="{FF2B5EF4-FFF2-40B4-BE49-F238E27FC236}">
                <a16:creationId xmlns:a16="http://schemas.microsoft.com/office/drawing/2014/main" id="{19DF7970-3266-4F47-95B9-48575461898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76776" y="2257426"/>
            <a:ext cx="5457825" cy="3717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mc:AlternateContent xmlns:mc="http://schemas.openxmlformats.org/markup-compatibility/2006">
        <mc:Choice xmlns:p14="http://schemas.microsoft.com/office/powerpoint/2010/main" Requires="p14">
          <p:contentPart p14:bwMode="auto" r:id="rId4">
            <p14:nvContentPartPr>
              <p14:cNvPr id="2" name="Ink 1">
                <a:extLst>
                  <a:ext uri="{FF2B5EF4-FFF2-40B4-BE49-F238E27FC236}">
                    <a16:creationId xmlns:a16="http://schemas.microsoft.com/office/drawing/2014/main" id="{64FAD50E-BC34-904E-915F-4A90BF62D686}"/>
                  </a:ext>
                </a:extLst>
              </p14:cNvPr>
              <p14:cNvContentPartPr/>
              <p14:nvPr/>
            </p14:nvContentPartPr>
            <p14:xfrm>
              <a:off x="5118120" y="870480"/>
              <a:ext cx="5314680" cy="4880160"/>
            </p14:xfrm>
          </p:contentPart>
        </mc:Choice>
        <mc:Fallback>
          <p:pic>
            <p:nvPicPr>
              <p:cNvPr id="2" name="Ink 1">
                <a:extLst>
                  <a:ext uri="{FF2B5EF4-FFF2-40B4-BE49-F238E27FC236}">
                    <a16:creationId xmlns:a16="http://schemas.microsoft.com/office/drawing/2014/main" id="{64FAD50E-BC34-904E-915F-4A90BF62D686}"/>
                  </a:ext>
                </a:extLst>
              </p:cNvPr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5108760" y="861120"/>
                <a:ext cx="5333400" cy="489888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1555432500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Footer Placeholder 3">
            <a:extLst>
              <a:ext uri="{FF2B5EF4-FFF2-40B4-BE49-F238E27FC236}">
                <a16:creationId xmlns:a16="http://schemas.microsoft.com/office/drawing/2014/main" id="{D698F2C0-6290-438A-8531-7CF888291AD9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8: SPICE Simulation</a:t>
            </a:r>
          </a:p>
        </p:txBody>
      </p:sp>
      <p:sp>
        <p:nvSpPr>
          <p:cNvPr id="7" name="Slide Number Placeholder 4">
            <a:extLst>
              <a:ext uri="{FF2B5EF4-FFF2-40B4-BE49-F238E27FC236}">
                <a16:creationId xmlns:a16="http://schemas.microsoft.com/office/drawing/2014/main" id="{E73F952A-28DE-4688-A63F-92F6656BCAB3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E615250D-32B6-42D7-A91B-E34712ADF7D8}" type="slidenum">
              <a:rPr lang="en-US" altLang="en-US" sz="1400">
                <a:solidFill>
                  <a:srgbClr val="0000FF"/>
                </a:solidFill>
                <a:latin typeface="Arial" panose="020B0604020202020204" pitchFamily="34" charset="0"/>
              </a:rPr>
              <a:pPr eaLnBrk="1" hangingPunct="1"/>
              <a:t>18</a:t>
            </a:fld>
            <a:endParaRPr lang="en-US" altLang="en-US" sz="1400">
              <a:solidFill>
                <a:srgbClr val="0000FF"/>
              </a:solidFill>
              <a:latin typeface="Arial" panose="020B0604020202020204" pitchFamily="34" charset="0"/>
            </a:endParaRPr>
          </a:p>
        </p:txBody>
      </p:sp>
      <p:sp>
        <p:nvSpPr>
          <p:cNvPr id="5125" name="Rectangle 2">
            <a:extLst>
              <a:ext uri="{FF2B5EF4-FFF2-40B4-BE49-F238E27FC236}">
                <a16:creationId xmlns:a16="http://schemas.microsoft.com/office/drawing/2014/main" id="{7347C50A-A21F-4256-942B-F88E6F6D394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58078" y="187843"/>
            <a:ext cx="9720072" cy="1499616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sz="4000" b="1" dirty="0" err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ubcircuits</a:t>
            </a:r>
            <a:endParaRPr lang="en-US" altLang="en-US" sz="4000" b="1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126" name="Rectangle 3">
            <a:extLst>
              <a:ext uri="{FF2B5EF4-FFF2-40B4-BE49-F238E27FC236}">
                <a16:creationId xmlns:a16="http://schemas.microsoft.com/office/drawing/2014/main" id="{FBBC9D44-ABF7-4937-8D3D-C448F8C1D79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38200" y="1566862"/>
            <a:ext cx="10515600" cy="4351338"/>
          </a:xfrm>
        </p:spPr>
        <p:txBody>
          <a:bodyPr/>
          <a:lstStyle/>
          <a:p>
            <a:pPr eaLnBrk="1" hangingPunct="1"/>
            <a:r>
              <a:rPr lang="en-US" altLang="en-US" dirty="0">
                <a:latin typeface="Arial" panose="020B0604020202020204" pitchFamily="34" charset="0"/>
                <a:cs typeface="Arial" panose="020B0604020202020204" pitchFamily="34" charset="0"/>
              </a:rPr>
              <a:t>Declare common elements as </a:t>
            </a:r>
            <a:r>
              <a:rPr lang="en-US" altLang="en-US" dirty="0" err="1">
                <a:latin typeface="Arial" panose="020B0604020202020204" pitchFamily="34" charset="0"/>
                <a:cs typeface="Arial" panose="020B0604020202020204" pitchFamily="34" charset="0"/>
              </a:rPr>
              <a:t>subcircuits</a:t>
            </a:r>
            <a:endParaRPr lang="en-US" altLang="en-US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eaLnBrk="1" hangingPunct="1"/>
            <a:endParaRPr lang="en-US" altLang="en-US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eaLnBrk="1" hangingPunct="1"/>
            <a:endParaRPr lang="en-US" altLang="en-US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eaLnBrk="1" hangingPunct="1"/>
            <a:endParaRPr lang="en-US" altLang="en-US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eaLnBrk="1" hangingPunct="1"/>
            <a:endParaRPr lang="en-US" altLang="en-US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eaLnBrk="1" hangingPunct="1"/>
            <a:r>
              <a:rPr lang="en-US" altLang="en-US" dirty="0">
                <a:latin typeface="Arial" panose="020B0604020202020204" pitchFamily="34" charset="0"/>
                <a:cs typeface="Arial" panose="020B0604020202020204" pitchFamily="34" charset="0"/>
              </a:rPr>
              <a:t>Ex: Fanout-of-4 Inverter Delay</a:t>
            </a:r>
          </a:p>
          <a:p>
            <a:pPr lvl="1" eaLnBrk="1" hangingPunct="1"/>
            <a:r>
              <a:rPr lang="en-US" altLang="en-US" dirty="0">
                <a:latin typeface="Arial" panose="020B0604020202020204" pitchFamily="34" charset="0"/>
                <a:cs typeface="Arial" panose="020B0604020202020204" pitchFamily="34" charset="0"/>
              </a:rPr>
              <a:t>Reuse inv</a:t>
            </a:r>
          </a:p>
          <a:p>
            <a:pPr lvl="1" eaLnBrk="1" hangingPunct="1"/>
            <a:r>
              <a:rPr lang="en-US" altLang="en-US" dirty="0">
                <a:latin typeface="Arial" panose="020B0604020202020204" pitchFamily="34" charset="0"/>
                <a:cs typeface="Arial" panose="020B0604020202020204" pitchFamily="34" charset="0"/>
              </a:rPr>
              <a:t>Shaping</a:t>
            </a:r>
          </a:p>
          <a:p>
            <a:pPr lvl="1" eaLnBrk="1" hangingPunct="1"/>
            <a:r>
              <a:rPr lang="en-US" altLang="en-US" dirty="0">
                <a:latin typeface="Arial" panose="020B0604020202020204" pitchFamily="34" charset="0"/>
                <a:cs typeface="Arial" panose="020B0604020202020204" pitchFamily="34" charset="0"/>
              </a:rPr>
              <a:t>Loading</a:t>
            </a:r>
          </a:p>
        </p:txBody>
      </p:sp>
      <p:sp>
        <p:nvSpPr>
          <p:cNvPr id="5127" name="Rectangle 4">
            <a:extLst>
              <a:ext uri="{FF2B5EF4-FFF2-40B4-BE49-F238E27FC236}">
                <a16:creationId xmlns:a16="http://schemas.microsoft.com/office/drawing/2014/main" id="{A51A0F86-5417-4110-9963-DDABA2A90D2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09221" y="2239963"/>
            <a:ext cx="6934200" cy="1739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 sz="1800" b="1" dirty="0">
                <a:latin typeface="Courier New" panose="02070309020205020404" pitchFamily="49" charset="0"/>
                <a:cs typeface="Courier New" panose="02070309020205020404" pitchFamily="49" charset="0"/>
              </a:rPr>
              <a:t>.</a:t>
            </a:r>
            <a:r>
              <a:rPr lang="en-US" altLang="en-US" sz="18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subckt</a:t>
            </a:r>
            <a:r>
              <a:rPr lang="en-US" altLang="en-US" sz="1800" b="1" dirty="0">
                <a:latin typeface="Courier New" panose="02070309020205020404" pitchFamily="49" charset="0"/>
                <a:cs typeface="Courier New" panose="02070309020205020404" pitchFamily="49" charset="0"/>
              </a:rPr>
              <a:t> inv a y N=4 P=8</a:t>
            </a:r>
          </a:p>
          <a:p>
            <a:r>
              <a:rPr lang="en-US" altLang="en-US" sz="1800" b="1" dirty="0">
                <a:latin typeface="Courier New" panose="02070309020205020404" pitchFamily="49" charset="0"/>
                <a:cs typeface="Courier New" panose="02070309020205020404" pitchFamily="49" charset="0"/>
              </a:rPr>
              <a:t>M1 y a </a:t>
            </a:r>
            <a:r>
              <a:rPr lang="en-US" altLang="en-US" sz="18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gnd</a:t>
            </a:r>
            <a:r>
              <a:rPr lang="en-US" altLang="en-US" sz="1800" b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en-US" sz="18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gnd</a:t>
            </a:r>
            <a:r>
              <a:rPr lang="en-US" altLang="en-US" sz="1800" b="1" dirty="0">
                <a:latin typeface="Courier New" panose="02070309020205020404" pitchFamily="49" charset="0"/>
                <a:cs typeface="Courier New" panose="02070309020205020404" pitchFamily="49" charset="0"/>
              </a:rPr>
              <a:t> NMOS W='N' L=2 </a:t>
            </a:r>
          </a:p>
          <a:p>
            <a:r>
              <a:rPr lang="en-US" altLang="en-US" sz="1800" b="1" dirty="0">
                <a:latin typeface="Courier New" panose="02070309020205020404" pitchFamily="49" charset="0"/>
                <a:cs typeface="Courier New" panose="02070309020205020404" pitchFamily="49" charset="0"/>
              </a:rPr>
              <a:t>+ AS='N*5' PS='2*N+10' AD='N*5' PD='2*N+10'</a:t>
            </a:r>
          </a:p>
          <a:p>
            <a:r>
              <a:rPr lang="en-US" altLang="en-US" sz="1800" b="1" dirty="0">
                <a:latin typeface="Courier New" panose="02070309020205020404" pitchFamily="49" charset="0"/>
                <a:cs typeface="Courier New" panose="02070309020205020404" pitchFamily="49" charset="0"/>
              </a:rPr>
              <a:t>M2 y a </a:t>
            </a:r>
            <a:r>
              <a:rPr lang="en-US" altLang="en-US" sz="18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vdd</a:t>
            </a:r>
            <a:r>
              <a:rPr lang="en-US" altLang="en-US" sz="1800" b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en-US" sz="18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vdd</a:t>
            </a:r>
            <a:r>
              <a:rPr lang="en-US" altLang="en-US" sz="1800" b="1" dirty="0">
                <a:latin typeface="Courier New" panose="02070309020205020404" pitchFamily="49" charset="0"/>
                <a:cs typeface="Courier New" panose="02070309020205020404" pitchFamily="49" charset="0"/>
              </a:rPr>
              <a:t> PMOS W='P' L=2</a:t>
            </a:r>
          </a:p>
          <a:p>
            <a:r>
              <a:rPr lang="en-US" altLang="en-US" sz="1800" b="1" dirty="0">
                <a:latin typeface="Courier New" panose="02070309020205020404" pitchFamily="49" charset="0"/>
                <a:cs typeface="Courier New" panose="02070309020205020404" pitchFamily="49" charset="0"/>
              </a:rPr>
              <a:t>+ AS='P*5' PS='2*P+10' AD='P*5' PD='2*P+10'</a:t>
            </a:r>
          </a:p>
          <a:p>
            <a:r>
              <a:rPr lang="en-US" altLang="en-US" sz="1800" b="1" dirty="0">
                <a:latin typeface="Courier New" panose="02070309020205020404" pitchFamily="49" charset="0"/>
                <a:cs typeface="Courier New" panose="02070309020205020404" pitchFamily="49" charset="0"/>
              </a:rPr>
              <a:t>.ends</a:t>
            </a:r>
            <a:endParaRPr lang="en-US" altLang="en-US" sz="1800" b="1" dirty="0"/>
          </a:p>
        </p:txBody>
      </p:sp>
      <p:graphicFrame>
        <p:nvGraphicFramePr>
          <p:cNvPr id="5122" name="Object 5">
            <a:extLst>
              <a:ext uri="{FF2B5EF4-FFF2-40B4-BE49-F238E27FC236}">
                <a16:creationId xmlns:a16="http://schemas.microsoft.com/office/drawing/2014/main" id="{57B5DC4B-1C46-4105-A8B7-62366510757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019800" y="4114800"/>
          <a:ext cx="3810000" cy="180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1" name="VISIO" r:id="rId4" imgW="2293200" imgH="1086120" progId="Visio.Drawing.6">
                  <p:embed/>
                </p:oleObj>
              </mc:Choice>
              <mc:Fallback>
                <p:oleObj name="VISIO" r:id="rId4" imgW="2293200" imgH="1086120" progId="Visio.Drawing.6">
                  <p:embed/>
                  <p:pic>
                    <p:nvPicPr>
                      <p:cNvPr id="5122" name="Object 5">
                        <a:extLst>
                          <a:ext uri="{FF2B5EF4-FFF2-40B4-BE49-F238E27FC236}">
                            <a16:creationId xmlns:a16="http://schemas.microsoft.com/office/drawing/2014/main" id="{57B5DC4B-1C46-4105-A8B7-62366510757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19800" y="4114800"/>
                        <a:ext cx="3810000" cy="1803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>
        <mc:Choice xmlns:p14="http://schemas.microsoft.com/office/powerpoint/2010/main" Requires="p14">
          <p:contentPart p14:bwMode="auto" r:id="rId6">
            <p14:nvContentPartPr>
              <p14:cNvPr id="2" name="Ink 1">
                <a:extLst>
                  <a:ext uri="{FF2B5EF4-FFF2-40B4-BE49-F238E27FC236}">
                    <a16:creationId xmlns:a16="http://schemas.microsoft.com/office/drawing/2014/main" id="{A64AD3C6-8944-C144-89C3-4207039D162F}"/>
                  </a:ext>
                </a:extLst>
              </p14:cNvPr>
              <p14:cNvContentPartPr/>
              <p14:nvPr/>
            </p14:nvContentPartPr>
            <p14:xfrm>
              <a:off x="2402640" y="1236600"/>
              <a:ext cx="7766640" cy="4741560"/>
            </p14:xfrm>
          </p:contentPart>
        </mc:Choice>
        <mc:Fallback>
          <p:pic>
            <p:nvPicPr>
              <p:cNvPr id="2" name="Ink 1">
                <a:extLst>
                  <a:ext uri="{FF2B5EF4-FFF2-40B4-BE49-F238E27FC236}">
                    <a16:creationId xmlns:a16="http://schemas.microsoft.com/office/drawing/2014/main" id="{A64AD3C6-8944-C144-89C3-4207039D162F}"/>
                  </a:ext>
                </a:extLst>
              </p:cNvPr>
              <p:cNvPicPr/>
              <p:nvPr/>
            </p:nvPicPr>
            <p:blipFill>
              <a:blip r:embed="rId7"/>
              <a:stretch>
                <a:fillRect/>
              </a:stretch>
            </p:blipFill>
            <p:spPr>
              <a:xfrm>
                <a:off x="2393280" y="1227240"/>
                <a:ext cx="7785360" cy="476028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2853170790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3">
            <a:extLst>
              <a:ext uri="{FF2B5EF4-FFF2-40B4-BE49-F238E27FC236}">
                <a16:creationId xmlns:a16="http://schemas.microsoft.com/office/drawing/2014/main" id="{5266E379-AE29-46EC-8FC6-192ABEB0D543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8: SPICE Simulation</a:t>
            </a:r>
          </a:p>
        </p:txBody>
      </p:sp>
      <p:sp>
        <p:nvSpPr>
          <p:cNvPr id="6" name="Slide Number Placeholder 4">
            <a:extLst>
              <a:ext uri="{FF2B5EF4-FFF2-40B4-BE49-F238E27FC236}">
                <a16:creationId xmlns:a16="http://schemas.microsoft.com/office/drawing/2014/main" id="{16872087-C40A-490D-A250-8DFE3848FD0D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F9153F1D-E63F-4D71-95AF-CC7CAECFFE4B}" type="slidenum">
              <a:rPr lang="en-US" altLang="en-US" sz="1400">
                <a:solidFill>
                  <a:srgbClr val="0000FF"/>
                </a:solidFill>
                <a:latin typeface="Arial" panose="020B0604020202020204" pitchFamily="34" charset="0"/>
              </a:rPr>
              <a:pPr eaLnBrk="1" hangingPunct="1"/>
              <a:t>19</a:t>
            </a:fld>
            <a:endParaRPr lang="en-US" altLang="en-US" sz="1400">
              <a:solidFill>
                <a:srgbClr val="0000FF"/>
              </a:solidFill>
              <a:latin typeface="Arial" panose="020B0604020202020204" pitchFamily="34" charset="0"/>
            </a:endParaRPr>
          </a:p>
        </p:txBody>
      </p:sp>
      <p:sp>
        <p:nvSpPr>
          <p:cNvPr id="18436" name="Rectangle 2">
            <a:extLst>
              <a:ext uri="{FF2B5EF4-FFF2-40B4-BE49-F238E27FC236}">
                <a16:creationId xmlns:a16="http://schemas.microsoft.com/office/drawing/2014/main" id="{B81BF4AE-5A60-41FD-ADC8-1B870471383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38200" y="166229"/>
            <a:ext cx="9720072" cy="1499616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sz="4000" b="1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FO4 Inverter Delay</a:t>
            </a:r>
          </a:p>
        </p:txBody>
      </p:sp>
      <p:sp>
        <p:nvSpPr>
          <p:cNvPr id="18437" name="Rectangle 5">
            <a:extLst>
              <a:ext uri="{FF2B5EF4-FFF2-40B4-BE49-F238E27FC236}">
                <a16:creationId xmlns:a16="http://schemas.microsoft.com/office/drawing/2014/main" id="{8DF04DC3-9ADB-4875-84BD-75125FFDC4B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7085013"/>
            <a:ext cx="914400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 sz="1000">
                <a:cs typeface="Times New Roman" panose="02020603050405020304" pitchFamily="18" charset="0"/>
              </a:rPr>
              <a:t>.end</a:t>
            </a:r>
            <a:r>
              <a:rPr lang="en-US" altLang="en-US" sz="600"/>
              <a:t> </a:t>
            </a:r>
            <a:endParaRPr lang="en-US" altLang="en-US"/>
          </a:p>
        </p:txBody>
      </p:sp>
      <p:sp>
        <p:nvSpPr>
          <p:cNvPr id="18438" name="Text Box 6">
            <a:extLst>
              <a:ext uri="{FF2B5EF4-FFF2-40B4-BE49-F238E27FC236}">
                <a16:creationId xmlns:a16="http://schemas.microsoft.com/office/drawing/2014/main" id="{E828F162-5933-42EB-9793-B50EE9A3447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09800" y="1447801"/>
            <a:ext cx="8229600" cy="47705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 sz="1400" b="1">
                <a:latin typeface="Courier New" panose="02070309020205020404" pitchFamily="49" charset="0"/>
                <a:cs typeface="Times New Roman" panose="02020603050405020304" pitchFamily="18" charset="0"/>
              </a:rPr>
              <a:t>* fo4.sp</a:t>
            </a:r>
          </a:p>
          <a:p>
            <a:pPr eaLnBrk="1" hangingPunct="1"/>
            <a:r>
              <a:rPr lang="en-US" altLang="en-US" sz="800" b="1">
                <a:latin typeface="Courier New" panose="02070309020205020404" pitchFamily="49" charset="0"/>
                <a:cs typeface="Times New Roman" panose="02020603050405020304" pitchFamily="18" charset="0"/>
              </a:rPr>
              <a:t> </a:t>
            </a:r>
          </a:p>
          <a:p>
            <a:pPr eaLnBrk="1" hangingPunct="1"/>
            <a:r>
              <a:rPr lang="en-US" altLang="en-US" sz="1400" b="1">
                <a:latin typeface="Courier New" panose="02070309020205020404" pitchFamily="49" charset="0"/>
                <a:cs typeface="Times New Roman" panose="02020603050405020304" pitchFamily="18" charset="0"/>
              </a:rPr>
              <a:t>* Parameters and models</a:t>
            </a:r>
          </a:p>
          <a:p>
            <a:pPr eaLnBrk="1" hangingPunct="1"/>
            <a:r>
              <a:rPr lang="en-US" altLang="en-US" sz="1400" b="1">
                <a:latin typeface="Courier New" panose="02070309020205020404" pitchFamily="49" charset="0"/>
                <a:cs typeface="Times New Roman" panose="02020603050405020304" pitchFamily="18" charset="0"/>
              </a:rPr>
              <a:t>*----------------------------------------------------------------------</a:t>
            </a:r>
          </a:p>
          <a:p>
            <a:pPr eaLnBrk="1" hangingPunct="1"/>
            <a:r>
              <a:rPr lang="en-US" altLang="en-US" sz="1400" b="1">
                <a:latin typeface="Courier New" panose="02070309020205020404" pitchFamily="49" charset="0"/>
                <a:cs typeface="Times New Roman" panose="02020603050405020304" pitchFamily="18" charset="0"/>
              </a:rPr>
              <a:t>.param SUPPLY=1.0</a:t>
            </a:r>
          </a:p>
          <a:p>
            <a:pPr eaLnBrk="1" hangingPunct="1"/>
            <a:r>
              <a:rPr lang="en-US" altLang="en-US" sz="1400" b="1">
                <a:latin typeface="Courier New" panose="02070309020205020404" pitchFamily="49" charset="0"/>
                <a:cs typeface="Times New Roman" panose="02020603050405020304" pitchFamily="18" charset="0"/>
              </a:rPr>
              <a:t>.param H=4</a:t>
            </a:r>
          </a:p>
          <a:p>
            <a:pPr eaLnBrk="1" hangingPunct="1"/>
            <a:r>
              <a:rPr lang="en-US" altLang="en-US" sz="1400" b="1">
                <a:latin typeface="Courier New" panose="02070309020205020404" pitchFamily="49" charset="0"/>
                <a:cs typeface="Times New Roman" panose="02020603050405020304" pitchFamily="18" charset="0"/>
              </a:rPr>
              <a:t>.option scale=25n</a:t>
            </a:r>
          </a:p>
          <a:p>
            <a:pPr eaLnBrk="1" hangingPunct="1"/>
            <a:r>
              <a:rPr lang="en-US" altLang="en-US" sz="1400" b="1">
                <a:latin typeface="Courier New" panose="02070309020205020404" pitchFamily="49" charset="0"/>
                <a:cs typeface="Times New Roman" panose="02020603050405020304" pitchFamily="18" charset="0"/>
              </a:rPr>
              <a:t>.include '../models/ibm065/models.sp'</a:t>
            </a:r>
          </a:p>
          <a:p>
            <a:pPr eaLnBrk="1" hangingPunct="1"/>
            <a:r>
              <a:rPr lang="en-US" altLang="en-US" sz="1400" b="1">
                <a:latin typeface="Courier New" panose="02070309020205020404" pitchFamily="49" charset="0"/>
                <a:cs typeface="Times New Roman" panose="02020603050405020304" pitchFamily="18" charset="0"/>
              </a:rPr>
              <a:t>.temp 70</a:t>
            </a:r>
          </a:p>
          <a:p>
            <a:pPr eaLnBrk="1" hangingPunct="1"/>
            <a:r>
              <a:rPr lang="en-US" altLang="en-US" sz="1400" b="1">
                <a:latin typeface="Courier New" panose="02070309020205020404" pitchFamily="49" charset="0"/>
                <a:cs typeface="Times New Roman" panose="02020603050405020304" pitchFamily="18" charset="0"/>
              </a:rPr>
              <a:t>.option post</a:t>
            </a:r>
          </a:p>
          <a:p>
            <a:pPr eaLnBrk="1" hangingPunct="1"/>
            <a:r>
              <a:rPr lang="en-US" altLang="en-US" sz="800" b="1">
                <a:latin typeface="Courier New" panose="02070309020205020404" pitchFamily="49" charset="0"/>
                <a:cs typeface="Times New Roman" panose="02020603050405020304" pitchFamily="18" charset="0"/>
              </a:rPr>
              <a:t> </a:t>
            </a:r>
            <a:endParaRPr lang="en-US" altLang="en-US" sz="1400" b="1">
              <a:latin typeface="Courier New" panose="02070309020205020404" pitchFamily="49" charset="0"/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sz="1400" b="1">
                <a:latin typeface="Courier New" panose="02070309020205020404" pitchFamily="49" charset="0"/>
                <a:cs typeface="Times New Roman" panose="02020603050405020304" pitchFamily="18" charset="0"/>
              </a:rPr>
              <a:t>* Subcircuits</a:t>
            </a:r>
          </a:p>
          <a:p>
            <a:pPr eaLnBrk="1" hangingPunct="1"/>
            <a:r>
              <a:rPr lang="en-US" altLang="en-US" sz="1400" b="1">
                <a:latin typeface="Courier New" panose="02070309020205020404" pitchFamily="49" charset="0"/>
                <a:cs typeface="Times New Roman" panose="02020603050405020304" pitchFamily="18" charset="0"/>
              </a:rPr>
              <a:t>*----------------------------------------------------------------------</a:t>
            </a:r>
          </a:p>
          <a:p>
            <a:pPr eaLnBrk="1" hangingPunct="1"/>
            <a:r>
              <a:rPr lang="en-US" altLang="en-US" sz="1400" b="1">
                <a:latin typeface="Courier New" panose="02070309020205020404" pitchFamily="49" charset="0"/>
                <a:cs typeface="Times New Roman" panose="02020603050405020304" pitchFamily="18" charset="0"/>
              </a:rPr>
              <a:t>.global vdd gnd</a:t>
            </a:r>
          </a:p>
          <a:p>
            <a:pPr eaLnBrk="1" hangingPunct="1"/>
            <a:r>
              <a:rPr lang="en-US" altLang="en-US" sz="1400" b="1">
                <a:latin typeface="Courier New" panose="02070309020205020404" pitchFamily="49" charset="0"/>
                <a:cs typeface="Times New Roman" panose="02020603050405020304" pitchFamily="18" charset="0"/>
              </a:rPr>
              <a:t>.include '../lib/inv.sp'</a:t>
            </a:r>
          </a:p>
          <a:p>
            <a:pPr eaLnBrk="1" hangingPunct="1"/>
            <a:r>
              <a:rPr lang="en-US" altLang="en-US" sz="800" b="1">
                <a:latin typeface="Courier New" panose="02070309020205020404" pitchFamily="49" charset="0"/>
                <a:cs typeface="Times New Roman" panose="02020603050405020304" pitchFamily="18" charset="0"/>
              </a:rPr>
              <a:t> </a:t>
            </a:r>
            <a:endParaRPr lang="en-US" altLang="en-US" sz="1400" b="1">
              <a:latin typeface="Courier New" panose="02070309020205020404" pitchFamily="49" charset="0"/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sz="1400" b="1">
                <a:latin typeface="Courier New" panose="02070309020205020404" pitchFamily="49" charset="0"/>
                <a:cs typeface="Times New Roman" panose="02020603050405020304" pitchFamily="18" charset="0"/>
              </a:rPr>
              <a:t>* Simulation netlist</a:t>
            </a:r>
          </a:p>
          <a:p>
            <a:pPr eaLnBrk="1" hangingPunct="1"/>
            <a:r>
              <a:rPr lang="en-US" altLang="en-US" sz="1400" b="1">
                <a:latin typeface="Courier New" panose="02070309020205020404" pitchFamily="49" charset="0"/>
                <a:cs typeface="Times New Roman" panose="02020603050405020304" pitchFamily="18" charset="0"/>
              </a:rPr>
              <a:t>*----------------------------------------------------------------------</a:t>
            </a:r>
          </a:p>
          <a:p>
            <a:pPr eaLnBrk="1" hangingPunct="1"/>
            <a:r>
              <a:rPr lang="en-US" altLang="en-US" sz="1400" b="1">
                <a:latin typeface="Courier New" panose="02070309020205020404" pitchFamily="49" charset="0"/>
                <a:cs typeface="Times New Roman" panose="02020603050405020304" pitchFamily="18" charset="0"/>
              </a:rPr>
              <a:t>Vdd	vdd	gnd	'SUPPLY'</a:t>
            </a:r>
          </a:p>
          <a:p>
            <a:pPr eaLnBrk="1" hangingPunct="1"/>
            <a:r>
              <a:rPr lang="en-US" altLang="en-US" sz="1400" b="1">
                <a:latin typeface="Courier New" panose="02070309020205020404" pitchFamily="49" charset="0"/>
                <a:cs typeface="Times New Roman" panose="02020603050405020304" pitchFamily="18" charset="0"/>
              </a:rPr>
              <a:t>Vin	a	gnd	PULSE	0 'SUPPLY' 0ps 20ps 20ps 120ps 280ps</a:t>
            </a:r>
          </a:p>
          <a:p>
            <a:pPr eaLnBrk="1" hangingPunct="1"/>
            <a:r>
              <a:rPr lang="en-US" altLang="en-US" sz="1400" b="1">
                <a:latin typeface="Courier New" panose="02070309020205020404" pitchFamily="49" charset="0"/>
                <a:cs typeface="Times New Roman" panose="02020603050405020304" pitchFamily="18" charset="0"/>
              </a:rPr>
              <a:t>X1	a	b	inv	         * shape input waveform</a:t>
            </a:r>
          </a:p>
          <a:p>
            <a:pPr eaLnBrk="1" hangingPunct="1"/>
            <a:r>
              <a:rPr lang="en-US" altLang="en-US" sz="1400" b="1">
                <a:latin typeface="Courier New" panose="02070309020205020404" pitchFamily="49" charset="0"/>
                <a:cs typeface="Times New Roman" panose="02020603050405020304" pitchFamily="18" charset="0"/>
              </a:rPr>
              <a:t>X2	b	c	inv	M='H'    * reshape input waveform</a:t>
            </a:r>
          </a:p>
          <a:p>
            <a:pPr eaLnBrk="1" hangingPunct="1"/>
            <a:endParaRPr lang="en-US" altLang="en-US" sz="1400" b="1">
              <a:latin typeface="Courier New" panose="02070309020205020404" pitchFamily="49" charset="0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>
        <mc:Choice xmlns:p14="http://schemas.microsoft.com/office/powerpoint/2010/main" Requires="p14">
          <p:contentPart p14:bwMode="auto" r:id="rId3">
            <p14:nvContentPartPr>
              <p14:cNvPr id="2" name="Ink 1">
                <a:extLst>
                  <a:ext uri="{FF2B5EF4-FFF2-40B4-BE49-F238E27FC236}">
                    <a16:creationId xmlns:a16="http://schemas.microsoft.com/office/drawing/2014/main" id="{CB3AA20C-9EF8-5F46-BC3C-8DA4CCD10128}"/>
                  </a:ext>
                </a:extLst>
              </p14:cNvPr>
              <p14:cNvContentPartPr/>
              <p14:nvPr/>
            </p14:nvContentPartPr>
            <p14:xfrm>
              <a:off x="2005200" y="5545440"/>
              <a:ext cx="268200" cy="321840"/>
            </p14:xfrm>
          </p:contentPart>
        </mc:Choice>
        <mc:Fallback>
          <p:pic>
            <p:nvPicPr>
              <p:cNvPr id="2" name="Ink 1">
                <a:extLst>
                  <a:ext uri="{FF2B5EF4-FFF2-40B4-BE49-F238E27FC236}">
                    <a16:creationId xmlns:a16="http://schemas.microsoft.com/office/drawing/2014/main" id="{CB3AA20C-9EF8-5F46-BC3C-8DA4CCD10128}"/>
                  </a:ext>
                </a:extLst>
              </p:cNvPr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1995840" y="5536080"/>
                <a:ext cx="286920" cy="34056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975842221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9946ED8A-315E-4AE8-8B19-A676F60F0CD3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8: SPICE Simulation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E50CC841-FBB2-4613-940A-AC197649079D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02295D15-09B0-4811-A879-88287EFDD156}" type="slidenum">
              <a:rPr lang="en-US" altLang="en-US" sz="1400">
                <a:solidFill>
                  <a:srgbClr val="0000FF"/>
                </a:solidFill>
                <a:latin typeface="Arial" panose="020B0604020202020204" pitchFamily="34" charset="0"/>
              </a:rPr>
              <a:pPr eaLnBrk="1" hangingPunct="1"/>
              <a:t>2</a:t>
            </a:fld>
            <a:endParaRPr lang="en-US" altLang="en-US" sz="1400">
              <a:solidFill>
                <a:srgbClr val="0000FF"/>
              </a:solidFill>
              <a:latin typeface="Arial" panose="020B0604020202020204" pitchFamily="34" charset="0"/>
            </a:endParaRPr>
          </a:p>
        </p:txBody>
      </p:sp>
      <p:sp>
        <p:nvSpPr>
          <p:cNvPr id="9220" name="Rectangle 2">
            <a:extLst>
              <a:ext uri="{FF2B5EF4-FFF2-40B4-BE49-F238E27FC236}">
                <a16:creationId xmlns:a16="http://schemas.microsoft.com/office/drawing/2014/main" id="{BD5AA888-EF6E-49E6-AE4B-2B4889BA792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38200" y="228600"/>
            <a:ext cx="9720072" cy="1499616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sz="4000" b="1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Outline</a:t>
            </a:r>
          </a:p>
        </p:txBody>
      </p:sp>
      <p:sp>
        <p:nvSpPr>
          <p:cNvPr id="9221" name="Rectangle 3">
            <a:extLst>
              <a:ext uri="{FF2B5EF4-FFF2-40B4-BE49-F238E27FC236}">
                <a16:creationId xmlns:a16="http://schemas.microsoft.com/office/drawing/2014/main" id="{ABA98827-7B2B-4985-A260-258B223150F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 dirty="0">
                <a:latin typeface="Arial" panose="020B0604020202020204" pitchFamily="34" charset="0"/>
                <a:cs typeface="Arial" panose="020B0604020202020204" pitchFamily="34" charset="0"/>
              </a:rPr>
              <a:t>Introduction to SPICE</a:t>
            </a:r>
          </a:p>
          <a:p>
            <a:pPr eaLnBrk="1" hangingPunct="1"/>
            <a:r>
              <a:rPr lang="en-US" altLang="en-US" dirty="0">
                <a:latin typeface="Arial" panose="020B0604020202020204" pitchFamily="34" charset="0"/>
                <a:cs typeface="Arial" panose="020B0604020202020204" pitchFamily="34" charset="0"/>
              </a:rPr>
              <a:t>DC Analysis</a:t>
            </a:r>
          </a:p>
          <a:p>
            <a:pPr eaLnBrk="1" hangingPunct="1"/>
            <a:r>
              <a:rPr lang="en-US" altLang="en-US" dirty="0">
                <a:latin typeface="Arial" panose="020B0604020202020204" pitchFamily="34" charset="0"/>
                <a:cs typeface="Arial" panose="020B0604020202020204" pitchFamily="34" charset="0"/>
              </a:rPr>
              <a:t>Transient Analysis</a:t>
            </a:r>
          </a:p>
          <a:p>
            <a:pPr eaLnBrk="1" hangingPunct="1"/>
            <a:r>
              <a:rPr lang="en-US" altLang="en-US" dirty="0" err="1">
                <a:latin typeface="Arial" panose="020B0604020202020204" pitchFamily="34" charset="0"/>
                <a:cs typeface="Arial" panose="020B0604020202020204" pitchFamily="34" charset="0"/>
              </a:rPr>
              <a:t>Subcircuits</a:t>
            </a:r>
            <a:endParaRPr lang="en-US" altLang="en-US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eaLnBrk="1" hangingPunct="1"/>
            <a:r>
              <a:rPr lang="en-US" altLang="en-US" dirty="0">
                <a:latin typeface="Arial" panose="020B0604020202020204" pitchFamily="34" charset="0"/>
                <a:cs typeface="Arial" panose="020B0604020202020204" pitchFamily="34" charset="0"/>
              </a:rPr>
              <a:t>Optimization</a:t>
            </a:r>
          </a:p>
          <a:p>
            <a:pPr eaLnBrk="1" hangingPunct="1"/>
            <a:r>
              <a:rPr lang="en-US" altLang="en-US" dirty="0">
                <a:latin typeface="Arial" panose="020B0604020202020204" pitchFamily="34" charset="0"/>
                <a:cs typeface="Arial" panose="020B0604020202020204" pitchFamily="34" charset="0"/>
              </a:rPr>
              <a:t>Power Measurement</a:t>
            </a:r>
          </a:p>
          <a:p>
            <a:pPr eaLnBrk="1" hangingPunct="1"/>
            <a:r>
              <a:rPr lang="en-US" altLang="en-US" dirty="0">
                <a:latin typeface="Arial" panose="020B0604020202020204" pitchFamily="34" charset="0"/>
                <a:cs typeface="Arial" panose="020B0604020202020204" pitchFamily="34" charset="0"/>
              </a:rPr>
              <a:t>Logical Effort Characterization</a:t>
            </a:r>
          </a:p>
        </p:txBody>
      </p:sp>
    </p:spTree>
    <p:extLst>
      <p:ext uri="{BB962C8B-B14F-4D97-AF65-F5344CB8AC3E}">
        <p14:creationId xmlns:p14="http://schemas.microsoft.com/office/powerpoint/2010/main" val="2890098205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025380AB-C4B6-4275-9DF0-58B59D1F3C48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8: SPICE Simulation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965EDCF2-89C0-45D9-878C-C5A0BA17B2FB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EAD62705-57AB-46D0-8B40-EF52BAFD197A}" type="slidenum">
              <a:rPr lang="en-US" altLang="en-US" sz="1400">
                <a:solidFill>
                  <a:srgbClr val="0000FF"/>
                </a:solidFill>
                <a:latin typeface="Arial" panose="020B0604020202020204" pitchFamily="34" charset="0"/>
              </a:rPr>
              <a:pPr eaLnBrk="1" hangingPunct="1"/>
              <a:t>20</a:t>
            </a:fld>
            <a:endParaRPr lang="en-US" altLang="en-US" sz="1400">
              <a:solidFill>
                <a:srgbClr val="0000FF"/>
              </a:solidFill>
              <a:latin typeface="Arial" panose="020B0604020202020204" pitchFamily="34" charset="0"/>
            </a:endParaRPr>
          </a:p>
        </p:txBody>
      </p:sp>
      <p:sp>
        <p:nvSpPr>
          <p:cNvPr id="19460" name="Rectangle 2">
            <a:extLst>
              <a:ext uri="{FF2B5EF4-FFF2-40B4-BE49-F238E27FC236}">
                <a16:creationId xmlns:a16="http://schemas.microsoft.com/office/drawing/2014/main" id="{E8B8DAF3-21AA-4DD7-BBBC-E50A3107A49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914400" y="199405"/>
            <a:ext cx="9720072" cy="1499616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sz="4000" b="1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FO4 Inverter Delay Cont.</a:t>
            </a:r>
          </a:p>
        </p:txBody>
      </p:sp>
      <p:sp>
        <p:nvSpPr>
          <p:cNvPr id="19461" name="Text Box 5">
            <a:extLst>
              <a:ext uri="{FF2B5EF4-FFF2-40B4-BE49-F238E27FC236}">
                <a16:creationId xmlns:a16="http://schemas.microsoft.com/office/drawing/2014/main" id="{40D0AD2B-5466-42FB-8003-23C67641CE5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09800" y="1447801"/>
            <a:ext cx="8229600" cy="45243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 sz="1400" b="1">
                <a:latin typeface="Courier New" panose="02070309020205020404" pitchFamily="49" charset="0"/>
                <a:cs typeface="Times New Roman" panose="02020603050405020304" pitchFamily="18" charset="0"/>
              </a:rPr>
              <a:t>X3	c	d	inv	M='H**2' * device under test</a:t>
            </a:r>
          </a:p>
          <a:p>
            <a:pPr eaLnBrk="1" hangingPunct="1"/>
            <a:r>
              <a:rPr lang="en-US" altLang="en-US" sz="1400" b="1">
                <a:latin typeface="Courier New" panose="02070309020205020404" pitchFamily="49" charset="0"/>
                <a:cs typeface="Times New Roman" panose="02020603050405020304" pitchFamily="18" charset="0"/>
              </a:rPr>
              <a:t>X4	d	e	inv	M='H**3' * load</a:t>
            </a:r>
          </a:p>
          <a:p>
            <a:pPr eaLnBrk="1" hangingPunct="1"/>
            <a:r>
              <a:rPr lang="en-US" altLang="en-US" sz="1400" b="1">
                <a:latin typeface="Courier New" panose="02070309020205020404" pitchFamily="49" charset="0"/>
                <a:cs typeface="Times New Roman" panose="02020603050405020304" pitchFamily="18" charset="0"/>
              </a:rPr>
              <a:t>x5	e	f	inv	M='H**4' * load on load</a:t>
            </a:r>
          </a:p>
          <a:p>
            <a:pPr eaLnBrk="1" hangingPunct="1"/>
            <a:r>
              <a:rPr lang="en-US" altLang="en-US" sz="800" b="1">
                <a:latin typeface="Courier New" panose="02070309020205020404" pitchFamily="49" charset="0"/>
                <a:cs typeface="Times New Roman" panose="02020603050405020304" pitchFamily="18" charset="0"/>
              </a:rPr>
              <a:t> </a:t>
            </a:r>
          </a:p>
          <a:p>
            <a:pPr eaLnBrk="1" hangingPunct="1"/>
            <a:r>
              <a:rPr lang="en-US" altLang="en-US" sz="1400" b="1">
                <a:latin typeface="Courier New" panose="02070309020205020404" pitchFamily="49" charset="0"/>
                <a:cs typeface="Times New Roman" panose="02020603050405020304" pitchFamily="18" charset="0"/>
              </a:rPr>
              <a:t>* Stimulus</a:t>
            </a:r>
          </a:p>
          <a:p>
            <a:pPr eaLnBrk="1" hangingPunct="1"/>
            <a:r>
              <a:rPr lang="en-US" altLang="en-US" sz="1400" b="1">
                <a:latin typeface="Courier New" panose="02070309020205020404" pitchFamily="49" charset="0"/>
                <a:cs typeface="Times New Roman" panose="02020603050405020304" pitchFamily="18" charset="0"/>
              </a:rPr>
              <a:t>*----------------------------------------------------------------------</a:t>
            </a:r>
          </a:p>
          <a:p>
            <a:pPr eaLnBrk="1" hangingPunct="1"/>
            <a:r>
              <a:rPr lang="en-US" altLang="en-US" sz="1400" b="1">
                <a:latin typeface="Courier New" panose="02070309020205020404" pitchFamily="49" charset="0"/>
                <a:cs typeface="Times New Roman" panose="02020603050405020304" pitchFamily="18" charset="0"/>
              </a:rPr>
              <a:t>.tran 0.1ps 280ps</a:t>
            </a:r>
          </a:p>
          <a:p>
            <a:pPr eaLnBrk="1" hangingPunct="1"/>
            <a:r>
              <a:rPr lang="en-US" altLang="en-US" sz="1400" b="1">
                <a:latin typeface="Courier New" panose="02070309020205020404" pitchFamily="49" charset="0"/>
                <a:cs typeface="Times New Roman" panose="02020603050405020304" pitchFamily="18" charset="0"/>
              </a:rPr>
              <a:t>.measure tpdr				* rising prop delay</a:t>
            </a:r>
          </a:p>
          <a:p>
            <a:pPr eaLnBrk="1" hangingPunct="1"/>
            <a:r>
              <a:rPr lang="en-US" altLang="en-US" sz="1400" b="1">
                <a:latin typeface="Courier New" panose="02070309020205020404" pitchFamily="49" charset="0"/>
                <a:cs typeface="Times New Roman" panose="02020603050405020304" pitchFamily="18" charset="0"/>
              </a:rPr>
              <a:t>+     TRIG v(c)	VAL='SUPPLY/2' FALL=1 </a:t>
            </a:r>
          </a:p>
          <a:p>
            <a:pPr eaLnBrk="1" hangingPunct="1"/>
            <a:r>
              <a:rPr lang="en-US" altLang="en-US" sz="1400" b="1">
                <a:latin typeface="Courier New" panose="02070309020205020404" pitchFamily="49" charset="0"/>
                <a:cs typeface="Times New Roman" panose="02020603050405020304" pitchFamily="18" charset="0"/>
              </a:rPr>
              <a:t>+     TARG v(d)  	VAL='SUPPLY/2' RISE=1</a:t>
            </a:r>
          </a:p>
          <a:p>
            <a:pPr eaLnBrk="1" hangingPunct="1"/>
            <a:r>
              <a:rPr lang="en-US" altLang="en-US" sz="1400" b="1">
                <a:latin typeface="Courier New" panose="02070309020205020404" pitchFamily="49" charset="0"/>
                <a:cs typeface="Times New Roman" panose="02020603050405020304" pitchFamily="18" charset="0"/>
              </a:rPr>
              <a:t>.measure tpdf				* falling prop delay</a:t>
            </a:r>
          </a:p>
          <a:p>
            <a:pPr eaLnBrk="1" hangingPunct="1"/>
            <a:r>
              <a:rPr lang="en-US" altLang="en-US" sz="1400" b="1">
                <a:latin typeface="Courier New" panose="02070309020205020404" pitchFamily="49" charset="0"/>
                <a:cs typeface="Times New Roman" panose="02020603050405020304" pitchFamily="18" charset="0"/>
              </a:rPr>
              <a:t>+     TRIG v(c)  	VAL='SUPPLY/2' RISE=1</a:t>
            </a:r>
          </a:p>
          <a:p>
            <a:pPr eaLnBrk="1" hangingPunct="1"/>
            <a:r>
              <a:rPr lang="en-US" altLang="en-US" sz="1400" b="1">
                <a:latin typeface="Courier New" panose="02070309020205020404" pitchFamily="49" charset="0"/>
                <a:cs typeface="Times New Roman" panose="02020603050405020304" pitchFamily="18" charset="0"/>
              </a:rPr>
              <a:t>+     TARG v(d)  	VAL='SUPPLY/2' FALL=1 </a:t>
            </a:r>
          </a:p>
          <a:p>
            <a:pPr eaLnBrk="1" hangingPunct="1"/>
            <a:r>
              <a:rPr lang="en-US" altLang="en-US" sz="1400" b="1">
                <a:latin typeface="Courier New" panose="02070309020205020404" pitchFamily="49" charset="0"/>
                <a:cs typeface="Times New Roman" panose="02020603050405020304" pitchFamily="18" charset="0"/>
              </a:rPr>
              <a:t>.measure tpd param='(tpdr+tpdf)/2'		* average prop delay</a:t>
            </a:r>
          </a:p>
          <a:p>
            <a:pPr eaLnBrk="1" hangingPunct="1"/>
            <a:r>
              <a:rPr lang="en-US" altLang="en-US" sz="1400" b="1">
                <a:latin typeface="Courier New" panose="02070309020205020404" pitchFamily="49" charset="0"/>
                <a:cs typeface="Times New Roman" panose="02020603050405020304" pitchFamily="18" charset="0"/>
              </a:rPr>
              <a:t>.measure trise					* rise time</a:t>
            </a:r>
          </a:p>
          <a:p>
            <a:pPr eaLnBrk="1" hangingPunct="1"/>
            <a:r>
              <a:rPr lang="en-US" altLang="en-US" sz="1400" b="1">
                <a:latin typeface="Courier New" panose="02070309020205020404" pitchFamily="49" charset="0"/>
                <a:cs typeface="Times New Roman" panose="02020603050405020304" pitchFamily="18" charset="0"/>
              </a:rPr>
              <a:t>+	TRIG v(d)	VAL='0.2*SUPPLY' RISE=1</a:t>
            </a:r>
          </a:p>
          <a:p>
            <a:pPr eaLnBrk="1" hangingPunct="1"/>
            <a:r>
              <a:rPr lang="en-US" altLang="en-US" sz="1400" b="1">
                <a:latin typeface="Courier New" panose="02070309020205020404" pitchFamily="49" charset="0"/>
                <a:cs typeface="Times New Roman" panose="02020603050405020304" pitchFamily="18" charset="0"/>
              </a:rPr>
              <a:t>+	TARG v(d)	VAL='0.8*SUPPLY' RISE=1</a:t>
            </a:r>
          </a:p>
          <a:p>
            <a:pPr eaLnBrk="1" hangingPunct="1"/>
            <a:r>
              <a:rPr lang="en-US" altLang="en-US" sz="1400" b="1">
                <a:latin typeface="Courier New" panose="02070309020205020404" pitchFamily="49" charset="0"/>
                <a:cs typeface="Times New Roman" panose="02020603050405020304" pitchFamily="18" charset="0"/>
              </a:rPr>
              <a:t>.measure tfall					* fall time</a:t>
            </a:r>
          </a:p>
          <a:p>
            <a:pPr eaLnBrk="1" hangingPunct="1"/>
            <a:r>
              <a:rPr lang="en-US" altLang="en-US" sz="1400" b="1">
                <a:latin typeface="Courier New" panose="02070309020205020404" pitchFamily="49" charset="0"/>
                <a:cs typeface="Times New Roman" panose="02020603050405020304" pitchFamily="18" charset="0"/>
              </a:rPr>
              <a:t>+	TRIG v(d)	VAL='0.8*SUPPLY' FALL=1</a:t>
            </a:r>
          </a:p>
          <a:p>
            <a:pPr eaLnBrk="1" hangingPunct="1"/>
            <a:r>
              <a:rPr lang="en-US" altLang="en-US" sz="1400" b="1">
                <a:latin typeface="Courier New" panose="02070309020205020404" pitchFamily="49" charset="0"/>
                <a:cs typeface="Times New Roman" panose="02020603050405020304" pitchFamily="18" charset="0"/>
              </a:rPr>
              <a:t>+	TARG v(d)	VAL='0.2*SUPPLY' FALL=1</a:t>
            </a:r>
          </a:p>
          <a:p>
            <a:pPr eaLnBrk="1" hangingPunct="1"/>
            <a:r>
              <a:rPr lang="en-US" altLang="en-US" sz="1400" b="1">
                <a:latin typeface="Courier New" panose="02070309020205020404" pitchFamily="49" charset="0"/>
                <a:cs typeface="Times New Roman" panose="02020603050405020304" pitchFamily="18" charset="0"/>
              </a:rPr>
              <a:t>.end </a:t>
            </a:r>
          </a:p>
        </p:txBody>
      </p:sp>
      <mc:AlternateContent xmlns:mc="http://schemas.openxmlformats.org/markup-compatibility/2006">
        <mc:Choice xmlns:p14="http://schemas.microsoft.com/office/powerpoint/2010/main" Requires="p14">
          <p:contentPart p14:bwMode="auto" r:id="rId3">
            <p14:nvContentPartPr>
              <p14:cNvPr id="2" name="Ink 1">
                <a:extLst>
                  <a:ext uri="{FF2B5EF4-FFF2-40B4-BE49-F238E27FC236}">
                    <a16:creationId xmlns:a16="http://schemas.microsoft.com/office/drawing/2014/main" id="{1C326FA8-1C66-6347-8AFD-9D24369B365B}"/>
                  </a:ext>
                </a:extLst>
              </p14:cNvPr>
              <p14:cNvContentPartPr/>
              <p14:nvPr/>
            </p14:nvContentPartPr>
            <p14:xfrm>
              <a:off x="1929240" y="2839680"/>
              <a:ext cx="464760" cy="2620080"/>
            </p14:xfrm>
          </p:contentPart>
        </mc:Choice>
        <mc:Fallback>
          <p:pic>
            <p:nvPicPr>
              <p:cNvPr id="2" name="Ink 1">
                <a:extLst>
                  <a:ext uri="{FF2B5EF4-FFF2-40B4-BE49-F238E27FC236}">
                    <a16:creationId xmlns:a16="http://schemas.microsoft.com/office/drawing/2014/main" id="{1C326FA8-1C66-6347-8AFD-9D24369B365B}"/>
                  </a:ext>
                </a:extLst>
              </p:cNvPr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1919880" y="2830320"/>
                <a:ext cx="483480" cy="263880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467501245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FCE253A0-9A81-4FBC-88D5-C4974CC3AD9A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8: SPICE Simulation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F18183A4-27F2-4692-B169-0E528E44A2E7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CEA7F125-1520-42D1-BCBE-51D72FBF00DD}" type="slidenum">
              <a:rPr lang="en-US" altLang="en-US" sz="1400">
                <a:solidFill>
                  <a:srgbClr val="0000FF"/>
                </a:solidFill>
                <a:latin typeface="Arial" panose="020B0604020202020204" pitchFamily="34" charset="0"/>
              </a:rPr>
              <a:pPr eaLnBrk="1" hangingPunct="1"/>
              <a:t>21</a:t>
            </a:fld>
            <a:endParaRPr lang="en-US" altLang="en-US" sz="1400">
              <a:solidFill>
                <a:srgbClr val="0000FF"/>
              </a:solidFill>
              <a:latin typeface="Arial" panose="020B0604020202020204" pitchFamily="34" charset="0"/>
            </a:endParaRPr>
          </a:p>
        </p:txBody>
      </p:sp>
      <p:sp>
        <p:nvSpPr>
          <p:cNvPr id="20484" name="Rectangle 2">
            <a:extLst>
              <a:ext uri="{FF2B5EF4-FFF2-40B4-BE49-F238E27FC236}">
                <a16:creationId xmlns:a16="http://schemas.microsoft.com/office/drawing/2014/main" id="{4EA2D9E4-9D07-4F33-94AD-94690595CAB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38200" y="112976"/>
            <a:ext cx="9720072" cy="1499616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sz="4000" b="1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FO4 Results</a:t>
            </a:r>
          </a:p>
        </p:txBody>
      </p:sp>
      <p:pic>
        <p:nvPicPr>
          <p:cNvPr id="20485" name="Picture 5">
            <a:extLst>
              <a:ext uri="{FF2B5EF4-FFF2-40B4-BE49-F238E27FC236}">
                <a16:creationId xmlns:a16="http://schemas.microsoft.com/office/drawing/2014/main" id="{0EADC548-40DA-4BDC-936F-D09BC2A1A2A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38400" y="1600200"/>
            <a:ext cx="7239000" cy="4413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mc:AlternateContent xmlns:mc="http://schemas.openxmlformats.org/markup-compatibility/2006">
        <mc:Choice xmlns:p14="http://schemas.microsoft.com/office/powerpoint/2010/main" Requires="p14">
          <p:contentPart p14:bwMode="auto" r:id="rId4">
            <p14:nvContentPartPr>
              <p14:cNvPr id="2" name="Ink 1">
                <a:extLst>
                  <a:ext uri="{FF2B5EF4-FFF2-40B4-BE49-F238E27FC236}">
                    <a16:creationId xmlns:a16="http://schemas.microsoft.com/office/drawing/2014/main" id="{BD514426-88D9-6A4B-80AA-0C57158DC560}"/>
                  </a:ext>
                </a:extLst>
              </p14:cNvPr>
              <p14:cNvContentPartPr/>
              <p14:nvPr/>
            </p14:nvContentPartPr>
            <p14:xfrm>
              <a:off x="3032280" y="138240"/>
              <a:ext cx="7458480" cy="5224320"/>
            </p14:xfrm>
          </p:contentPart>
        </mc:Choice>
        <mc:Fallback>
          <p:pic>
            <p:nvPicPr>
              <p:cNvPr id="2" name="Ink 1">
                <a:extLst>
                  <a:ext uri="{FF2B5EF4-FFF2-40B4-BE49-F238E27FC236}">
                    <a16:creationId xmlns:a16="http://schemas.microsoft.com/office/drawing/2014/main" id="{BD514426-88D9-6A4B-80AA-0C57158DC560}"/>
                  </a:ext>
                </a:extLst>
              </p:cNvPr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3022920" y="128880"/>
                <a:ext cx="7477200" cy="524304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1708130165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20A652E8-E4BB-4DC5-A9E0-5660AAC4E684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8: SPICE Simulation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CA15DF2F-1359-4C53-B259-16D7F4E8917E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95C6E7C6-E3C1-415E-BDF7-0CA18F09CAA7}" type="slidenum">
              <a:rPr lang="en-US" altLang="en-US" sz="1400">
                <a:solidFill>
                  <a:srgbClr val="0000FF"/>
                </a:solidFill>
                <a:latin typeface="Arial" panose="020B0604020202020204" pitchFamily="34" charset="0"/>
              </a:rPr>
              <a:pPr eaLnBrk="1" hangingPunct="1"/>
              <a:t>22</a:t>
            </a:fld>
            <a:endParaRPr lang="en-US" altLang="en-US" sz="1400">
              <a:solidFill>
                <a:srgbClr val="0000FF"/>
              </a:solidFill>
              <a:latin typeface="Arial" panose="020B0604020202020204" pitchFamily="34" charset="0"/>
            </a:endParaRPr>
          </a:p>
        </p:txBody>
      </p:sp>
      <p:sp>
        <p:nvSpPr>
          <p:cNvPr id="21508" name="Rectangle 2">
            <a:extLst>
              <a:ext uri="{FF2B5EF4-FFF2-40B4-BE49-F238E27FC236}">
                <a16:creationId xmlns:a16="http://schemas.microsoft.com/office/drawing/2014/main" id="{9E22376D-3080-4989-A478-A782AFCB25E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024128" y="381000"/>
            <a:ext cx="9720072" cy="1499616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sz="4000" b="1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Optimization</a:t>
            </a:r>
          </a:p>
        </p:txBody>
      </p:sp>
      <p:sp>
        <p:nvSpPr>
          <p:cNvPr id="21509" name="Rectangle 3">
            <a:extLst>
              <a:ext uri="{FF2B5EF4-FFF2-40B4-BE49-F238E27FC236}">
                <a16:creationId xmlns:a16="http://schemas.microsoft.com/office/drawing/2014/main" id="{4016051F-D346-4AF8-ACA4-E9B38762DA8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 dirty="0">
                <a:latin typeface="Arial" panose="020B0604020202020204" pitchFamily="34" charset="0"/>
                <a:cs typeface="Arial" panose="020B0604020202020204" pitchFamily="34" charset="0"/>
              </a:rPr>
              <a:t>HSPICE can automatically adjust parameters</a:t>
            </a:r>
          </a:p>
          <a:p>
            <a:pPr lvl="1" eaLnBrk="1" hangingPunct="1"/>
            <a:r>
              <a:rPr lang="en-US" altLang="en-US" dirty="0">
                <a:latin typeface="Arial" panose="020B0604020202020204" pitchFamily="34" charset="0"/>
                <a:cs typeface="Arial" panose="020B0604020202020204" pitchFamily="34" charset="0"/>
              </a:rPr>
              <a:t>Seek value that optimizes some measurement</a:t>
            </a:r>
          </a:p>
          <a:p>
            <a:pPr eaLnBrk="1" hangingPunct="1"/>
            <a:r>
              <a:rPr lang="en-US" altLang="en-US" dirty="0">
                <a:latin typeface="Arial" panose="020B0604020202020204" pitchFamily="34" charset="0"/>
                <a:cs typeface="Arial" panose="020B0604020202020204" pitchFamily="34" charset="0"/>
              </a:rPr>
              <a:t>Example: Best P/N ratio</a:t>
            </a:r>
          </a:p>
          <a:p>
            <a:pPr lvl="1" eaLnBrk="1" hangingPunct="1"/>
            <a:r>
              <a:rPr lang="en-US" altLang="en-US" dirty="0">
                <a:latin typeface="Arial" panose="020B0604020202020204" pitchFamily="34" charset="0"/>
                <a:cs typeface="Arial" panose="020B0604020202020204" pitchFamily="34" charset="0"/>
              </a:rPr>
              <a:t>We’ve assumed 2:1 gives equal rise/fall delays</a:t>
            </a:r>
          </a:p>
          <a:p>
            <a:pPr lvl="1" eaLnBrk="1" hangingPunct="1"/>
            <a:r>
              <a:rPr lang="en-US" altLang="en-US" dirty="0">
                <a:latin typeface="Arial" panose="020B0604020202020204" pitchFamily="34" charset="0"/>
                <a:cs typeface="Arial" panose="020B0604020202020204" pitchFamily="34" charset="0"/>
              </a:rPr>
              <a:t>But we see rise is actually slower than fall</a:t>
            </a:r>
          </a:p>
          <a:p>
            <a:pPr lvl="1" eaLnBrk="1" hangingPunct="1"/>
            <a:r>
              <a:rPr lang="en-US" altLang="en-US" dirty="0">
                <a:latin typeface="Arial" panose="020B0604020202020204" pitchFamily="34" charset="0"/>
                <a:cs typeface="Arial" panose="020B0604020202020204" pitchFamily="34" charset="0"/>
              </a:rPr>
              <a:t>What P/N ratio gives equal delays?</a:t>
            </a:r>
          </a:p>
          <a:p>
            <a:pPr eaLnBrk="1" hangingPunct="1"/>
            <a:r>
              <a:rPr lang="en-US" altLang="en-US" dirty="0">
                <a:latin typeface="Arial" panose="020B0604020202020204" pitchFamily="34" charset="0"/>
                <a:cs typeface="Arial" panose="020B0604020202020204" pitchFamily="34" charset="0"/>
              </a:rPr>
              <a:t>Strategies</a:t>
            </a:r>
          </a:p>
          <a:p>
            <a:pPr lvl="1" eaLnBrk="1" hangingPunct="1"/>
            <a:r>
              <a:rPr lang="en-US" altLang="en-US" dirty="0">
                <a:latin typeface="Arial" panose="020B0604020202020204" pitchFamily="34" charset="0"/>
                <a:cs typeface="Arial" panose="020B0604020202020204" pitchFamily="34" charset="0"/>
              </a:rPr>
              <a:t>(1) run a bunch of sims with different P size</a:t>
            </a:r>
          </a:p>
          <a:p>
            <a:pPr lvl="1" eaLnBrk="1" hangingPunct="1"/>
            <a:r>
              <a:rPr lang="en-US" altLang="en-US" dirty="0">
                <a:latin typeface="Arial" panose="020B0604020202020204" pitchFamily="34" charset="0"/>
                <a:cs typeface="Arial" panose="020B0604020202020204" pitchFamily="34" charset="0"/>
              </a:rPr>
              <a:t>(2) let HSPICE optimizer do it for us</a:t>
            </a:r>
          </a:p>
        </p:txBody>
      </p:sp>
    </p:spTree>
    <p:extLst>
      <p:ext uri="{BB962C8B-B14F-4D97-AF65-F5344CB8AC3E}">
        <p14:creationId xmlns:p14="http://schemas.microsoft.com/office/powerpoint/2010/main" val="2562706510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D5FCFCFA-4B83-4EA3-9664-CF2D6F606D54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8: SPICE Simulation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4C4B733C-B915-4DFD-BA35-EA1783F3BE5D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5D0EA2B7-268B-4F89-8BDD-AA3DDD6C90D2}" type="slidenum">
              <a:rPr lang="en-US" altLang="en-US" sz="1400">
                <a:solidFill>
                  <a:srgbClr val="0000FF"/>
                </a:solidFill>
                <a:latin typeface="Arial" panose="020B0604020202020204" pitchFamily="34" charset="0"/>
              </a:rPr>
              <a:pPr eaLnBrk="1" hangingPunct="1"/>
              <a:t>23</a:t>
            </a:fld>
            <a:endParaRPr lang="en-US" altLang="en-US" sz="1400">
              <a:solidFill>
                <a:srgbClr val="0000FF"/>
              </a:solidFill>
              <a:latin typeface="Arial" panose="020B0604020202020204" pitchFamily="34" charset="0"/>
            </a:endParaRPr>
          </a:p>
        </p:txBody>
      </p:sp>
      <p:sp>
        <p:nvSpPr>
          <p:cNvPr id="22532" name="Rectangle 2">
            <a:extLst>
              <a:ext uri="{FF2B5EF4-FFF2-40B4-BE49-F238E27FC236}">
                <a16:creationId xmlns:a16="http://schemas.microsoft.com/office/drawing/2014/main" id="{EC98EBFD-5C39-4ED0-ABD9-47A99BF4BB6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924737" y="230183"/>
            <a:ext cx="9720072" cy="1499616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sz="4000" b="1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/N Optimization</a:t>
            </a:r>
          </a:p>
        </p:txBody>
      </p:sp>
      <p:sp>
        <p:nvSpPr>
          <p:cNvPr id="22533" name="Text Box 4">
            <a:extLst>
              <a:ext uri="{FF2B5EF4-FFF2-40B4-BE49-F238E27FC236}">
                <a16:creationId xmlns:a16="http://schemas.microsoft.com/office/drawing/2014/main" id="{3E93F002-CBF6-40B0-B0A3-537DB6471EF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09800" y="1447801"/>
            <a:ext cx="8458200" cy="45550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 sz="1400" b="1">
                <a:latin typeface="Courier New" panose="02070309020205020404" pitchFamily="49" charset="0"/>
                <a:cs typeface="Times New Roman" panose="02020603050405020304" pitchFamily="18" charset="0"/>
              </a:rPr>
              <a:t>* fo4opt.sp</a:t>
            </a:r>
          </a:p>
          <a:p>
            <a:pPr eaLnBrk="1" hangingPunct="1"/>
            <a:r>
              <a:rPr lang="en-US" altLang="en-US" sz="800" b="1">
                <a:latin typeface="Courier New" panose="02070309020205020404" pitchFamily="49" charset="0"/>
                <a:cs typeface="Times New Roman" panose="02020603050405020304" pitchFamily="18" charset="0"/>
              </a:rPr>
              <a:t> </a:t>
            </a:r>
          </a:p>
          <a:p>
            <a:pPr eaLnBrk="1" hangingPunct="1"/>
            <a:r>
              <a:rPr lang="en-US" altLang="en-US" sz="1400" b="1">
                <a:latin typeface="Courier New" panose="02070309020205020404" pitchFamily="49" charset="0"/>
                <a:cs typeface="Times New Roman" panose="02020603050405020304" pitchFamily="18" charset="0"/>
              </a:rPr>
              <a:t>* Parameters and models</a:t>
            </a:r>
          </a:p>
          <a:p>
            <a:pPr eaLnBrk="1" hangingPunct="1"/>
            <a:r>
              <a:rPr lang="en-US" altLang="en-US" sz="1400" b="1">
                <a:latin typeface="Courier New" panose="02070309020205020404" pitchFamily="49" charset="0"/>
                <a:cs typeface="Times New Roman" panose="02020603050405020304" pitchFamily="18" charset="0"/>
              </a:rPr>
              <a:t>*----------------------------------------------------------------------</a:t>
            </a:r>
          </a:p>
          <a:p>
            <a:pPr eaLnBrk="1" hangingPunct="1"/>
            <a:r>
              <a:rPr lang="en-US" altLang="en-US" sz="1400" b="1">
                <a:latin typeface="Courier New" panose="02070309020205020404" pitchFamily="49" charset="0"/>
                <a:cs typeface="Times New Roman" panose="02020603050405020304" pitchFamily="18" charset="0"/>
              </a:rPr>
              <a:t>.param SUPPLY=1.0</a:t>
            </a:r>
          </a:p>
          <a:p>
            <a:pPr eaLnBrk="1" hangingPunct="1"/>
            <a:r>
              <a:rPr lang="en-US" altLang="en-US" sz="1400" b="1">
                <a:latin typeface="Courier New" panose="02070309020205020404" pitchFamily="49" charset="0"/>
                <a:cs typeface="Times New Roman" panose="02020603050405020304" pitchFamily="18" charset="0"/>
              </a:rPr>
              <a:t>.option scale=25n</a:t>
            </a:r>
          </a:p>
          <a:p>
            <a:pPr eaLnBrk="1" hangingPunct="1"/>
            <a:r>
              <a:rPr lang="en-US" altLang="en-US" sz="1400" b="1">
                <a:latin typeface="Courier New" panose="02070309020205020404" pitchFamily="49" charset="0"/>
                <a:cs typeface="Times New Roman" panose="02020603050405020304" pitchFamily="18" charset="0"/>
              </a:rPr>
              <a:t>.include '../models/ibm065/models.sp'</a:t>
            </a:r>
          </a:p>
          <a:p>
            <a:pPr eaLnBrk="1" hangingPunct="1"/>
            <a:r>
              <a:rPr lang="en-US" altLang="en-US" sz="1400" b="1">
                <a:latin typeface="Courier New" panose="02070309020205020404" pitchFamily="49" charset="0"/>
                <a:cs typeface="Times New Roman" panose="02020603050405020304" pitchFamily="18" charset="0"/>
              </a:rPr>
              <a:t>.temp 70</a:t>
            </a:r>
          </a:p>
          <a:p>
            <a:pPr eaLnBrk="1" hangingPunct="1"/>
            <a:r>
              <a:rPr lang="en-US" altLang="en-US" sz="1400" b="1">
                <a:latin typeface="Courier New" panose="02070309020205020404" pitchFamily="49" charset="0"/>
                <a:cs typeface="Times New Roman" panose="02020603050405020304" pitchFamily="18" charset="0"/>
              </a:rPr>
              <a:t>.option post</a:t>
            </a:r>
          </a:p>
          <a:p>
            <a:pPr eaLnBrk="1" hangingPunct="1"/>
            <a:r>
              <a:rPr lang="en-US" altLang="en-US" sz="800" b="1">
                <a:latin typeface="Courier New" panose="02070309020205020404" pitchFamily="49" charset="0"/>
                <a:cs typeface="Times New Roman" panose="02020603050405020304" pitchFamily="18" charset="0"/>
              </a:rPr>
              <a:t> </a:t>
            </a:r>
          </a:p>
          <a:p>
            <a:pPr eaLnBrk="1" hangingPunct="1"/>
            <a:r>
              <a:rPr lang="en-US" altLang="en-US" sz="1400" b="1">
                <a:latin typeface="Courier New" panose="02070309020205020404" pitchFamily="49" charset="0"/>
                <a:cs typeface="Times New Roman" panose="02020603050405020304" pitchFamily="18" charset="0"/>
              </a:rPr>
              <a:t>* Subcircuits</a:t>
            </a:r>
          </a:p>
          <a:p>
            <a:pPr eaLnBrk="1" hangingPunct="1"/>
            <a:r>
              <a:rPr lang="en-US" altLang="en-US" sz="1400" b="1">
                <a:latin typeface="Courier New" panose="02070309020205020404" pitchFamily="49" charset="0"/>
                <a:cs typeface="Times New Roman" panose="02020603050405020304" pitchFamily="18" charset="0"/>
              </a:rPr>
              <a:t>*----------------------------------------------------------------------</a:t>
            </a:r>
          </a:p>
          <a:p>
            <a:pPr eaLnBrk="1" hangingPunct="1"/>
            <a:r>
              <a:rPr lang="en-US" altLang="en-US" sz="1400" b="1">
                <a:latin typeface="Courier New" panose="02070309020205020404" pitchFamily="49" charset="0"/>
                <a:cs typeface="Times New Roman" panose="02020603050405020304" pitchFamily="18" charset="0"/>
              </a:rPr>
              <a:t>.global vdd gnd</a:t>
            </a:r>
          </a:p>
          <a:p>
            <a:pPr eaLnBrk="1" hangingPunct="1"/>
            <a:r>
              <a:rPr lang="en-US" altLang="en-US" sz="1400" b="1">
                <a:latin typeface="Courier New" panose="02070309020205020404" pitchFamily="49" charset="0"/>
                <a:cs typeface="Times New Roman" panose="02020603050405020304" pitchFamily="18" charset="0"/>
              </a:rPr>
              <a:t>.include '../lib/inv.sp'</a:t>
            </a:r>
          </a:p>
          <a:p>
            <a:pPr eaLnBrk="1" hangingPunct="1"/>
            <a:endParaRPr lang="en-US" altLang="en-US" sz="800" b="1">
              <a:latin typeface="Courier New" panose="02070309020205020404" pitchFamily="49" charset="0"/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sz="1400" b="1">
                <a:latin typeface="Courier New" panose="02070309020205020404" pitchFamily="49" charset="0"/>
                <a:cs typeface="Times New Roman" panose="02020603050405020304" pitchFamily="18" charset="0"/>
              </a:rPr>
              <a:t>* Simulation netlist</a:t>
            </a:r>
          </a:p>
          <a:p>
            <a:pPr eaLnBrk="1" hangingPunct="1"/>
            <a:r>
              <a:rPr lang="en-US" altLang="en-US" sz="1400" b="1">
                <a:latin typeface="Courier New" panose="02070309020205020404" pitchFamily="49" charset="0"/>
                <a:cs typeface="Times New Roman" panose="02020603050405020304" pitchFamily="18" charset="0"/>
              </a:rPr>
              <a:t>*----------------------------------------------------------------------</a:t>
            </a:r>
          </a:p>
          <a:p>
            <a:pPr eaLnBrk="1" hangingPunct="1"/>
            <a:r>
              <a:rPr lang="en-US" altLang="en-US" sz="1400" b="1">
                <a:latin typeface="Courier New" panose="02070309020205020404" pitchFamily="49" charset="0"/>
                <a:cs typeface="Times New Roman" panose="02020603050405020304" pitchFamily="18" charset="0"/>
              </a:rPr>
              <a:t>Vdd	vdd	gnd	'SUPPLY'</a:t>
            </a:r>
          </a:p>
          <a:p>
            <a:pPr eaLnBrk="1" hangingPunct="1"/>
            <a:r>
              <a:rPr lang="en-US" altLang="en-US" sz="1400" b="1">
                <a:latin typeface="Courier New" panose="02070309020205020404" pitchFamily="49" charset="0"/>
                <a:cs typeface="Times New Roman" panose="02020603050405020304" pitchFamily="18" charset="0"/>
              </a:rPr>
              <a:t>Vin	a	gnd	PULSE	0 'SUPPLY' 0ps 20ps 20ps 120ps 280ps</a:t>
            </a:r>
          </a:p>
          <a:p>
            <a:pPr eaLnBrk="1" hangingPunct="1"/>
            <a:r>
              <a:rPr lang="en-US" altLang="en-US" sz="1400" b="1">
                <a:latin typeface="Courier New" panose="02070309020205020404" pitchFamily="49" charset="0"/>
                <a:cs typeface="Times New Roman" panose="02020603050405020304" pitchFamily="18" charset="0"/>
              </a:rPr>
              <a:t>X1	a	b	inv	P='P1' 		* shape input waveform</a:t>
            </a:r>
          </a:p>
          <a:p>
            <a:pPr eaLnBrk="1" hangingPunct="1"/>
            <a:r>
              <a:rPr lang="en-US" altLang="en-US" sz="1400" b="1">
                <a:latin typeface="Courier New" panose="02070309020205020404" pitchFamily="49" charset="0"/>
                <a:cs typeface="Times New Roman" panose="02020603050405020304" pitchFamily="18" charset="0"/>
              </a:rPr>
              <a:t>X2	b	c	inv	P='P1'	M=4	* reshape input</a:t>
            </a:r>
          </a:p>
          <a:p>
            <a:pPr eaLnBrk="1" hangingPunct="1"/>
            <a:r>
              <a:rPr lang="en-US" altLang="en-US" sz="1400" b="1">
                <a:latin typeface="Courier New" panose="02070309020205020404" pitchFamily="49" charset="0"/>
                <a:cs typeface="Times New Roman" panose="02020603050405020304" pitchFamily="18" charset="0"/>
              </a:rPr>
              <a:t>X3	c	d	inv	P='P1'	M=16	* device under test</a:t>
            </a:r>
          </a:p>
        </p:txBody>
      </p:sp>
    </p:spTree>
    <p:extLst>
      <p:ext uri="{BB962C8B-B14F-4D97-AF65-F5344CB8AC3E}">
        <p14:creationId xmlns:p14="http://schemas.microsoft.com/office/powerpoint/2010/main" val="1279031431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D75F27B3-5E07-4103-89FD-472B7D3A90D3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8: SPICE Simulation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AC21651B-3098-43FF-B35B-031A9C83BA53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0BA1E259-55F8-4C59-A262-48BE59D4065C}" type="slidenum">
              <a:rPr lang="en-US" altLang="en-US" sz="1400">
                <a:solidFill>
                  <a:srgbClr val="0000FF"/>
                </a:solidFill>
                <a:latin typeface="Arial" panose="020B0604020202020204" pitchFamily="34" charset="0"/>
              </a:rPr>
              <a:pPr eaLnBrk="1" hangingPunct="1"/>
              <a:t>24</a:t>
            </a:fld>
            <a:endParaRPr lang="en-US" altLang="en-US" sz="1400">
              <a:solidFill>
                <a:srgbClr val="0000FF"/>
              </a:solidFill>
              <a:latin typeface="Arial" panose="020B0604020202020204" pitchFamily="34" charset="0"/>
            </a:endParaRPr>
          </a:p>
        </p:txBody>
      </p:sp>
      <p:sp>
        <p:nvSpPr>
          <p:cNvPr id="23556" name="Rectangle 2">
            <a:extLst>
              <a:ext uri="{FF2B5EF4-FFF2-40B4-BE49-F238E27FC236}">
                <a16:creationId xmlns:a16="http://schemas.microsoft.com/office/drawing/2014/main" id="{329FB2B8-A8FA-4A8C-B8EE-09290094281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38200" y="228408"/>
            <a:ext cx="9720072" cy="1499616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sz="4000" b="1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/N Optimization</a:t>
            </a:r>
          </a:p>
        </p:txBody>
      </p:sp>
      <p:sp>
        <p:nvSpPr>
          <p:cNvPr id="23557" name="Text Box 4">
            <a:extLst>
              <a:ext uri="{FF2B5EF4-FFF2-40B4-BE49-F238E27FC236}">
                <a16:creationId xmlns:a16="http://schemas.microsoft.com/office/drawing/2014/main" id="{474391AB-0B87-486C-BB3C-08348B9D751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09800" y="1447801"/>
            <a:ext cx="8229600" cy="44319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 sz="1400" b="1">
                <a:latin typeface="Courier New" panose="02070309020205020404" pitchFamily="49" charset="0"/>
                <a:cs typeface="Times New Roman" panose="02020603050405020304" pitchFamily="18" charset="0"/>
              </a:rPr>
              <a:t>X4	d	e	inv	P='P1'	M=64	* load</a:t>
            </a:r>
          </a:p>
          <a:p>
            <a:pPr eaLnBrk="1" hangingPunct="1"/>
            <a:r>
              <a:rPr lang="en-US" altLang="en-US" sz="1400" b="1">
                <a:latin typeface="Courier New" panose="02070309020205020404" pitchFamily="49" charset="0"/>
                <a:cs typeface="Times New Roman" panose="02020603050405020304" pitchFamily="18" charset="0"/>
              </a:rPr>
              <a:t>X5	e	f	inv	P='P1'	M=256	* load on load</a:t>
            </a:r>
          </a:p>
          <a:p>
            <a:pPr eaLnBrk="1" hangingPunct="1"/>
            <a:r>
              <a:rPr lang="en-US" altLang="en-US" sz="800" b="1">
                <a:latin typeface="Courier New" panose="02070309020205020404" pitchFamily="49" charset="0"/>
                <a:cs typeface="Times New Roman" panose="02020603050405020304" pitchFamily="18" charset="0"/>
              </a:rPr>
              <a:t> </a:t>
            </a:r>
          </a:p>
          <a:p>
            <a:pPr eaLnBrk="1" hangingPunct="1"/>
            <a:r>
              <a:rPr lang="en-US" altLang="en-US" sz="1400" b="1">
                <a:latin typeface="Courier New" panose="02070309020205020404" pitchFamily="49" charset="0"/>
                <a:cs typeface="Times New Roman" panose="02020603050405020304" pitchFamily="18" charset="0"/>
              </a:rPr>
              <a:t>* Optimization setup</a:t>
            </a:r>
          </a:p>
          <a:p>
            <a:pPr eaLnBrk="1" hangingPunct="1"/>
            <a:r>
              <a:rPr lang="en-US" altLang="en-US" sz="1400" b="1">
                <a:latin typeface="Courier New" panose="02070309020205020404" pitchFamily="49" charset="0"/>
                <a:cs typeface="Times New Roman" panose="02020603050405020304" pitchFamily="18" charset="0"/>
              </a:rPr>
              <a:t>*----------------------------------------------------------------------</a:t>
            </a:r>
          </a:p>
          <a:p>
            <a:pPr eaLnBrk="1" hangingPunct="1"/>
            <a:r>
              <a:rPr lang="en-US" altLang="en-US" sz="1400" b="1">
                <a:latin typeface="Courier New" panose="02070309020205020404" pitchFamily="49" charset="0"/>
                <a:cs typeface="Times New Roman" panose="02020603050405020304" pitchFamily="18" charset="0"/>
              </a:rPr>
              <a:t>.param P1=optrange(8,4,16)		* search from 4 to 16, guess 8</a:t>
            </a:r>
          </a:p>
          <a:p>
            <a:pPr eaLnBrk="1" hangingPunct="1"/>
            <a:r>
              <a:rPr lang="en-US" altLang="en-US" sz="1400" b="1">
                <a:latin typeface="Courier New" panose="02070309020205020404" pitchFamily="49" charset="0"/>
                <a:cs typeface="Times New Roman" panose="02020603050405020304" pitchFamily="18" charset="0"/>
              </a:rPr>
              <a:t>.model optmod opt itropt=30 		* maximum of 30 iterations</a:t>
            </a:r>
          </a:p>
          <a:p>
            <a:pPr eaLnBrk="1" hangingPunct="1"/>
            <a:r>
              <a:rPr lang="en-US" altLang="en-US" sz="1400" b="1">
                <a:latin typeface="Courier New" panose="02070309020205020404" pitchFamily="49" charset="0"/>
                <a:cs typeface="Times New Roman" panose="02020603050405020304" pitchFamily="18" charset="0"/>
              </a:rPr>
              <a:t>.measure bestratio param='P1/4'		* compute best P/N ratio</a:t>
            </a:r>
          </a:p>
          <a:p>
            <a:pPr eaLnBrk="1" hangingPunct="1"/>
            <a:r>
              <a:rPr lang="en-US" altLang="en-US" sz="800" b="1">
                <a:latin typeface="Courier New" panose="02070309020205020404" pitchFamily="49" charset="0"/>
                <a:cs typeface="Times New Roman" panose="02020603050405020304" pitchFamily="18" charset="0"/>
              </a:rPr>
              <a:t> </a:t>
            </a:r>
          </a:p>
          <a:p>
            <a:pPr eaLnBrk="1" hangingPunct="1"/>
            <a:r>
              <a:rPr lang="en-US" altLang="en-US" sz="1400" b="1">
                <a:latin typeface="Courier New" panose="02070309020205020404" pitchFamily="49" charset="0"/>
                <a:cs typeface="Times New Roman" panose="02020603050405020304" pitchFamily="18" charset="0"/>
              </a:rPr>
              <a:t>* Stimulus</a:t>
            </a:r>
          </a:p>
          <a:p>
            <a:pPr eaLnBrk="1" hangingPunct="1"/>
            <a:r>
              <a:rPr lang="en-US" altLang="en-US" sz="1400" b="1">
                <a:latin typeface="Courier New" panose="02070309020205020404" pitchFamily="49" charset="0"/>
                <a:cs typeface="Times New Roman" panose="02020603050405020304" pitchFamily="18" charset="0"/>
              </a:rPr>
              <a:t>*----------------------------------------------------------------------</a:t>
            </a:r>
          </a:p>
          <a:p>
            <a:pPr eaLnBrk="1" hangingPunct="1"/>
            <a:r>
              <a:rPr lang="en-US" altLang="en-US" sz="1400" b="1">
                <a:latin typeface="Courier New" panose="02070309020205020404" pitchFamily="49" charset="0"/>
                <a:cs typeface="Times New Roman" panose="02020603050405020304" pitchFamily="18" charset="0"/>
              </a:rPr>
              <a:t>.tran 0.1ps 280ps SWEEP OPTIMIZE=optrange RESULTS=diff MODEL=optmod</a:t>
            </a:r>
          </a:p>
          <a:p>
            <a:pPr eaLnBrk="1" hangingPunct="1"/>
            <a:r>
              <a:rPr lang="en-US" altLang="en-US" sz="1400" b="1">
                <a:latin typeface="Courier New" panose="02070309020205020404" pitchFamily="49" charset="0"/>
                <a:cs typeface="Times New Roman" panose="02020603050405020304" pitchFamily="18" charset="0"/>
              </a:rPr>
              <a:t>.measure tpdr				* rising propagation delay</a:t>
            </a:r>
          </a:p>
          <a:p>
            <a:pPr eaLnBrk="1" hangingPunct="1"/>
            <a:r>
              <a:rPr lang="en-US" altLang="en-US" sz="1400" b="1">
                <a:latin typeface="Courier New" panose="02070309020205020404" pitchFamily="49" charset="0"/>
                <a:cs typeface="Times New Roman" panose="02020603050405020304" pitchFamily="18" charset="0"/>
              </a:rPr>
              <a:t>+       TRIG v(c)	VAL='SUPPLY/2' FALL=1 </a:t>
            </a:r>
          </a:p>
          <a:p>
            <a:pPr eaLnBrk="1" hangingPunct="1"/>
            <a:r>
              <a:rPr lang="en-US" altLang="en-US" sz="1400" b="1">
                <a:latin typeface="Courier New" panose="02070309020205020404" pitchFamily="49" charset="0"/>
                <a:cs typeface="Times New Roman" panose="02020603050405020304" pitchFamily="18" charset="0"/>
              </a:rPr>
              <a:t>+       TARG v(d)  	VAL='SUPPLY/2' RISE=1</a:t>
            </a:r>
          </a:p>
          <a:p>
            <a:pPr eaLnBrk="1" hangingPunct="1"/>
            <a:r>
              <a:rPr lang="en-US" altLang="en-US" sz="1400" b="1">
                <a:latin typeface="Courier New" panose="02070309020205020404" pitchFamily="49" charset="0"/>
                <a:cs typeface="Times New Roman" panose="02020603050405020304" pitchFamily="18" charset="0"/>
              </a:rPr>
              <a:t>.measure tpdf				* falling propagation delay</a:t>
            </a:r>
          </a:p>
          <a:p>
            <a:pPr eaLnBrk="1" hangingPunct="1"/>
            <a:r>
              <a:rPr lang="en-US" altLang="en-US" sz="1400" b="1">
                <a:latin typeface="Courier New" panose="02070309020205020404" pitchFamily="49" charset="0"/>
                <a:cs typeface="Times New Roman" panose="02020603050405020304" pitchFamily="18" charset="0"/>
              </a:rPr>
              <a:t>+       TRIG v(c)  	VAL='SUPPLY/2' RISE=1</a:t>
            </a:r>
          </a:p>
          <a:p>
            <a:pPr eaLnBrk="1" hangingPunct="1"/>
            <a:r>
              <a:rPr lang="en-US" altLang="en-US" sz="1400" b="1">
                <a:latin typeface="Courier New" panose="02070309020205020404" pitchFamily="49" charset="0"/>
                <a:cs typeface="Times New Roman" panose="02020603050405020304" pitchFamily="18" charset="0"/>
              </a:rPr>
              <a:t>+       TARG v(d)  	VAL='SUPPLY/2' FALL=1 </a:t>
            </a:r>
          </a:p>
          <a:p>
            <a:pPr eaLnBrk="1" hangingPunct="1"/>
            <a:r>
              <a:rPr lang="en-US" altLang="en-US" sz="1400" b="1">
                <a:latin typeface="Courier New" panose="02070309020205020404" pitchFamily="49" charset="0"/>
                <a:cs typeface="Times New Roman" panose="02020603050405020304" pitchFamily="18" charset="0"/>
              </a:rPr>
              <a:t>.measure tpd param='(tpdr+tpdf)/2' goal=0	* average prop delay</a:t>
            </a:r>
          </a:p>
          <a:p>
            <a:pPr eaLnBrk="1" hangingPunct="1"/>
            <a:r>
              <a:rPr lang="en-US" altLang="en-US" sz="1400" b="1">
                <a:latin typeface="Courier New" panose="02070309020205020404" pitchFamily="49" charset="0"/>
                <a:cs typeface="Times New Roman" panose="02020603050405020304" pitchFamily="18" charset="0"/>
              </a:rPr>
              <a:t>.measure diff param='tpdr-tpdf' goal = 0	* diff between delays</a:t>
            </a:r>
          </a:p>
          <a:p>
            <a:pPr eaLnBrk="1" hangingPunct="1"/>
            <a:r>
              <a:rPr lang="en-US" altLang="en-US" sz="1400" b="1">
                <a:latin typeface="Courier New" panose="02070309020205020404" pitchFamily="49" charset="0"/>
                <a:cs typeface="Times New Roman" panose="02020603050405020304" pitchFamily="18" charset="0"/>
              </a:rPr>
              <a:t>.end </a:t>
            </a:r>
          </a:p>
        </p:txBody>
      </p:sp>
    </p:spTree>
    <p:extLst>
      <p:ext uri="{BB962C8B-B14F-4D97-AF65-F5344CB8AC3E}">
        <p14:creationId xmlns:p14="http://schemas.microsoft.com/office/powerpoint/2010/main" val="2890059418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0D87BFFC-6FB4-4102-B1CC-4C0B31E8B14C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8: SPICE Simulation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0AA4B8A8-3E54-4E1E-99F7-15CEC7DB3FD3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0B0E6FD2-53FF-4B13-A74A-832546D0D76E}" type="slidenum">
              <a:rPr lang="en-US" altLang="en-US" sz="1400">
                <a:solidFill>
                  <a:srgbClr val="0000FF"/>
                </a:solidFill>
                <a:latin typeface="Arial" panose="020B0604020202020204" pitchFamily="34" charset="0"/>
              </a:rPr>
              <a:pPr eaLnBrk="1" hangingPunct="1"/>
              <a:t>25</a:t>
            </a:fld>
            <a:endParaRPr lang="en-US" altLang="en-US" sz="1400">
              <a:solidFill>
                <a:srgbClr val="0000FF"/>
              </a:solidFill>
              <a:latin typeface="Arial" panose="020B0604020202020204" pitchFamily="34" charset="0"/>
            </a:endParaRPr>
          </a:p>
        </p:txBody>
      </p:sp>
      <p:sp>
        <p:nvSpPr>
          <p:cNvPr id="24580" name="Rectangle 2">
            <a:extLst>
              <a:ext uri="{FF2B5EF4-FFF2-40B4-BE49-F238E27FC236}">
                <a16:creationId xmlns:a16="http://schemas.microsoft.com/office/drawing/2014/main" id="{4595F643-93B4-4DE1-8784-D950988E632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en-US" sz="4000" b="1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/N Results</a:t>
            </a:r>
          </a:p>
        </p:txBody>
      </p:sp>
      <p:sp>
        <p:nvSpPr>
          <p:cNvPr id="24581" name="Rectangle 3">
            <a:extLst>
              <a:ext uri="{FF2B5EF4-FFF2-40B4-BE49-F238E27FC236}">
                <a16:creationId xmlns:a16="http://schemas.microsoft.com/office/drawing/2014/main" id="{6212884F-69A6-4137-B8B8-67FAD4C112E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P/N ratio for equal delay is 2.9:1</a:t>
            </a:r>
          </a:p>
          <a:p>
            <a:pPr lvl="1" eaLnBrk="1" hangingPunct="1"/>
            <a:r>
              <a:rPr lang="en-US" altLang="en-US" dirty="0" err="1"/>
              <a:t>t</a:t>
            </a:r>
            <a:r>
              <a:rPr lang="en-US" altLang="en-US" baseline="-25000" dirty="0" err="1"/>
              <a:t>pd</a:t>
            </a:r>
            <a:r>
              <a:rPr lang="en-US" altLang="en-US" dirty="0"/>
              <a:t> = </a:t>
            </a:r>
            <a:r>
              <a:rPr lang="en-US" altLang="en-US" dirty="0" err="1"/>
              <a:t>t</a:t>
            </a:r>
            <a:r>
              <a:rPr lang="en-US" altLang="en-US" baseline="-25000" dirty="0" err="1"/>
              <a:t>pdr</a:t>
            </a:r>
            <a:r>
              <a:rPr lang="en-US" altLang="en-US" dirty="0"/>
              <a:t> = </a:t>
            </a:r>
            <a:r>
              <a:rPr lang="en-US" altLang="en-US" dirty="0" err="1"/>
              <a:t>t</a:t>
            </a:r>
            <a:r>
              <a:rPr lang="en-US" altLang="en-US" baseline="-25000" dirty="0" err="1"/>
              <a:t>pdf</a:t>
            </a:r>
            <a:r>
              <a:rPr lang="en-US" altLang="en-US" dirty="0"/>
              <a:t> = 17.9 </a:t>
            </a:r>
            <a:r>
              <a:rPr lang="en-US" altLang="en-US" dirty="0" err="1"/>
              <a:t>ps</a:t>
            </a:r>
            <a:r>
              <a:rPr lang="en-US" altLang="en-US" dirty="0"/>
              <a:t> (slower than 2:1 ratio)</a:t>
            </a:r>
          </a:p>
          <a:p>
            <a:pPr lvl="1" eaLnBrk="1" hangingPunct="1"/>
            <a:r>
              <a:rPr lang="en-US" altLang="en-US" dirty="0"/>
              <a:t>Big </a:t>
            </a:r>
            <a:r>
              <a:rPr lang="en-US" altLang="en-US" dirty="0" err="1"/>
              <a:t>pMOS</a:t>
            </a:r>
            <a:r>
              <a:rPr lang="en-US" altLang="en-US" dirty="0"/>
              <a:t> transistors waste power too</a:t>
            </a:r>
          </a:p>
          <a:p>
            <a:pPr lvl="1" eaLnBrk="1" hangingPunct="1"/>
            <a:r>
              <a:rPr lang="en-US" altLang="en-US" dirty="0"/>
              <a:t>Seldom design for exactly equal delays</a:t>
            </a:r>
          </a:p>
          <a:p>
            <a:pPr eaLnBrk="1" hangingPunct="1"/>
            <a:r>
              <a:rPr lang="en-US" altLang="en-US" dirty="0"/>
              <a:t>What ratio gives lowest average delay?</a:t>
            </a:r>
          </a:p>
          <a:p>
            <a:pPr lvl="1" eaLnBrk="1" hangingPunct="1">
              <a:buFontTx/>
              <a:buNone/>
            </a:pPr>
            <a:endParaRPr lang="en-US" altLang="en-US" sz="1400" b="1" dirty="0">
              <a:latin typeface="Courier New" panose="02070309020205020404" pitchFamily="49" charset="0"/>
              <a:cs typeface="Times New Roman" panose="02020603050405020304" pitchFamily="18" charset="0"/>
            </a:endParaRPr>
          </a:p>
          <a:p>
            <a:pPr lvl="1" eaLnBrk="1" hangingPunct="1">
              <a:buFontTx/>
              <a:buNone/>
            </a:pPr>
            <a:r>
              <a:rPr lang="en-US" altLang="en-US" sz="1400" b="1" dirty="0">
                <a:latin typeface="Courier New" panose="02070309020205020404" pitchFamily="49" charset="0"/>
                <a:cs typeface="Times New Roman" panose="02020603050405020304" pitchFamily="18" charset="0"/>
              </a:rPr>
              <a:t>.</a:t>
            </a:r>
            <a:r>
              <a:rPr lang="en-US" altLang="en-US" sz="1400" b="1" dirty="0" err="1">
                <a:latin typeface="Courier New" panose="02070309020205020404" pitchFamily="49" charset="0"/>
                <a:cs typeface="Times New Roman" panose="02020603050405020304" pitchFamily="18" charset="0"/>
              </a:rPr>
              <a:t>tran</a:t>
            </a:r>
            <a:r>
              <a:rPr lang="en-US" altLang="en-US" sz="1400" b="1" dirty="0">
                <a:latin typeface="Courier New" panose="02070309020205020404" pitchFamily="49" charset="0"/>
                <a:cs typeface="Times New Roman" panose="02020603050405020304" pitchFamily="18" charset="0"/>
              </a:rPr>
              <a:t> 1ps 1000ps SWEEP OPTIMIZE=</a:t>
            </a:r>
            <a:r>
              <a:rPr lang="en-US" altLang="en-US" sz="1400" b="1" dirty="0" err="1">
                <a:latin typeface="Courier New" panose="02070309020205020404" pitchFamily="49" charset="0"/>
                <a:cs typeface="Times New Roman" panose="02020603050405020304" pitchFamily="18" charset="0"/>
              </a:rPr>
              <a:t>optrange</a:t>
            </a:r>
            <a:r>
              <a:rPr lang="en-US" altLang="en-US" sz="1400" b="1" dirty="0">
                <a:latin typeface="Courier New" panose="02070309020205020404" pitchFamily="49" charset="0"/>
                <a:cs typeface="Times New Roman" panose="02020603050405020304" pitchFamily="18" charset="0"/>
              </a:rPr>
              <a:t> RESULTS=</a:t>
            </a:r>
            <a:r>
              <a:rPr lang="en-US" altLang="en-US" sz="1400" b="1" dirty="0" err="1">
                <a:solidFill>
                  <a:srgbClr val="0000FF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tpd</a:t>
            </a:r>
            <a:r>
              <a:rPr lang="en-US" altLang="en-US" sz="1400" b="1" dirty="0">
                <a:latin typeface="Courier New" panose="02070309020205020404" pitchFamily="49" charset="0"/>
                <a:cs typeface="Times New Roman" panose="02020603050405020304" pitchFamily="18" charset="0"/>
              </a:rPr>
              <a:t> MODEL=</a:t>
            </a:r>
            <a:r>
              <a:rPr lang="en-US" altLang="en-US" sz="1400" b="1" dirty="0" err="1">
                <a:latin typeface="Courier New" panose="02070309020205020404" pitchFamily="49" charset="0"/>
                <a:cs typeface="Times New Roman" panose="02020603050405020304" pitchFamily="18" charset="0"/>
              </a:rPr>
              <a:t>optmod</a:t>
            </a:r>
            <a:endParaRPr lang="en-US" altLang="en-US" sz="1400" b="1" dirty="0">
              <a:latin typeface="Courier New" panose="02070309020205020404" pitchFamily="49" charset="0"/>
              <a:cs typeface="Times New Roman" panose="02020603050405020304" pitchFamily="18" charset="0"/>
            </a:endParaRPr>
          </a:p>
          <a:p>
            <a:pPr lvl="1" eaLnBrk="1" hangingPunct="1">
              <a:buFontTx/>
              <a:buNone/>
            </a:pPr>
            <a:endParaRPr lang="en-US" altLang="en-US" sz="1800" dirty="0"/>
          </a:p>
          <a:p>
            <a:pPr lvl="1" eaLnBrk="1" hangingPunct="1"/>
            <a:r>
              <a:rPr lang="en-US" altLang="en-US" dirty="0"/>
              <a:t>P/N ratio of 1.8:1</a:t>
            </a:r>
          </a:p>
          <a:p>
            <a:pPr lvl="1" eaLnBrk="1" hangingPunct="1"/>
            <a:r>
              <a:rPr lang="en-US" altLang="en-US" dirty="0" err="1"/>
              <a:t>t</a:t>
            </a:r>
            <a:r>
              <a:rPr lang="en-US" altLang="en-US" baseline="-25000" dirty="0" err="1"/>
              <a:t>pdr</a:t>
            </a:r>
            <a:r>
              <a:rPr lang="en-US" altLang="en-US" dirty="0"/>
              <a:t> = 18.8 </a:t>
            </a:r>
            <a:r>
              <a:rPr lang="en-US" altLang="en-US" dirty="0" err="1"/>
              <a:t>ps</a:t>
            </a:r>
            <a:r>
              <a:rPr lang="en-US" altLang="en-US" dirty="0"/>
              <a:t>, </a:t>
            </a:r>
            <a:r>
              <a:rPr lang="en-US" altLang="en-US" dirty="0" err="1"/>
              <a:t>t</a:t>
            </a:r>
            <a:r>
              <a:rPr lang="en-US" altLang="en-US" baseline="-25000" dirty="0" err="1"/>
              <a:t>pdf</a:t>
            </a:r>
            <a:r>
              <a:rPr lang="en-US" altLang="en-US" dirty="0"/>
              <a:t> = 15.2 </a:t>
            </a:r>
            <a:r>
              <a:rPr lang="en-US" altLang="en-US" dirty="0" err="1"/>
              <a:t>ps</a:t>
            </a:r>
            <a:r>
              <a:rPr lang="en-US" altLang="en-US" dirty="0"/>
              <a:t>, </a:t>
            </a:r>
            <a:r>
              <a:rPr lang="en-US" altLang="en-US" dirty="0" err="1"/>
              <a:t>t</a:t>
            </a:r>
            <a:r>
              <a:rPr lang="en-US" altLang="en-US" baseline="-25000" dirty="0" err="1"/>
              <a:t>pd</a:t>
            </a:r>
            <a:r>
              <a:rPr lang="en-US" altLang="en-US" dirty="0"/>
              <a:t> = 17.0 </a:t>
            </a:r>
            <a:r>
              <a:rPr lang="en-US" altLang="en-US" dirty="0" err="1"/>
              <a:t>ps</a:t>
            </a:r>
            <a:endParaRPr lang="en-US" altLang="en-US" dirty="0"/>
          </a:p>
          <a:p>
            <a:pPr eaLnBrk="1" hangingPunct="1"/>
            <a:r>
              <a:rPr lang="en-US" altLang="en-US" dirty="0"/>
              <a:t>P/N ratios of 1.5:1 – 2.2:1 gives </a:t>
            </a:r>
            <a:r>
              <a:rPr lang="en-US" altLang="en-US" dirty="0" err="1"/>
              <a:t>t</a:t>
            </a:r>
            <a:r>
              <a:rPr lang="en-US" altLang="en-US" baseline="-25000" dirty="0" err="1"/>
              <a:t>pd</a:t>
            </a:r>
            <a:r>
              <a:rPr lang="en-US" altLang="en-US" dirty="0"/>
              <a:t> &lt; 17.2 </a:t>
            </a:r>
            <a:r>
              <a:rPr lang="en-US" altLang="en-US" dirty="0" err="1"/>
              <a:t>ps</a:t>
            </a:r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1974555132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0D87BFFC-6FB4-4102-B1CC-4C0B31E8B14C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8: SPICE Simulation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0AA4B8A8-3E54-4E1E-99F7-15CEC7DB3FD3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0B0E6FD2-53FF-4B13-A74A-832546D0D76E}" type="slidenum">
              <a:rPr lang="en-US" altLang="en-US" sz="1400">
                <a:solidFill>
                  <a:srgbClr val="0000FF"/>
                </a:solidFill>
                <a:latin typeface="Arial" panose="020B0604020202020204" pitchFamily="34" charset="0"/>
              </a:rPr>
              <a:pPr eaLnBrk="1" hangingPunct="1"/>
              <a:t>26</a:t>
            </a:fld>
            <a:endParaRPr lang="en-US" altLang="en-US" sz="1400">
              <a:solidFill>
                <a:srgbClr val="0000FF"/>
              </a:solidFill>
              <a:latin typeface="Arial" panose="020B0604020202020204" pitchFamily="34" charset="0"/>
            </a:endParaRPr>
          </a:p>
        </p:txBody>
      </p:sp>
      <p:sp>
        <p:nvSpPr>
          <p:cNvPr id="24580" name="Rectangle 2">
            <a:extLst>
              <a:ext uri="{FF2B5EF4-FFF2-40B4-BE49-F238E27FC236}">
                <a16:creationId xmlns:a16="http://schemas.microsoft.com/office/drawing/2014/main" id="{4595F643-93B4-4DE1-8784-D950988E632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024128" y="585216"/>
            <a:ext cx="10863072" cy="1499616"/>
          </a:xfrm>
        </p:spPr>
        <p:txBody>
          <a:bodyPr>
            <a:noAutofit/>
          </a:bodyPr>
          <a:lstStyle/>
          <a:p>
            <a:pPr eaLnBrk="1" hangingPunct="1"/>
            <a:r>
              <a:rPr lang="en-US" altLang="en-US" sz="3200" b="1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ircuit For Extracting Effective Gate Capacitance for Delay Estimation</a:t>
            </a:r>
          </a:p>
        </p:txBody>
      </p:sp>
      <p:pic>
        <p:nvPicPr>
          <p:cNvPr id="8" name="Picture 4">
            <a:extLst>
              <a:ext uri="{FF2B5EF4-FFF2-40B4-BE49-F238E27FC236}">
                <a16:creationId xmlns:a16="http://schemas.microsoft.com/office/drawing/2014/main" id="{8543B7D8-1F6E-4EFC-B13B-D0330EE6321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09800" y="2205570"/>
            <a:ext cx="7467600" cy="33289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mc:AlternateContent xmlns:mc="http://schemas.openxmlformats.org/markup-compatibility/2006">
        <mc:Choice xmlns:p14="http://schemas.microsoft.com/office/powerpoint/2010/main" Requires="p14">
          <p:contentPart p14:bwMode="auto" r:id="rId4">
            <p14:nvContentPartPr>
              <p14:cNvPr id="2" name="Ink 1">
                <a:extLst>
                  <a:ext uri="{FF2B5EF4-FFF2-40B4-BE49-F238E27FC236}">
                    <a16:creationId xmlns:a16="http://schemas.microsoft.com/office/drawing/2014/main" id="{7511C48F-FEC2-D649-B179-7B47CBF8C440}"/>
                  </a:ext>
                </a:extLst>
              </p14:cNvPr>
              <p14:cNvContentPartPr/>
              <p14:nvPr/>
            </p14:nvContentPartPr>
            <p14:xfrm>
              <a:off x="3045600" y="138240"/>
              <a:ext cx="8825040" cy="5568120"/>
            </p14:xfrm>
          </p:contentPart>
        </mc:Choice>
        <mc:Fallback>
          <p:pic>
            <p:nvPicPr>
              <p:cNvPr id="2" name="Ink 1">
                <a:extLst>
                  <a:ext uri="{FF2B5EF4-FFF2-40B4-BE49-F238E27FC236}">
                    <a16:creationId xmlns:a16="http://schemas.microsoft.com/office/drawing/2014/main" id="{7511C48F-FEC2-D649-B179-7B47CBF8C440}"/>
                  </a:ext>
                </a:extLst>
              </p:cNvPr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3036240" y="128880"/>
                <a:ext cx="8843760" cy="558684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3853100641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0D87BFFC-6FB4-4102-B1CC-4C0B31E8B14C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8: SPICE Simulation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0AA4B8A8-3E54-4E1E-99F7-15CEC7DB3FD3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0B0E6FD2-53FF-4B13-A74A-832546D0D76E}" type="slidenum">
              <a:rPr lang="en-US" altLang="en-US" sz="1400">
                <a:solidFill>
                  <a:srgbClr val="0000FF"/>
                </a:solidFill>
                <a:latin typeface="Arial" panose="020B0604020202020204" pitchFamily="34" charset="0"/>
              </a:rPr>
              <a:pPr eaLnBrk="1" hangingPunct="1"/>
              <a:t>27</a:t>
            </a:fld>
            <a:endParaRPr lang="en-US" altLang="en-US" sz="1400">
              <a:solidFill>
                <a:srgbClr val="0000FF"/>
              </a:solidFill>
              <a:latin typeface="Arial" panose="020B0604020202020204" pitchFamily="34" charset="0"/>
            </a:endParaRPr>
          </a:p>
        </p:txBody>
      </p:sp>
      <p:sp>
        <p:nvSpPr>
          <p:cNvPr id="24580" name="Rectangle 2">
            <a:extLst>
              <a:ext uri="{FF2B5EF4-FFF2-40B4-BE49-F238E27FC236}">
                <a16:creationId xmlns:a16="http://schemas.microsoft.com/office/drawing/2014/main" id="{4595F643-93B4-4DE1-8784-D950988E632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38200" y="859977"/>
            <a:ext cx="5707828" cy="1325563"/>
          </a:xfrm>
        </p:spPr>
        <p:txBody>
          <a:bodyPr>
            <a:noAutofit/>
          </a:bodyPr>
          <a:lstStyle/>
          <a:p>
            <a:pPr eaLnBrk="1" hangingPunct="1"/>
            <a:r>
              <a:rPr lang="en-US" altLang="en-US" sz="3200" b="1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PICE Deck For Extracting Effective Capacitance for Delay Estimation</a:t>
            </a:r>
          </a:p>
        </p:txBody>
      </p:sp>
      <p:pic>
        <p:nvPicPr>
          <p:cNvPr id="6" name="Picture 4">
            <a:extLst>
              <a:ext uri="{FF2B5EF4-FFF2-40B4-BE49-F238E27FC236}">
                <a16:creationId xmlns:a16="http://schemas.microsoft.com/office/drawing/2014/main" id="{5190EFF3-0CBC-4596-898A-B67AB572D0E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48949" y="136525"/>
            <a:ext cx="4081463" cy="6172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mc:AlternateContent xmlns:mc="http://schemas.openxmlformats.org/markup-compatibility/2006">
        <mc:Choice xmlns:p14="http://schemas.microsoft.com/office/powerpoint/2010/main" Requires="p14">
          <p:contentPart p14:bwMode="auto" r:id="rId4">
            <p14:nvContentPartPr>
              <p14:cNvPr id="2" name="Ink 1">
                <a:extLst>
                  <a:ext uri="{FF2B5EF4-FFF2-40B4-BE49-F238E27FC236}">
                    <a16:creationId xmlns:a16="http://schemas.microsoft.com/office/drawing/2014/main" id="{0B932503-1A42-9A41-B605-958224561B5E}"/>
                  </a:ext>
                </a:extLst>
              </p14:cNvPr>
              <p14:cNvContentPartPr/>
              <p14:nvPr/>
            </p14:nvContentPartPr>
            <p14:xfrm>
              <a:off x="9821880" y="1640520"/>
              <a:ext cx="1240200" cy="338400"/>
            </p14:xfrm>
          </p:contentPart>
        </mc:Choice>
        <mc:Fallback>
          <p:pic>
            <p:nvPicPr>
              <p:cNvPr id="2" name="Ink 1">
                <a:extLst>
                  <a:ext uri="{FF2B5EF4-FFF2-40B4-BE49-F238E27FC236}">
                    <a16:creationId xmlns:a16="http://schemas.microsoft.com/office/drawing/2014/main" id="{0B932503-1A42-9A41-B605-958224561B5E}"/>
                  </a:ext>
                </a:extLst>
              </p:cNvPr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9812520" y="1631160"/>
                <a:ext cx="1258920" cy="35712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3986044785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0D87BFFC-6FB4-4102-B1CC-4C0B31E8B14C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8: SPICE Simulation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0AA4B8A8-3E54-4E1E-99F7-15CEC7DB3FD3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0B0E6FD2-53FF-4B13-A74A-832546D0D76E}" type="slidenum">
              <a:rPr lang="en-US" altLang="en-US" sz="1400">
                <a:solidFill>
                  <a:srgbClr val="0000FF"/>
                </a:solidFill>
                <a:latin typeface="Arial" panose="020B0604020202020204" pitchFamily="34" charset="0"/>
              </a:rPr>
              <a:pPr eaLnBrk="1" hangingPunct="1"/>
              <a:t>28</a:t>
            </a:fld>
            <a:endParaRPr lang="en-US" altLang="en-US" sz="1400">
              <a:solidFill>
                <a:srgbClr val="0000FF"/>
              </a:solidFill>
              <a:latin typeface="Arial" panose="020B0604020202020204" pitchFamily="34" charset="0"/>
            </a:endParaRPr>
          </a:p>
        </p:txBody>
      </p:sp>
      <p:sp>
        <p:nvSpPr>
          <p:cNvPr id="24580" name="Rectangle 2">
            <a:extLst>
              <a:ext uri="{FF2B5EF4-FFF2-40B4-BE49-F238E27FC236}">
                <a16:creationId xmlns:a16="http://schemas.microsoft.com/office/drawing/2014/main" id="{4595F643-93B4-4DE1-8784-D950988E632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en-US" sz="3200" b="1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ircuit For Extracting Effective Parasitic Capacitance for Delay Estimation</a:t>
            </a:r>
          </a:p>
        </p:txBody>
      </p:sp>
      <p:pic>
        <p:nvPicPr>
          <p:cNvPr id="6" name="Picture 4">
            <a:extLst>
              <a:ext uri="{FF2B5EF4-FFF2-40B4-BE49-F238E27FC236}">
                <a16:creationId xmlns:a16="http://schemas.microsoft.com/office/drawing/2014/main" id="{2C8EE5C8-A6F9-4704-BCCD-1718C57C86D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46238" y="2304826"/>
            <a:ext cx="8170863" cy="35544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mc:AlternateContent xmlns:mc="http://schemas.openxmlformats.org/markup-compatibility/2006">
        <mc:Choice xmlns:p14="http://schemas.microsoft.com/office/powerpoint/2010/main" Requires="p14">
          <p:contentPart p14:bwMode="auto" r:id="rId4">
            <p14:nvContentPartPr>
              <p14:cNvPr id="2" name="Ink 1">
                <a:extLst>
                  <a:ext uri="{FF2B5EF4-FFF2-40B4-BE49-F238E27FC236}">
                    <a16:creationId xmlns:a16="http://schemas.microsoft.com/office/drawing/2014/main" id="{1FC4B5D3-393F-4E4A-AB25-4DCD4422D9E5}"/>
                  </a:ext>
                </a:extLst>
              </p14:cNvPr>
              <p14:cNvContentPartPr/>
              <p14:nvPr/>
            </p14:nvContentPartPr>
            <p14:xfrm>
              <a:off x="2948040" y="308160"/>
              <a:ext cx="8757360" cy="5715360"/>
            </p14:xfrm>
          </p:contentPart>
        </mc:Choice>
        <mc:Fallback>
          <p:pic>
            <p:nvPicPr>
              <p:cNvPr id="2" name="Ink 1">
                <a:extLst>
                  <a:ext uri="{FF2B5EF4-FFF2-40B4-BE49-F238E27FC236}">
                    <a16:creationId xmlns:a16="http://schemas.microsoft.com/office/drawing/2014/main" id="{1FC4B5D3-393F-4E4A-AB25-4DCD4422D9E5}"/>
                  </a:ext>
                </a:extLst>
              </p:cNvPr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2938680" y="298800"/>
                <a:ext cx="8776080" cy="573408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3783025986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5836747F-0419-42F8-9796-973CBBBC302E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8: SPICE Simulation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2C611490-FA09-4AB0-AB40-90B722D0E9D3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B9908EDE-7FBC-4EDF-B718-5E46F4E4B9F8}" type="slidenum">
              <a:rPr lang="en-US" altLang="en-US" sz="1400">
                <a:solidFill>
                  <a:srgbClr val="0000FF"/>
                </a:solidFill>
                <a:latin typeface="Arial" panose="020B0604020202020204" pitchFamily="34" charset="0"/>
              </a:rPr>
              <a:pPr eaLnBrk="1" hangingPunct="1"/>
              <a:t>29</a:t>
            </a:fld>
            <a:endParaRPr lang="en-US" altLang="en-US" sz="1400">
              <a:solidFill>
                <a:srgbClr val="0000FF"/>
              </a:solidFill>
              <a:latin typeface="Arial" panose="020B0604020202020204" pitchFamily="34" charset="0"/>
            </a:endParaRPr>
          </a:p>
        </p:txBody>
      </p:sp>
      <p:sp>
        <p:nvSpPr>
          <p:cNvPr id="25604" name="Rectangle 2">
            <a:extLst>
              <a:ext uri="{FF2B5EF4-FFF2-40B4-BE49-F238E27FC236}">
                <a16:creationId xmlns:a16="http://schemas.microsoft.com/office/drawing/2014/main" id="{BEA9AE80-127C-47EB-8DF4-DF9ADDE5E0C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en-US" sz="4000" b="1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ower Measurement</a:t>
            </a:r>
          </a:p>
        </p:txBody>
      </p:sp>
      <p:sp>
        <p:nvSpPr>
          <p:cNvPr id="25605" name="Rectangle 3">
            <a:extLst>
              <a:ext uri="{FF2B5EF4-FFF2-40B4-BE49-F238E27FC236}">
                <a16:creationId xmlns:a16="http://schemas.microsoft.com/office/drawing/2014/main" id="{BD9E6495-1374-41EB-A668-823D4C965B4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HSPICE can measure power</a:t>
            </a:r>
          </a:p>
          <a:p>
            <a:pPr lvl="1" eaLnBrk="1" hangingPunct="1"/>
            <a:r>
              <a:rPr lang="en-US" altLang="en-US"/>
              <a:t>Instantaneous P(t)</a:t>
            </a:r>
          </a:p>
          <a:p>
            <a:pPr lvl="1" eaLnBrk="1" hangingPunct="1"/>
            <a:r>
              <a:rPr lang="en-US" altLang="en-US"/>
              <a:t>Or average P over some interval</a:t>
            </a:r>
          </a:p>
          <a:p>
            <a:pPr lvl="1" eaLnBrk="1" hangingPunct="1">
              <a:buFontTx/>
              <a:buNone/>
            </a:pPr>
            <a:endParaRPr lang="en-US" altLang="en-US" sz="1800" b="1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lvl="1" eaLnBrk="1" hangingPunct="1">
              <a:buFontTx/>
              <a:buNone/>
            </a:pPr>
            <a:r>
              <a:rPr lang="en-US" altLang="en-US" sz="1800" b="1">
                <a:latin typeface="Courier New" panose="02070309020205020404" pitchFamily="49" charset="0"/>
                <a:cs typeface="Courier New" panose="02070309020205020404" pitchFamily="49" charset="0"/>
              </a:rPr>
              <a:t>.print P(vdd)</a:t>
            </a:r>
          </a:p>
          <a:p>
            <a:pPr lvl="1" eaLnBrk="1" hangingPunct="1">
              <a:buFontTx/>
              <a:buNone/>
            </a:pPr>
            <a:r>
              <a:rPr lang="en-US" altLang="en-US" sz="1800" b="1">
                <a:latin typeface="Courier New" panose="02070309020205020404" pitchFamily="49" charset="0"/>
                <a:cs typeface="Courier New" panose="02070309020205020404" pitchFamily="49" charset="0"/>
              </a:rPr>
              <a:t>.measure pwr AVG P(vdd) FROM=0ns TO=10ns</a:t>
            </a:r>
          </a:p>
          <a:p>
            <a:pPr lvl="1" eaLnBrk="1" hangingPunct="1">
              <a:buFontTx/>
              <a:buNone/>
            </a:pPr>
            <a:endParaRPr lang="en-US" altLang="en-US"/>
          </a:p>
          <a:p>
            <a:pPr eaLnBrk="1" hangingPunct="1"/>
            <a:r>
              <a:rPr lang="en-US" altLang="en-US"/>
              <a:t>Power in single gate</a:t>
            </a:r>
          </a:p>
          <a:p>
            <a:pPr lvl="1" eaLnBrk="1" hangingPunct="1"/>
            <a:r>
              <a:rPr lang="en-US" altLang="en-US"/>
              <a:t>Connect to separate V</a:t>
            </a:r>
            <a:r>
              <a:rPr lang="en-US" altLang="en-US" baseline="-25000"/>
              <a:t>DD</a:t>
            </a:r>
            <a:r>
              <a:rPr lang="en-US" altLang="en-US"/>
              <a:t> supply</a:t>
            </a:r>
          </a:p>
          <a:p>
            <a:pPr lvl="1" eaLnBrk="1" hangingPunct="1"/>
            <a:r>
              <a:rPr lang="en-US" altLang="en-US"/>
              <a:t>Be careful about input power</a:t>
            </a:r>
          </a:p>
        </p:txBody>
      </p:sp>
    </p:spTree>
    <p:extLst>
      <p:ext uri="{BB962C8B-B14F-4D97-AF65-F5344CB8AC3E}">
        <p14:creationId xmlns:p14="http://schemas.microsoft.com/office/powerpoint/2010/main" val="3360399679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0B43240F-7ADB-49D4-B755-B61207DBACF3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8: SPICE Simulation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DF018787-3FA1-4F8F-AE49-CB9229FB872F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F71057E8-77E4-412A-9003-12BFAA5032C8}" type="slidenum">
              <a:rPr lang="en-US" altLang="en-US" sz="1400">
                <a:solidFill>
                  <a:srgbClr val="0000FF"/>
                </a:solidFill>
                <a:latin typeface="Arial" panose="020B0604020202020204" pitchFamily="34" charset="0"/>
              </a:rPr>
              <a:pPr eaLnBrk="1" hangingPunct="1"/>
              <a:t>3</a:t>
            </a:fld>
            <a:endParaRPr lang="en-US" altLang="en-US" sz="1400">
              <a:solidFill>
                <a:srgbClr val="0000FF"/>
              </a:solidFill>
              <a:latin typeface="Arial" panose="020B0604020202020204" pitchFamily="34" charset="0"/>
            </a:endParaRPr>
          </a:p>
        </p:txBody>
      </p:sp>
      <p:sp>
        <p:nvSpPr>
          <p:cNvPr id="10244" name="Rectangle 2">
            <a:extLst>
              <a:ext uri="{FF2B5EF4-FFF2-40B4-BE49-F238E27FC236}">
                <a16:creationId xmlns:a16="http://schemas.microsoft.com/office/drawing/2014/main" id="{AC25E2A2-9610-45EB-959B-DE22C5B069A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38200" y="304800"/>
            <a:ext cx="9720072" cy="1499616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sz="4000" b="1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ntroduction to SPICE</a:t>
            </a:r>
          </a:p>
        </p:txBody>
      </p:sp>
      <p:sp>
        <p:nvSpPr>
          <p:cNvPr id="10245" name="Rectangle 3">
            <a:extLst>
              <a:ext uri="{FF2B5EF4-FFF2-40B4-BE49-F238E27FC236}">
                <a16:creationId xmlns:a16="http://schemas.microsoft.com/office/drawing/2014/main" id="{1496A5EC-D6F9-44CA-BB25-05CDDDA2243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209800" y="2064954"/>
            <a:ext cx="8001000" cy="3048000"/>
          </a:xfrm>
        </p:spPr>
        <p:txBody>
          <a:bodyPr/>
          <a:lstStyle/>
          <a:p>
            <a:pPr eaLnBrk="1" hangingPunct="1"/>
            <a:r>
              <a:rPr lang="en-US" altLang="en-US" b="1" dirty="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</a:t>
            </a:r>
            <a:r>
              <a:rPr lang="en-US" altLang="en-US" dirty="0">
                <a:latin typeface="Arial" panose="020B0604020202020204" pitchFamily="34" charset="0"/>
                <a:cs typeface="Arial" panose="020B0604020202020204" pitchFamily="34" charset="0"/>
              </a:rPr>
              <a:t>imulation </a:t>
            </a:r>
            <a:r>
              <a:rPr lang="en-US" altLang="en-US" b="1" dirty="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</a:t>
            </a:r>
            <a:r>
              <a:rPr lang="en-US" altLang="en-US" dirty="0">
                <a:latin typeface="Arial" panose="020B0604020202020204" pitchFamily="34" charset="0"/>
                <a:cs typeface="Arial" panose="020B0604020202020204" pitchFamily="34" charset="0"/>
              </a:rPr>
              <a:t>rogram with </a:t>
            </a:r>
            <a:r>
              <a:rPr lang="en-US" altLang="en-US" b="1" dirty="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</a:t>
            </a:r>
            <a:r>
              <a:rPr lang="en-US" altLang="en-US" dirty="0">
                <a:latin typeface="Arial" panose="020B0604020202020204" pitchFamily="34" charset="0"/>
                <a:cs typeface="Arial" panose="020B0604020202020204" pitchFamily="34" charset="0"/>
              </a:rPr>
              <a:t>ntegrated </a:t>
            </a:r>
            <a:r>
              <a:rPr lang="en-US" altLang="en-US" b="1" dirty="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</a:t>
            </a:r>
            <a:r>
              <a:rPr lang="en-US" altLang="en-US" dirty="0">
                <a:latin typeface="Arial" panose="020B0604020202020204" pitchFamily="34" charset="0"/>
                <a:cs typeface="Arial" panose="020B0604020202020204" pitchFamily="34" charset="0"/>
              </a:rPr>
              <a:t>ircuit </a:t>
            </a:r>
            <a:r>
              <a:rPr lang="en-US" altLang="en-US" b="1" dirty="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E</a:t>
            </a:r>
            <a:r>
              <a:rPr lang="en-US" altLang="en-US" dirty="0">
                <a:latin typeface="Arial" panose="020B0604020202020204" pitchFamily="34" charset="0"/>
                <a:cs typeface="Arial" panose="020B0604020202020204" pitchFamily="34" charset="0"/>
              </a:rPr>
              <a:t>mphasis</a:t>
            </a:r>
          </a:p>
          <a:p>
            <a:pPr lvl="1" eaLnBrk="1" hangingPunct="1"/>
            <a:r>
              <a:rPr lang="en-US" altLang="en-US" dirty="0">
                <a:latin typeface="Arial" panose="020B0604020202020204" pitchFamily="34" charset="0"/>
                <a:cs typeface="Arial" panose="020B0604020202020204" pitchFamily="34" charset="0"/>
              </a:rPr>
              <a:t>Developed in 1970’s at Berkeley</a:t>
            </a:r>
          </a:p>
          <a:p>
            <a:pPr lvl="1" eaLnBrk="1" hangingPunct="1"/>
            <a:r>
              <a:rPr lang="en-US" altLang="en-US" dirty="0">
                <a:latin typeface="Arial" panose="020B0604020202020204" pitchFamily="34" charset="0"/>
                <a:cs typeface="Arial" panose="020B0604020202020204" pitchFamily="34" charset="0"/>
              </a:rPr>
              <a:t>Many commercial versions are available</a:t>
            </a:r>
          </a:p>
          <a:p>
            <a:pPr lvl="1" eaLnBrk="1" hangingPunct="1"/>
            <a:r>
              <a:rPr lang="en-US" altLang="en-US" dirty="0">
                <a:latin typeface="Arial" panose="020B0604020202020204" pitchFamily="34" charset="0"/>
                <a:cs typeface="Arial" panose="020B0604020202020204" pitchFamily="34" charset="0"/>
              </a:rPr>
              <a:t>HSPICE is a robust industry standard</a:t>
            </a:r>
          </a:p>
          <a:p>
            <a:pPr lvl="2" eaLnBrk="1" hangingPunct="1"/>
            <a:r>
              <a:rPr lang="en-US" altLang="en-US" dirty="0">
                <a:latin typeface="Arial" panose="020B0604020202020204" pitchFamily="34" charset="0"/>
                <a:cs typeface="Arial" panose="020B0604020202020204" pitchFamily="34" charset="0"/>
              </a:rPr>
              <a:t>Has many enhancements that we will use</a:t>
            </a:r>
          </a:p>
          <a:p>
            <a:pPr eaLnBrk="1" hangingPunct="1"/>
            <a:r>
              <a:rPr lang="en-US" altLang="en-US" dirty="0">
                <a:latin typeface="Arial" panose="020B0604020202020204" pitchFamily="34" charset="0"/>
                <a:cs typeface="Arial" panose="020B0604020202020204" pitchFamily="34" charset="0"/>
              </a:rPr>
              <a:t>Written in FORTRAN for punch-card machines</a:t>
            </a:r>
          </a:p>
          <a:p>
            <a:pPr lvl="1" eaLnBrk="1" hangingPunct="1"/>
            <a:r>
              <a:rPr lang="en-US" altLang="en-US" dirty="0">
                <a:latin typeface="Arial" panose="020B0604020202020204" pitchFamily="34" charset="0"/>
                <a:cs typeface="Arial" panose="020B0604020202020204" pitchFamily="34" charset="0"/>
              </a:rPr>
              <a:t>Circuits elements are called </a:t>
            </a:r>
            <a:r>
              <a:rPr lang="en-US" altLang="en-US" i="1" dirty="0">
                <a:latin typeface="Arial" panose="020B0604020202020204" pitchFamily="34" charset="0"/>
                <a:cs typeface="Arial" panose="020B0604020202020204" pitchFamily="34" charset="0"/>
              </a:rPr>
              <a:t>cards</a:t>
            </a:r>
          </a:p>
          <a:p>
            <a:pPr lvl="1" eaLnBrk="1" hangingPunct="1"/>
            <a:r>
              <a:rPr lang="en-US" altLang="en-US" dirty="0">
                <a:latin typeface="Arial" panose="020B0604020202020204" pitchFamily="34" charset="0"/>
                <a:cs typeface="Arial" panose="020B0604020202020204" pitchFamily="34" charset="0"/>
              </a:rPr>
              <a:t>Complete description is called a SPICE </a:t>
            </a:r>
            <a:r>
              <a:rPr lang="en-US" altLang="en-US" i="1" dirty="0">
                <a:latin typeface="Arial" panose="020B0604020202020204" pitchFamily="34" charset="0"/>
                <a:cs typeface="Arial" panose="020B0604020202020204" pitchFamily="34" charset="0"/>
              </a:rPr>
              <a:t>deck</a:t>
            </a:r>
          </a:p>
        </p:txBody>
      </p:sp>
    </p:spTree>
    <p:extLst>
      <p:ext uri="{BB962C8B-B14F-4D97-AF65-F5344CB8AC3E}">
        <p14:creationId xmlns:p14="http://schemas.microsoft.com/office/powerpoint/2010/main" val="664442624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5836747F-0419-42F8-9796-973CBBBC302E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8: SPICE Simulation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2C611490-FA09-4AB0-AB40-90B722D0E9D3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B9908EDE-7FBC-4EDF-B718-5E46F4E4B9F8}" type="slidenum">
              <a:rPr lang="en-US" altLang="en-US" sz="1400">
                <a:solidFill>
                  <a:srgbClr val="0000FF"/>
                </a:solidFill>
                <a:latin typeface="Arial" panose="020B0604020202020204" pitchFamily="34" charset="0"/>
              </a:rPr>
              <a:pPr eaLnBrk="1" hangingPunct="1"/>
              <a:t>30</a:t>
            </a:fld>
            <a:endParaRPr lang="en-US" altLang="en-US" sz="1400">
              <a:solidFill>
                <a:srgbClr val="0000FF"/>
              </a:solidFill>
              <a:latin typeface="Arial" panose="020B0604020202020204" pitchFamily="34" charset="0"/>
            </a:endParaRPr>
          </a:p>
        </p:txBody>
      </p:sp>
      <p:sp>
        <p:nvSpPr>
          <p:cNvPr id="25604" name="Rectangle 2">
            <a:extLst>
              <a:ext uri="{FF2B5EF4-FFF2-40B4-BE49-F238E27FC236}">
                <a16:creationId xmlns:a16="http://schemas.microsoft.com/office/drawing/2014/main" id="{BEA9AE80-127C-47EB-8DF4-DF9ADDE5E0C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en-US" sz="4000" b="1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RC Delay For Fanout of h Inverter</a:t>
            </a:r>
          </a:p>
        </p:txBody>
      </p:sp>
      <p:pic>
        <p:nvPicPr>
          <p:cNvPr id="8" name="Picture 4">
            <a:extLst>
              <a:ext uri="{FF2B5EF4-FFF2-40B4-BE49-F238E27FC236}">
                <a16:creationId xmlns:a16="http://schemas.microsoft.com/office/drawing/2014/main" id="{864BF685-F42C-4764-8447-4C2F0639C18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47308" y="2085181"/>
            <a:ext cx="8458200" cy="2687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mc:AlternateContent xmlns:mc="http://schemas.openxmlformats.org/markup-compatibility/2006">
        <mc:Choice xmlns:p14="http://schemas.microsoft.com/office/powerpoint/2010/main" Requires="p14">
          <p:contentPart p14:bwMode="auto" r:id="rId4">
            <p14:nvContentPartPr>
              <p14:cNvPr id="2" name="Ink 1">
                <a:extLst>
                  <a:ext uri="{FF2B5EF4-FFF2-40B4-BE49-F238E27FC236}">
                    <a16:creationId xmlns:a16="http://schemas.microsoft.com/office/drawing/2014/main" id="{04041391-0E64-AB4E-AC31-AAB95472D481}"/>
                  </a:ext>
                </a:extLst>
              </p14:cNvPr>
              <p14:cNvContentPartPr/>
              <p14:nvPr/>
            </p14:nvContentPartPr>
            <p14:xfrm>
              <a:off x="1085760" y="892800"/>
              <a:ext cx="9971640" cy="5577120"/>
            </p14:xfrm>
          </p:contentPart>
        </mc:Choice>
        <mc:Fallback>
          <p:pic>
            <p:nvPicPr>
              <p:cNvPr id="2" name="Ink 1">
                <a:extLst>
                  <a:ext uri="{FF2B5EF4-FFF2-40B4-BE49-F238E27FC236}">
                    <a16:creationId xmlns:a16="http://schemas.microsoft.com/office/drawing/2014/main" id="{04041391-0E64-AB4E-AC31-AAB95472D481}"/>
                  </a:ext>
                </a:extLst>
              </p:cNvPr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1076400" y="883440"/>
                <a:ext cx="9990360" cy="559584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516383508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3">
            <a:extLst>
              <a:ext uri="{FF2B5EF4-FFF2-40B4-BE49-F238E27FC236}">
                <a16:creationId xmlns:a16="http://schemas.microsoft.com/office/drawing/2014/main" id="{242575A4-C14F-426C-AD5C-4AD78AA29243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8: SPICE Simulation</a:t>
            </a:r>
          </a:p>
        </p:txBody>
      </p:sp>
      <p:sp>
        <p:nvSpPr>
          <p:cNvPr id="6" name="Slide Number Placeholder 4">
            <a:extLst>
              <a:ext uri="{FF2B5EF4-FFF2-40B4-BE49-F238E27FC236}">
                <a16:creationId xmlns:a16="http://schemas.microsoft.com/office/drawing/2014/main" id="{6EC48630-8884-4EDA-A839-CDF20AEA052B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C7798334-7FC6-408A-AFA9-2E049776ADAB}" type="slidenum">
              <a:rPr lang="en-US" altLang="en-US" sz="1400">
                <a:solidFill>
                  <a:srgbClr val="0000FF"/>
                </a:solidFill>
                <a:latin typeface="Arial" panose="020B0604020202020204" pitchFamily="34" charset="0"/>
              </a:rPr>
              <a:pPr eaLnBrk="1" hangingPunct="1"/>
              <a:t>31</a:t>
            </a:fld>
            <a:endParaRPr lang="en-US" altLang="en-US" sz="1400">
              <a:solidFill>
                <a:srgbClr val="0000FF"/>
              </a:solidFill>
              <a:latin typeface="Arial" panose="020B0604020202020204" pitchFamily="34" charset="0"/>
            </a:endParaRPr>
          </a:p>
        </p:txBody>
      </p:sp>
      <p:sp>
        <p:nvSpPr>
          <p:cNvPr id="6149" name="Rectangle 2">
            <a:extLst>
              <a:ext uri="{FF2B5EF4-FFF2-40B4-BE49-F238E27FC236}">
                <a16:creationId xmlns:a16="http://schemas.microsoft.com/office/drawing/2014/main" id="{172FBDE1-D8A2-4981-83A4-507EE3D5094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914400" y="304800"/>
            <a:ext cx="9720072" cy="1499616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sz="4000" b="1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Logical Effort</a:t>
            </a:r>
          </a:p>
        </p:txBody>
      </p:sp>
      <p:sp>
        <p:nvSpPr>
          <p:cNvPr id="6150" name="Rectangle 3">
            <a:extLst>
              <a:ext uri="{FF2B5EF4-FFF2-40B4-BE49-F238E27FC236}">
                <a16:creationId xmlns:a16="http://schemas.microsoft.com/office/drawing/2014/main" id="{BED7183F-3E08-4ABA-9501-2870326E420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762000" y="1624012"/>
            <a:ext cx="10515600" cy="4351338"/>
          </a:xfrm>
        </p:spPr>
        <p:txBody>
          <a:bodyPr/>
          <a:lstStyle/>
          <a:p>
            <a:pPr eaLnBrk="1" hangingPunct="1"/>
            <a:r>
              <a:rPr lang="en-US" altLang="en-US" dirty="0"/>
              <a:t>Logical effort can be measured from simulation</a:t>
            </a:r>
          </a:p>
          <a:p>
            <a:pPr lvl="1" eaLnBrk="1" hangingPunct="1"/>
            <a:r>
              <a:rPr lang="en-US" altLang="en-US" dirty="0"/>
              <a:t>As with FO4 inverter, shape input, load output</a:t>
            </a:r>
          </a:p>
        </p:txBody>
      </p:sp>
      <p:graphicFrame>
        <p:nvGraphicFramePr>
          <p:cNvPr id="6146" name="Object 4">
            <a:extLst>
              <a:ext uri="{FF2B5EF4-FFF2-40B4-BE49-F238E27FC236}">
                <a16:creationId xmlns:a16="http://schemas.microsoft.com/office/drawing/2014/main" id="{6C8FD2BC-38A1-4ED2-8467-93F3E0FCC49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743200" y="2667000"/>
          <a:ext cx="6553200" cy="2927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5" name="VISIO" r:id="rId4" imgW="2746080" imgH="1226880" progId="Visio.Drawing.6">
                  <p:embed/>
                </p:oleObj>
              </mc:Choice>
              <mc:Fallback>
                <p:oleObj name="VISIO" r:id="rId4" imgW="2746080" imgH="1226880" progId="Visio.Drawing.6">
                  <p:embed/>
                  <p:pic>
                    <p:nvPicPr>
                      <p:cNvPr id="6146" name="Object 4">
                        <a:extLst>
                          <a:ext uri="{FF2B5EF4-FFF2-40B4-BE49-F238E27FC236}">
                            <a16:creationId xmlns:a16="http://schemas.microsoft.com/office/drawing/2014/main" id="{6C8FD2BC-38A1-4ED2-8467-93F3E0FCC49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43200" y="2667000"/>
                        <a:ext cx="6553200" cy="2927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>
        <mc:Choice xmlns:p14="http://schemas.microsoft.com/office/powerpoint/2010/main" Requires="p14">
          <p:contentPart p14:bwMode="auto" r:id="rId6">
            <p14:nvContentPartPr>
              <p14:cNvPr id="2" name="Ink 1">
                <a:extLst>
                  <a:ext uri="{FF2B5EF4-FFF2-40B4-BE49-F238E27FC236}">
                    <a16:creationId xmlns:a16="http://schemas.microsoft.com/office/drawing/2014/main" id="{21B04AE6-E966-E442-B5E3-2E29DBCB5E13}"/>
                  </a:ext>
                </a:extLst>
              </p14:cNvPr>
              <p14:cNvContentPartPr/>
              <p14:nvPr/>
            </p14:nvContentPartPr>
            <p14:xfrm>
              <a:off x="3555000" y="572040"/>
              <a:ext cx="7696440" cy="5107680"/>
            </p14:xfrm>
          </p:contentPart>
        </mc:Choice>
        <mc:Fallback>
          <p:pic>
            <p:nvPicPr>
              <p:cNvPr id="2" name="Ink 1">
                <a:extLst>
                  <a:ext uri="{FF2B5EF4-FFF2-40B4-BE49-F238E27FC236}">
                    <a16:creationId xmlns:a16="http://schemas.microsoft.com/office/drawing/2014/main" id="{21B04AE6-E966-E442-B5E3-2E29DBCB5E13}"/>
                  </a:ext>
                </a:extLst>
              </p:cNvPr>
              <p:cNvPicPr/>
              <p:nvPr/>
            </p:nvPicPr>
            <p:blipFill>
              <a:blip r:embed="rId7"/>
              <a:stretch>
                <a:fillRect/>
              </a:stretch>
            </p:blipFill>
            <p:spPr>
              <a:xfrm>
                <a:off x="3545640" y="562680"/>
                <a:ext cx="7715160" cy="512640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1381644313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3">
            <a:extLst>
              <a:ext uri="{FF2B5EF4-FFF2-40B4-BE49-F238E27FC236}">
                <a16:creationId xmlns:a16="http://schemas.microsoft.com/office/drawing/2014/main" id="{C6337DE5-6DED-4357-B6F7-BAB27AF114F1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8: SPICE Simulation</a:t>
            </a:r>
          </a:p>
        </p:txBody>
      </p:sp>
      <p:sp>
        <p:nvSpPr>
          <p:cNvPr id="6" name="Slide Number Placeholder 4">
            <a:extLst>
              <a:ext uri="{FF2B5EF4-FFF2-40B4-BE49-F238E27FC236}">
                <a16:creationId xmlns:a16="http://schemas.microsoft.com/office/drawing/2014/main" id="{EAB0EE4E-3B31-4949-9700-9FEE63A66336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21A13A02-4FF8-4402-9D6F-1E2E1E5DACD1}" type="slidenum">
              <a:rPr lang="en-US" altLang="en-US" sz="1400">
                <a:solidFill>
                  <a:srgbClr val="0000FF"/>
                </a:solidFill>
                <a:latin typeface="Arial" panose="020B0604020202020204" pitchFamily="34" charset="0"/>
              </a:rPr>
              <a:pPr eaLnBrk="1" hangingPunct="1"/>
              <a:t>32</a:t>
            </a:fld>
            <a:endParaRPr lang="en-US" altLang="en-US" sz="1400">
              <a:solidFill>
                <a:srgbClr val="0000FF"/>
              </a:solidFill>
              <a:latin typeface="Arial" panose="020B0604020202020204" pitchFamily="34" charset="0"/>
            </a:endParaRPr>
          </a:p>
        </p:txBody>
      </p:sp>
      <p:sp>
        <p:nvSpPr>
          <p:cNvPr id="26628" name="Rectangle 2">
            <a:extLst>
              <a:ext uri="{FF2B5EF4-FFF2-40B4-BE49-F238E27FC236}">
                <a16:creationId xmlns:a16="http://schemas.microsoft.com/office/drawing/2014/main" id="{5BE40BAD-48E8-431A-9C90-6CB45E7C7AD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en-US" sz="4000" b="1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Logical Effort Plots</a:t>
            </a:r>
          </a:p>
        </p:txBody>
      </p:sp>
      <p:sp>
        <p:nvSpPr>
          <p:cNvPr id="26629" name="Rectangle 3">
            <a:extLst>
              <a:ext uri="{FF2B5EF4-FFF2-40B4-BE49-F238E27FC236}">
                <a16:creationId xmlns:a16="http://schemas.microsoft.com/office/drawing/2014/main" id="{4A9EDD7B-39D0-4264-B75B-7646FA2549B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Plot </a:t>
            </a:r>
            <a:r>
              <a:rPr lang="en-US" altLang="en-US" dirty="0" err="1"/>
              <a:t>t</a:t>
            </a:r>
            <a:r>
              <a:rPr lang="en-US" altLang="en-US" baseline="-25000" dirty="0" err="1"/>
              <a:t>pd</a:t>
            </a:r>
            <a:r>
              <a:rPr lang="en-US" altLang="en-US" dirty="0"/>
              <a:t> vs. h</a:t>
            </a:r>
          </a:p>
          <a:p>
            <a:pPr lvl="1" eaLnBrk="1" hangingPunct="1"/>
            <a:r>
              <a:rPr lang="en-US" altLang="en-US" dirty="0"/>
              <a:t>Normalize by </a:t>
            </a:r>
            <a:r>
              <a:rPr lang="en-US" altLang="en-US" dirty="0">
                <a:latin typeface="Symbol" panose="05050102010706020507" pitchFamily="18" charset="2"/>
              </a:rPr>
              <a:t>t</a:t>
            </a:r>
          </a:p>
          <a:p>
            <a:pPr lvl="1" eaLnBrk="1" hangingPunct="1"/>
            <a:r>
              <a:rPr lang="en-US" altLang="en-US" dirty="0"/>
              <a:t>y-intercept is parasitic delay</a:t>
            </a:r>
          </a:p>
          <a:p>
            <a:pPr lvl="1" eaLnBrk="1" hangingPunct="1"/>
            <a:r>
              <a:rPr lang="en-US" altLang="en-US" dirty="0"/>
              <a:t>Slope is logical effort</a:t>
            </a:r>
          </a:p>
          <a:p>
            <a:pPr eaLnBrk="1" hangingPunct="1"/>
            <a:r>
              <a:rPr lang="en-US" altLang="en-US" dirty="0"/>
              <a:t>Delay fits straight line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dirty="0"/>
              <a:t>	very well in any process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dirty="0"/>
              <a:t>	as long as input slope is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dirty="0"/>
              <a:t>	consistent</a:t>
            </a:r>
          </a:p>
          <a:p>
            <a:pPr lvl="1" eaLnBrk="1" hangingPunct="1"/>
            <a:endParaRPr lang="en-US" altLang="en-US" dirty="0"/>
          </a:p>
        </p:txBody>
      </p:sp>
      <p:pic>
        <p:nvPicPr>
          <p:cNvPr id="26630" name="Picture 6">
            <a:extLst>
              <a:ext uri="{FF2B5EF4-FFF2-40B4-BE49-F238E27FC236}">
                <a16:creationId xmlns:a16="http://schemas.microsoft.com/office/drawing/2014/main" id="{F2C6B7E9-4908-4BB0-8CFC-C1D0B54D603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48400" y="2984501"/>
            <a:ext cx="3810000" cy="3013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mc:AlternateContent xmlns:mc="http://schemas.openxmlformats.org/markup-compatibility/2006">
        <mc:Choice xmlns:p14="http://schemas.microsoft.com/office/powerpoint/2010/main" Requires="p14">
          <p:contentPart p14:bwMode="auto" r:id="rId4">
            <p14:nvContentPartPr>
              <p14:cNvPr id="2" name="Ink 1">
                <a:extLst>
                  <a:ext uri="{FF2B5EF4-FFF2-40B4-BE49-F238E27FC236}">
                    <a16:creationId xmlns:a16="http://schemas.microsoft.com/office/drawing/2014/main" id="{4545EB63-8D87-5C44-B71C-F46DE83B3DEE}"/>
                  </a:ext>
                </a:extLst>
              </p14:cNvPr>
              <p14:cNvContentPartPr/>
              <p14:nvPr/>
            </p14:nvContentPartPr>
            <p14:xfrm>
              <a:off x="6408720" y="3232440"/>
              <a:ext cx="2590560" cy="2871360"/>
            </p14:xfrm>
          </p:contentPart>
        </mc:Choice>
        <mc:Fallback>
          <p:pic>
            <p:nvPicPr>
              <p:cNvPr id="2" name="Ink 1">
                <a:extLst>
                  <a:ext uri="{FF2B5EF4-FFF2-40B4-BE49-F238E27FC236}">
                    <a16:creationId xmlns:a16="http://schemas.microsoft.com/office/drawing/2014/main" id="{4545EB63-8D87-5C44-B71C-F46DE83B3DEE}"/>
                  </a:ext>
                </a:extLst>
              </p:cNvPr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6399360" y="3223080"/>
                <a:ext cx="2609280" cy="289008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146588306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3">
            <a:extLst>
              <a:ext uri="{FF2B5EF4-FFF2-40B4-BE49-F238E27FC236}">
                <a16:creationId xmlns:a16="http://schemas.microsoft.com/office/drawing/2014/main" id="{469AB4B2-1435-43DE-850A-CB300AB00F4B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8: SPICE Simulation</a:t>
            </a:r>
          </a:p>
        </p:txBody>
      </p:sp>
      <p:sp>
        <p:nvSpPr>
          <p:cNvPr id="6" name="Slide Number Placeholder 4">
            <a:extLst>
              <a:ext uri="{FF2B5EF4-FFF2-40B4-BE49-F238E27FC236}">
                <a16:creationId xmlns:a16="http://schemas.microsoft.com/office/drawing/2014/main" id="{F8EB0621-F033-47B9-844A-469EEF842DF6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98BE02A7-461A-4A99-B224-BD9618501C37}" type="slidenum">
              <a:rPr lang="en-US" altLang="en-US" sz="1400">
                <a:solidFill>
                  <a:srgbClr val="0000FF"/>
                </a:solidFill>
                <a:latin typeface="Arial" panose="020B0604020202020204" pitchFamily="34" charset="0"/>
              </a:rPr>
              <a:pPr eaLnBrk="1" hangingPunct="1"/>
              <a:t>33</a:t>
            </a:fld>
            <a:endParaRPr lang="en-US" altLang="en-US" sz="1400">
              <a:solidFill>
                <a:srgbClr val="0000FF"/>
              </a:solidFill>
              <a:latin typeface="Arial" panose="020B0604020202020204" pitchFamily="34" charset="0"/>
            </a:endParaRPr>
          </a:p>
        </p:txBody>
      </p:sp>
      <p:sp>
        <p:nvSpPr>
          <p:cNvPr id="27652" name="Rectangle 2">
            <a:extLst>
              <a:ext uri="{FF2B5EF4-FFF2-40B4-BE49-F238E27FC236}">
                <a16:creationId xmlns:a16="http://schemas.microsoft.com/office/drawing/2014/main" id="{A0FAC910-B621-4F7A-9292-5C8C32C14BF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en-US" sz="4000" b="1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Logical Effort Data</a:t>
            </a:r>
          </a:p>
        </p:txBody>
      </p:sp>
      <p:sp>
        <p:nvSpPr>
          <p:cNvPr id="27653" name="Rectangle 3">
            <a:extLst>
              <a:ext uri="{FF2B5EF4-FFF2-40B4-BE49-F238E27FC236}">
                <a16:creationId xmlns:a16="http://schemas.microsoft.com/office/drawing/2014/main" id="{9DEC0E51-05A3-48A0-89FE-7DB559DF2B2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92500" lnSpcReduction="10000"/>
          </a:bodyPr>
          <a:lstStyle/>
          <a:p>
            <a:pPr eaLnBrk="1" hangingPunct="1"/>
            <a:r>
              <a:rPr lang="en-US" altLang="en-US" dirty="0"/>
              <a:t>For NAND gates in IBM 65 nm process:</a:t>
            </a:r>
          </a:p>
          <a:p>
            <a:pPr eaLnBrk="1" hangingPunct="1"/>
            <a:endParaRPr lang="en-US" altLang="en-US" dirty="0"/>
          </a:p>
          <a:p>
            <a:pPr eaLnBrk="1" hangingPunct="1"/>
            <a:endParaRPr lang="en-US" altLang="en-US" dirty="0"/>
          </a:p>
          <a:p>
            <a:pPr eaLnBrk="1" hangingPunct="1"/>
            <a:endParaRPr lang="en-US" altLang="en-US" dirty="0"/>
          </a:p>
          <a:p>
            <a:pPr eaLnBrk="1" hangingPunct="1"/>
            <a:endParaRPr lang="en-US" altLang="en-US" dirty="0"/>
          </a:p>
          <a:p>
            <a:pPr eaLnBrk="1" hangingPunct="1"/>
            <a:endParaRPr lang="en-US" altLang="en-US" dirty="0"/>
          </a:p>
          <a:p>
            <a:pPr eaLnBrk="1" hangingPunct="1"/>
            <a:endParaRPr lang="en-US" altLang="en-US" dirty="0"/>
          </a:p>
          <a:p>
            <a:pPr eaLnBrk="1" hangingPunct="1"/>
            <a:r>
              <a:rPr lang="en-US" altLang="en-US" dirty="0"/>
              <a:t>Notes:</a:t>
            </a:r>
          </a:p>
          <a:p>
            <a:pPr lvl="1" eaLnBrk="1" hangingPunct="1"/>
            <a:r>
              <a:rPr lang="en-US" altLang="en-US" dirty="0"/>
              <a:t>Parasitic delay is greater for outer input</a:t>
            </a:r>
          </a:p>
          <a:p>
            <a:pPr lvl="1" eaLnBrk="1" hangingPunct="1"/>
            <a:r>
              <a:rPr lang="en-US" altLang="en-US" dirty="0"/>
              <a:t>Average logical effort is better than estimated</a:t>
            </a:r>
          </a:p>
          <a:p>
            <a:pPr eaLnBrk="1" hangingPunct="1"/>
            <a:endParaRPr lang="en-US" altLang="en-US" dirty="0"/>
          </a:p>
          <a:p>
            <a:pPr eaLnBrk="1" hangingPunct="1"/>
            <a:endParaRPr lang="en-US" altLang="en-US" dirty="0"/>
          </a:p>
        </p:txBody>
      </p:sp>
      <p:pic>
        <p:nvPicPr>
          <p:cNvPr id="27654" name="Picture 5">
            <a:extLst>
              <a:ext uri="{FF2B5EF4-FFF2-40B4-BE49-F238E27FC236}">
                <a16:creationId xmlns:a16="http://schemas.microsoft.com/office/drawing/2014/main" id="{63964CF2-6435-4549-AB99-D603DE21D59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7999" y="2545495"/>
            <a:ext cx="5170843" cy="23741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608981294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A36474DA-A88D-4922-AEA6-76026A2F41AF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8: SPICE Simulation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2533B3AE-DC41-4E3C-8EDD-E5B0419111D5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EC3A7236-B083-4CA2-9260-DFD15349FED5}" type="slidenum">
              <a:rPr lang="en-US" altLang="en-US" sz="1400">
                <a:solidFill>
                  <a:srgbClr val="0000FF"/>
                </a:solidFill>
                <a:latin typeface="Arial" panose="020B0604020202020204" pitchFamily="34" charset="0"/>
              </a:rPr>
              <a:pPr eaLnBrk="1" hangingPunct="1"/>
              <a:t>34</a:t>
            </a:fld>
            <a:endParaRPr lang="en-US" altLang="en-US" sz="1400">
              <a:solidFill>
                <a:srgbClr val="0000FF"/>
              </a:solidFill>
              <a:latin typeface="Arial" panose="020B0604020202020204" pitchFamily="34" charset="0"/>
            </a:endParaRPr>
          </a:p>
        </p:txBody>
      </p:sp>
      <p:sp>
        <p:nvSpPr>
          <p:cNvPr id="28676" name="Rectangle 2">
            <a:extLst>
              <a:ext uri="{FF2B5EF4-FFF2-40B4-BE49-F238E27FC236}">
                <a16:creationId xmlns:a16="http://schemas.microsoft.com/office/drawing/2014/main" id="{39C3BB8F-1600-4799-8696-332A1E27D39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024129" y="359803"/>
            <a:ext cx="9720072" cy="1499616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sz="4000" b="1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omparison</a:t>
            </a:r>
          </a:p>
        </p:txBody>
      </p:sp>
      <p:pic>
        <p:nvPicPr>
          <p:cNvPr id="28677" name="Picture 5">
            <a:extLst>
              <a:ext uri="{FF2B5EF4-FFF2-40B4-BE49-F238E27FC236}">
                <a16:creationId xmlns:a16="http://schemas.microsoft.com/office/drawing/2014/main" id="{0E310D37-3BF9-43FE-8A93-79050BAD771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90800" y="1524001"/>
            <a:ext cx="7010400" cy="4532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906003012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136D0767-3CD5-49ED-8AA0-E7973F2CAC74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8: SPICE Simulation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CAC435C1-AF6C-4E9B-97BE-3B0F7FA34FE0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FB3AB260-9F62-45F3-A7DD-77A903DEE103}" type="slidenum">
              <a:rPr lang="en-US" altLang="en-US" sz="1400">
                <a:solidFill>
                  <a:srgbClr val="0000FF"/>
                </a:solidFill>
                <a:latin typeface="Arial" panose="020B0604020202020204" pitchFamily="34" charset="0"/>
              </a:rPr>
              <a:pPr eaLnBrk="1" hangingPunct="1"/>
              <a:t>4</a:t>
            </a:fld>
            <a:endParaRPr lang="en-US" altLang="en-US" sz="1400">
              <a:solidFill>
                <a:srgbClr val="0000FF"/>
              </a:solidFill>
              <a:latin typeface="Arial" panose="020B0604020202020204" pitchFamily="34" charset="0"/>
            </a:endParaRPr>
          </a:p>
        </p:txBody>
      </p:sp>
      <p:sp>
        <p:nvSpPr>
          <p:cNvPr id="11268" name="Rectangle 2">
            <a:extLst>
              <a:ext uri="{FF2B5EF4-FFF2-40B4-BE49-F238E27FC236}">
                <a16:creationId xmlns:a16="http://schemas.microsoft.com/office/drawing/2014/main" id="{1ECA726B-3C47-4A26-8C4B-770D90D46FF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38200" y="329976"/>
            <a:ext cx="9720072" cy="1499616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sz="4000" b="1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Writing Spice Decks</a:t>
            </a:r>
          </a:p>
        </p:txBody>
      </p:sp>
      <p:sp>
        <p:nvSpPr>
          <p:cNvPr id="11269" name="Rectangle 3">
            <a:extLst>
              <a:ext uri="{FF2B5EF4-FFF2-40B4-BE49-F238E27FC236}">
                <a16:creationId xmlns:a16="http://schemas.microsoft.com/office/drawing/2014/main" id="{DFB731AC-9948-4DE1-84B8-6FAA8798C32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 dirty="0">
                <a:latin typeface="Arial" panose="020B0604020202020204" pitchFamily="34" charset="0"/>
                <a:cs typeface="Arial" panose="020B0604020202020204" pitchFamily="34" charset="0"/>
              </a:rPr>
              <a:t>Writing a SPICE deck is like writing a good program</a:t>
            </a:r>
          </a:p>
          <a:p>
            <a:pPr lvl="1" eaLnBrk="1" hangingPunct="1"/>
            <a:r>
              <a:rPr lang="en-US" altLang="en-US" dirty="0">
                <a:latin typeface="Arial" panose="020B0604020202020204" pitchFamily="34" charset="0"/>
                <a:cs typeface="Arial" panose="020B0604020202020204" pitchFamily="34" charset="0"/>
              </a:rPr>
              <a:t>Plan: sketch schematic on paper or in editor</a:t>
            </a:r>
          </a:p>
          <a:p>
            <a:pPr lvl="2" eaLnBrk="1" hangingPunct="1"/>
            <a:r>
              <a:rPr lang="en-US" altLang="en-US" dirty="0">
                <a:latin typeface="Arial" panose="020B0604020202020204" pitchFamily="34" charset="0"/>
                <a:cs typeface="Arial" panose="020B0604020202020204" pitchFamily="34" charset="0"/>
              </a:rPr>
              <a:t>Modify existing decks whenever possible</a:t>
            </a:r>
          </a:p>
          <a:p>
            <a:pPr lvl="1" eaLnBrk="1" hangingPunct="1"/>
            <a:r>
              <a:rPr lang="en-US" altLang="en-US" dirty="0">
                <a:latin typeface="Arial" panose="020B0604020202020204" pitchFamily="34" charset="0"/>
                <a:cs typeface="Arial" panose="020B0604020202020204" pitchFamily="34" charset="0"/>
              </a:rPr>
              <a:t>Code: strive for clarity</a:t>
            </a:r>
          </a:p>
          <a:p>
            <a:pPr lvl="2" eaLnBrk="1" hangingPunct="1"/>
            <a:r>
              <a:rPr lang="en-US" altLang="en-US" dirty="0">
                <a:latin typeface="Arial" panose="020B0604020202020204" pitchFamily="34" charset="0"/>
                <a:cs typeface="Arial" panose="020B0604020202020204" pitchFamily="34" charset="0"/>
              </a:rPr>
              <a:t>Start with name, email, date, purpose</a:t>
            </a:r>
          </a:p>
          <a:p>
            <a:pPr lvl="2" eaLnBrk="1" hangingPunct="1"/>
            <a:r>
              <a:rPr lang="en-US" altLang="en-US" dirty="0">
                <a:latin typeface="Arial" panose="020B0604020202020204" pitchFamily="34" charset="0"/>
                <a:cs typeface="Arial" panose="020B0604020202020204" pitchFamily="34" charset="0"/>
              </a:rPr>
              <a:t>Generously comment</a:t>
            </a:r>
          </a:p>
          <a:p>
            <a:pPr lvl="1" eaLnBrk="1" hangingPunct="1"/>
            <a:r>
              <a:rPr lang="en-US" altLang="en-US" dirty="0">
                <a:latin typeface="Arial" panose="020B0604020202020204" pitchFamily="34" charset="0"/>
                <a:cs typeface="Arial" panose="020B0604020202020204" pitchFamily="34" charset="0"/>
              </a:rPr>
              <a:t>Test:</a:t>
            </a:r>
          </a:p>
          <a:p>
            <a:pPr lvl="2" eaLnBrk="1" hangingPunct="1"/>
            <a:r>
              <a:rPr lang="en-US" altLang="en-US" dirty="0">
                <a:latin typeface="Arial" panose="020B0604020202020204" pitchFamily="34" charset="0"/>
                <a:cs typeface="Arial" panose="020B0604020202020204" pitchFamily="34" charset="0"/>
              </a:rPr>
              <a:t>Predict what results should be</a:t>
            </a:r>
          </a:p>
          <a:p>
            <a:pPr lvl="2" eaLnBrk="1" hangingPunct="1"/>
            <a:r>
              <a:rPr lang="en-US" altLang="en-US" dirty="0">
                <a:latin typeface="Arial" panose="020B0604020202020204" pitchFamily="34" charset="0"/>
                <a:cs typeface="Arial" panose="020B0604020202020204" pitchFamily="34" charset="0"/>
              </a:rPr>
              <a:t>Compare with actual</a:t>
            </a:r>
          </a:p>
          <a:p>
            <a:pPr lvl="2" eaLnBrk="1" hangingPunct="1"/>
            <a:r>
              <a:rPr lang="en-US" altLang="en-US" i="1" dirty="0">
                <a:latin typeface="Arial" panose="020B0604020202020204" pitchFamily="34" charset="0"/>
                <a:cs typeface="Arial" panose="020B0604020202020204" pitchFamily="34" charset="0"/>
              </a:rPr>
              <a:t>Garbage In, Garbage Out!</a:t>
            </a:r>
          </a:p>
        </p:txBody>
      </p:sp>
    </p:spTree>
    <p:extLst>
      <p:ext uri="{BB962C8B-B14F-4D97-AF65-F5344CB8AC3E}">
        <p14:creationId xmlns:p14="http://schemas.microsoft.com/office/powerpoint/2010/main" val="2076788343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3">
            <a:extLst>
              <a:ext uri="{FF2B5EF4-FFF2-40B4-BE49-F238E27FC236}">
                <a16:creationId xmlns:a16="http://schemas.microsoft.com/office/drawing/2014/main" id="{D36CB067-7E80-4297-961D-DB177211B2F0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8: SPICE Simulation</a:t>
            </a:r>
          </a:p>
        </p:txBody>
      </p:sp>
      <p:sp>
        <p:nvSpPr>
          <p:cNvPr id="6" name="Slide Number Placeholder 4">
            <a:extLst>
              <a:ext uri="{FF2B5EF4-FFF2-40B4-BE49-F238E27FC236}">
                <a16:creationId xmlns:a16="http://schemas.microsoft.com/office/drawing/2014/main" id="{FA973C35-1D81-4099-8465-88F0C039771A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DF9E6565-C920-4DC8-97B2-5C1D01F27EA3}" type="slidenum">
              <a:rPr lang="en-US" altLang="en-US" sz="1400">
                <a:solidFill>
                  <a:srgbClr val="0000FF"/>
                </a:solidFill>
                <a:latin typeface="Arial" panose="020B0604020202020204" pitchFamily="34" charset="0"/>
              </a:rPr>
              <a:pPr eaLnBrk="1" hangingPunct="1"/>
              <a:t>5</a:t>
            </a:fld>
            <a:endParaRPr lang="en-US" altLang="en-US" sz="1400">
              <a:solidFill>
                <a:srgbClr val="0000FF"/>
              </a:solidFill>
              <a:latin typeface="Arial" panose="020B0604020202020204" pitchFamily="34" charset="0"/>
            </a:endParaRPr>
          </a:p>
        </p:txBody>
      </p:sp>
      <p:sp>
        <p:nvSpPr>
          <p:cNvPr id="1029" name="Rectangle 2">
            <a:extLst>
              <a:ext uri="{FF2B5EF4-FFF2-40B4-BE49-F238E27FC236}">
                <a16:creationId xmlns:a16="http://schemas.microsoft.com/office/drawing/2014/main" id="{70C4F7F0-1DA5-4CC9-A25B-3105AB9D0D1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914400" y="269551"/>
            <a:ext cx="9720072" cy="1499616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sz="4000" b="1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Example: RC Circuit</a:t>
            </a:r>
          </a:p>
        </p:txBody>
      </p:sp>
      <p:sp>
        <p:nvSpPr>
          <p:cNvPr id="1030" name="Text Box 4">
            <a:extLst>
              <a:ext uri="{FF2B5EF4-FFF2-40B4-BE49-F238E27FC236}">
                <a16:creationId xmlns:a16="http://schemas.microsoft.com/office/drawing/2014/main" id="{A11A28A1-670A-4540-9C4D-A8D351E5A92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09800" y="1524001"/>
            <a:ext cx="8229600" cy="45550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 sz="1400" b="1" dirty="0">
                <a:latin typeface="Courier New" panose="02070309020205020404" pitchFamily="49" charset="0"/>
                <a:cs typeface="Courier New" panose="02070309020205020404" pitchFamily="49" charset="0"/>
              </a:rPr>
              <a:t>* </a:t>
            </a:r>
            <a:r>
              <a:rPr lang="en-US" altLang="en-US" sz="14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rc.sp</a:t>
            </a:r>
            <a:endParaRPr lang="en-US" altLang="en-US" sz="1400" b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eaLnBrk="1" hangingPunct="1"/>
            <a:r>
              <a:rPr lang="en-US" altLang="en-US" sz="1400" b="1" dirty="0">
                <a:latin typeface="Courier New" panose="02070309020205020404" pitchFamily="49" charset="0"/>
                <a:cs typeface="Courier New" panose="02070309020205020404" pitchFamily="49" charset="0"/>
              </a:rPr>
              <a:t>* David_Harris@hmc.edu 2/2/03</a:t>
            </a:r>
          </a:p>
          <a:p>
            <a:pPr eaLnBrk="1" hangingPunct="1"/>
            <a:r>
              <a:rPr lang="en-US" altLang="en-US" sz="1400" b="1" dirty="0">
                <a:latin typeface="Courier New" panose="02070309020205020404" pitchFamily="49" charset="0"/>
                <a:cs typeface="Courier New" panose="02070309020205020404" pitchFamily="49" charset="0"/>
              </a:rPr>
              <a:t>* Find the response of RC circuit to rising input</a:t>
            </a:r>
          </a:p>
          <a:p>
            <a:pPr eaLnBrk="1" hangingPunct="1"/>
            <a:r>
              <a:rPr lang="en-US" altLang="en-US" sz="800" b="1" dirty="0">
                <a:latin typeface="Courier New" panose="02070309020205020404" pitchFamily="49" charset="0"/>
                <a:cs typeface="Courier New" panose="02070309020205020404" pitchFamily="49" charset="0"/>
              </a:rPr>
              <a:t> </a:t>
            </a:r>
          </a:p>
          <a:p>
            <a:pPr eaLnBrk="1" hangingPunct="1"/>
            <a:r>
              <a:rPr lang="en-US" altLang="en-US" sz="1400" b="1" dirty="0">
                <a:latin typeface="Courier New" panose="02070309020205020404" pitchFamily="49" charset="0"/>
                <a:cs typeface="Courier New" panose="02070309020205020404" pitchFamily="49" charset="0"/>
              </a:rPr>
              <a:t>*------------------------------------------------</a:t>
            </a:r>
          </a:p>
          <a:p>
            <a:pPr eaLnBrk="1" hangingPunct="1"/>
            <a:r>
              <a:rPr lang="en-US" altLang="en-US" sz="1400" b="1" dirty="0">
                <a:latin typeface="Courier New" panose="02070309020205020404" pitchFamily="49" charset="0"/>
                <a:cs typeface="Courier New" panose="02070309020205020404" pitchFamily="49" charset="0"/>
              </a:rPr>
              <a:t>* Parameters and models</a:t>
            </a:r>
          </a:p>
          <a:p>
            <a:r>
              <a:rPr lang="en-US" altLang="en-US" sz="1400" b="1" dirty="0">
                <a:latin typeface="Courier New" panose="02070309020205020404" pitchFamily="49" charset="0"/>
                <a:cs typeface="Courier New" panose="02070309020205020404" pitchFamily="49" charset="0"/>
              </a:rPr>
              <a:t>*------------------------------------------------</a:t>
            </a:r>
          </a:p>
          <a:p>
            <a:r>
              <a:rPr lang="en-US" altLang="en-US" sz="1400" b="1" dirty="0">
                <a:latin typeface="Courier New" panose="02070309020205020404" pitchFamily="49" charset="0"/>
                <a:cs typeface="Courier New" panose="02070309020205020404" pitchFamily="49" charset="0"/>
              </a:rPr>
              <a:t>.option post</a:t>
            </a:r>
          </a:p>
          <a:p>
            <a:pPr eaLnBrk="1" hangingPunct="1"/>
            <a:r>
              <a:rPr lang="en-US" altLang="en-US" sz="800" b="1" dirty="0">
                <a:latin typeface="Courier New" panose="02070309020205020404" pitchFamily="49" charset="0"/>
                <a:cs typeface="Courier New" panose="02070309020205020404" pitchFamily="49" charset="0"/>
              </a:rPr>
              <a:t> </a:t>
            </a:r>
          </a:p>
          <a:p>
            <a:pPr eaLnBrk="1" hangingPunct="1"/>
            <a:r>
              <a:rPr lang="en-US" altLang="en-US" sz="1400" b="1" dirty="0">
                <a:latin typeface="Courier New" panose="02070309020205020404" pitchFamily="49" charset="0"/>
                <a:cs typeface="Courier New" panose="02070309020205020404" pitchFamily="49" charset="0"/>
              </a:rPr>
              <a:t>*------------------------------------------------</a:t>
            </a:r>
          </a:p>
          <a:p>
            <a:pPr eaLnBrk="1" hangingPunct="1"/>
            <a:r>
              <a:rPr lang="en-US" altLang="en-US" sz="1400" b="1" dirty="0">
                <a:latin typeface="Courier New" panose="02070309020205020404" pitchFamily="49" charset="0"/>
                <a:cs typeface="Courier New" panose="02070309020205020404" pitchFamily="49" charset="0"/>
              </a:rPr>
              <a:t>* Simulation netlist</a:t>
            </a:r>
          </a:p>
          <a:p>
            <a:pPr eaLnBrk="1" hangingPunct="1"/>
            <a:r>
              <a:rPr lang="en-US" altLang="en-US" sz="1400" b="1" dirty="0">
                <a:latin typeface="Courier New" panose="02070309020205020404" pitchFamily="49" charset="0"/>
                <a:cs typeface="Courier New" panose="02070309020205020404" pitchFamily="49" charset="0"/>
              </a:rPr>
              <a:t>*------------------------------------------------</a:t>
            </a:r>
          </a:p>
          <a:p>
            <a:pPr eaLnBrk="1" hangingPunct="1"/>
            <a:r>
              <a:rPr lang="en-US" altLang="en-US" sz="1400" b="1" dirty="0">
                <a:latin typeface="Courier New" panose="02070309020205020404" pitchFamily="49" charset="0"/>
                <a:cs typeface="Courier New" panose="02070309020205020404" pitchFamily="49" charset="0"/>
              </a:rPr>
              <a:t>Vin	in	</a:t>
            </a:r>
            <a:r>
              <a:rPr lang="en-US" altLang="en-US" sz="14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gnd</a:t>
            </a:r>
            <a:r>
              <a:rPr lang="en-US" altLang="en-US" sz="1400" b="1" dirty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altLang="en-US" sz="14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pwl</a:t>
            </a:r>
            <a:r>
              <a:rPr lang="en-US" altLang="en-US" sz="1400" b="1" dirty="0">
                <a:latin typeface="Courier New" panose="02070309020205020404" pitchFamily="49" charset="0"/>
                <a:cs typeface="Courier New" panose="02070309020205020404" pitchFamily="49" charset="0"/>
              </a:rPr>
              <a:t>	0ps 0 100ps 0 150ps 1.0 1ns 1.0</a:t>
            </a:r>
          </a:p>
          <a:p>
            <a:pPr eaLnBrk="1" hangingPunct="1"/>
            <a:r>
              <a:rPr lang="en-US" altLang="en-US" sz="1400" b="1" dirty="0">
                <a:latin typeface="Courier New" panose="02070309020205020404" pitchFamily="49" charset="0"/>
                <a:cs typeface="Courier New" panose="02070309020205020404" pitchFamily="49" charset="0"/>
              </a:rPr>
              <a:t>R1	in	out	2k</a:t>
            </a:r>
          </a:p>
          <a:p>
            <a:pPr eaLnBrk="1" hangingPunct="1"/>
            <a:r>
              <a:rPr lang="en-US" altLang="en-US" sz="1400" b="1" dirty="0">
                <a:latin typeface="Courier New" panose="02070309020205020404" pitchFamily="49" charset="0"/>
                <a:cs typeface="Courier New" panose="02070309020205020404" pitchFamily="49" charset="0"/>
              </a:rPr>
              <a:t>C1	out	</a:t>
            </a:r>
            <a:r>
              <a:rPr lang="en-US" altLang="en-US" sz="14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gnd</a:t>
            </a:r>
            <a:r>
              <a:rPr lang="en-US" altLang="en-US" sz="1400" b="1" dirty="0">
                <a:latin typeface="Courier New" panose="02070309020205020404" pitchFamily="49" charset="0"/>
                <a:cs typeface="Courier New" panose="02070309020205020404" pitchFamily="49" charset="0"/>
              </a:rPr>
              <a:t>	100f</a:t>
            </a:r>
          </a:p>
          <a:p>
            <a:pPr eaLnBrk="1" hangingPunct="1"/>
            <a:r>
              <a:rPr lang="en-US" altLang="en-US" sz="800" b="1" dirty="0">
                <a:latin typeface="Courier New" panose="02070309020205020404" pitchFamily="49" charset="0"/>
                <a:cs typeface="Courier New" panose="02070309020205020404" pitchFamily="49" charset="0"/>
              </a:rPr>
              <a:t> </a:t>
            </a:r>
          </a:p>
          <a:p>
            <a:pPr eaLnBrk="1" hangingPunct="1"/>
            <a:r>
              <a:rPr lang="en-US" altLang="en-US" sz="1400" b="1" dirty="0">
                <a:latin typeface="Courier New" panose="02070309020205020404" pitchFamily="49" charset="0"/>
                <a:cs typeface="Courier New" panose="02070309020205020404" pitchFamily="49" charset="0"/>
              </a:rPr>
              <a:t>*------------------------------------------------</a:t>
            </a:r>
          </a:p>
          <a:p>
            <a:pPr eaLnBrk="1" hangingPunct="1"/>
            <a:r>
              <a:rPr lang="en-US" altLang="en-US" sz="1400" b="1" dirty="0">
                <a:latin typeface="Courier New" panose="02070309020205020404" pitchFamily="49" charset="0"/>
                <a:cs typeface="Courier New" panose="02070309020205020404" pitchFamily="49" charset="0"/>
              </a:rPr>
              <a:t>* Stimulus</a:t>
            </a:r>
          </a:p>
          <a:p>
            <a:pPr eaLnBrk="1" hangingPunct="1"/>
            <a:r>
              <a:rPr lang="en-US" altLang="en-US" sz="1400" b="1" dirty="0">
                <a:latin typeface="Courier New" panose="02070309020205020404" pitchFamily="49" charset="0"/>
                <a:cs typeface="Courier New" panose="02070309020205020404" pitchFamily="49" charset="0"/>
              </a:rPr>
              <a:t>*------------------------------------------------</a:t>
            </a:r>
          </a:p>
          <a:p>
            <a:pPr eaLnBrk="1" hangingPunct="1"/>
            <a:r>
              <a:rPr lang="en-US" altLang="en-US" sz="1400" b="1" dirty="0">
                <a:latin typeface="Courier New" panose="02070309020205020404" pitchFamily="49" charset="0"/>
                <a:cs typeface="Courier New" panose="02070309020205020404" pitchFamily="49" charset="0"/>
              </a:rPr>
              <a:t>.</a:t>
            </a:r>
            <a:r>
              <a:rPr lang="en-US" altLang="en-US" sz="14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tran</a:t>
            </a:r>
            <a:r>
              <a:rPr lang="en-US" altLang="en-US" sz="1400" b="1" dirty="0">
                <a:latin typeface="Courier New" panose="02070309020205020404" pitchFamily="49" charset="0"/>
                <a:cs typeface="Courier New" panose="02070309020205020404" pitchFamily="49" charset="0"/>
              </a:rPr>
              <a:t> 20ps 1ns</a:t>
            </a:r>
          </a:p>
          <a:p>
            <a:pPr eaLnBrk="1" hangingPunct="1"/>
            <a:r>
              <a:rPr lang="en-US" altLang="en-US" sz="1400" b="1" dirty="0">
                <a:latin typeface="Courier New" panose="02070309020205020404" pitchFamily="49" charset="0"/>
                <a:cs typeface="Courier New" panose="02070309020205020404" pitchFamily="49" charset="0"/>
              </a:rPr>
              <a:t>.plot v(in) v(out)</a:t>
            </a:r>
          </a:p>
          <a:p>
            <a:pPr eaLnBrk="1" hangingPunct="1"/>
            <a:r>
              <a:rPr lang="en-US" altLang="en-US" sz="1400" b="1" dirty="0">
                <a:latin typeface="Courier New" panose="02070309020205020404" pitchFamily="49" charset="0"/>
                <a:cs typeface="Courier New" panose="02070309020205020404" pitchFamily="49" charset="0"/>
              </a:rPr>
              <a:t>.end</a:t>
            </a:r>
          </a:p>
        </p:txBody>
      </p:sp>
      <p:graphicFrame>
        <p:nvGraphicFramePr>
          <p:cNvPr id="1026" name="Object 5">
            <a:extLst>
              <a:ext uri="{FF2B5EF4-FFF2-40B4-BE49-F238E27FC236}">
                <a16:creationId xmlns:a16="http://schemas.microsoft.com/office/drawing/2014/main" id="{0218637B-4698-48CE-8786-3FA35A995A2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543800" y="1828801"/>
          <a:ext cx="2743200" cy="1497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" name="VISIO" r:id="rId4" imgW="1314360" imgH="717480" progId="Visio.Drawing.6">
                  <p:embed/>
                </p:oleObj>
              </mc:Choice>
              <mc:Fallback>
                <p:oleObj name="VISIO" r:id="rId4" imgW="1314360" imgH="717480" progId="Visio.Drawing.6">
                  <p:embed/>
                  <p:pic>
                    <p:nvPicPr>
                      <p:cNvPr id="1026" name="Object 5">
                        <a:extLst>
                          <a:ext uri="{FF2B5EF4-FFF2-40B4-BE49-F238E27FC236}">
                            <a16:creationId xmlns:a16="http://schemas.microsoft.com/office/drawing/2014/main" id="{0218637B-4698-48CE-8786-3FA35A995A2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43800" y="1828801"/>
                        <a:ext cx="2743200" cy="14970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>
        <mc:Choice xmlns:p14="http://schemas.microsoft.com/office/powerpoint/2010/main" Requires="p14">
          <p:contentPart p14:bwMode="auto" r:id="rId6">
            <p14:nvContentPartPr>
              <p14:cNvPr id="2" name="Ink 1">
                <a:extLst>
                  <a:ext uri="{FF2B5EF4-FFF2-40B4-BE49-F238E27FC236}">
                    <a16:creationId xmlns:a16="http://schemas.microsoft.com/office/drawing/2014/main" id="{F99F7471-AA2C-2246-A70C-29DA3D7009A5}"/>
                  </a:ext>
                </a:extLst>
              </p14:cNvPr>
              <p14:cNvContentPartPr/>
              <p14:nvPr/>
            </p14:nvContentPartPr>
            <p14:xfrm>
              <a:off x="1933920" y="1491840"/>
              <a:ext cx="9070560" cy="5169960"/>
            </p14:xfrm>
          </p:contentPart>
        </mc:Choice>
        <mc:Fallback>
          <p:pic>
            <p:nvPicPr>
              <p:cNvPr id="2" name="Ink 1">
                <a:extLst>
                  <a:ext uri="{FF2B5EF4-FFF2-40B4-BE49-F238E27FC236}">
                    <a16:creationId xmlns:a16="http://schemas.microsoft.com/office/drawing/2014/main" id="{F99F7471-AA2C-2246-A70C-29DA3D7009A5}"/>
                  </a:ext>
                </a:extLst>
              </p:cNvPr>
              <p:cNvPicPr/>
              <p:nvPr/>
            </p:nvPicPr>
            <p:blipFill>
              <a:blip r:embed="rId7"/>
              <a:stretch>
                <a:fillRect/>
              </a:stretch>
            </p:blipFill>
            <p:spPr>
              <a:xfrm>
                <a:off x="1924560" y="1482480"/>
                <a:ext cx="9089280" cy="518868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2842253931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D012C456-FE6B-4D49-AE2E-E42C1920A539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8: SPICE Simulation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101FF2B9-8689-4F3F-AC81-904BAE6D66C4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2B17716A-1ECC-4630-8A72-8EB3209B6C7D}" type="slidenum">
              <a:rPr lang="en-US" altLang="en-US" sz="1400">
                <a:solidFill>
                  <a:srgbClr val="0000FF"/>
                </a:solidFill>
                <a:latin typeface="Arial" panose="020B0604020202020204" pitchFamily="34" charset="0"/>
              </a:rPr>
              <a:pPr eaLnBrk="1" hangingPunct="1"/>
              <a:t>6</a:t>
            </a:fld>
            <a:endParaRPr lang="en-US" altLang="en-US" sz="1400">
              <a:solidFill>
                <a:srgbClr val="0000FF"/>
              </a:solidFill>
              <a:latin typeface="Arial" panose="020B0604020202020204" pitchFamily="34" charset="0"/>
            </a:endParaRPr>
          </a:p>
        </p:txBody>
      </p:sp>
      <p:sp>
        <p:nvSpPr>
          <p:cNvPr id="12292" name="Rectangle 2">
            <a:extLst>
              <a:ext uri="{FF2B5EF4-FFF2-40B4-BE49-F238E27FC236}">
                <a16:creationId xmlns:a16="http://schemas.microsoft.com/office/drawing/2014/main" id="{637CEDAB-1924-4829-9EF0-CB5D46F007B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38200" y="112976"/>
            <a:ext cx="9720072" cy="1499616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sz="4000" b="1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Result (Graphical)</a:t>
            </a:r>
          </a:p>
        </p:txBody>
      </p:sp>
      <p:pic>
        <p:nvPicPr>
          <p:cNvPr id="12293" name="Picture 5">
            <a:extLst>
              <a:ext uri="{FF2B5EF4-FFF2-40B4-BE49-F238E27FC236}">
                <a16:creationId xmlns:a16="http://schemas.microsoft.com/office/drawing/2014/main" id="{BE46A9D6-8072-46E8-9D0D-6EE906A75E9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0" y="1501775"/>
            <a:ext cx="5638800" cy="4300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mc:AlternateContent xmlns:mc="http://schemas.openxmlformats.org/markup-compatibility/2006">
        <mc:Choice xmlns:p14="http://schemas.microsoft.com/office/powerpoint/2010/main" Requires="p14">
          <p:contentPart p14:bwMode="auto" r:id="rId4">
            <p14:nvContentPartPr>
              <p14:cNvPr id="2" name="Ink 1">
                <a:extLst>
                  <a:ext uri="{FF2B5EF4-FFF2-40B4-BE49-F238E27FC236}">
                    <a16:creationId xmlns:a16="http://schemas.microsoft.com/office/drawing/2014/main" id="{B65081EA-399B-2B49-A226-375128B72979}"/>
                  </a:ext>
                </a:extLst>
              </p14:cNvPr>
              <p14:cNvContentPartPr/>
              <p14:nvPr/>
            </p14:nvContentPartPr>
            <p14:xfrm>
              <a:off x="3443400" y="2129760"/>
              <a:ext cx="4729680" cy="3054240"/>
            </p14:xfrm>
          </p:contentPart>
        </mc:Choice>
        <mc:Fallback>
          <p:pic>
            <p:nvPicPr>
              <p:cNvPr id="2" name="Ink 1">
                <a:extLst>
                  <a:ext uri="{FF2B5EF4-FFF2-40B4-BE49-F238E27FC236}">
                    <a16:creationId xmlns:a16="http://schemas.microsoft.com/office/drawing/2014/main" id="{B65081EA-399B-2B49-A226-375128B72979}"/>
                  </a:ext>
                </a:extLst>
              </p:cNvPr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3434040" y="2120400"/>
                <a:ext cx="4748400" cy="307296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1985745970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3">
            <a:extLst>
              <a:ext uri="{FF2B5EF4-FFF2-40B4-BE49-F238E27FC236}">
                <a16:creationId xmlns:a16="http://schemas.microsoft.com/office/drawing/2014/main" id="{81C31CF3-8A98-459A-8205-036FB1A11A55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8: SPICE Simulation</a:t>
            </a:r>
          </a:p>
        </p:txBody>
      </p:sp>
      <p:sp>
        <p:nvSpPr>
          <p:cNvPr id="6" name="Slide Number Placeholder 4">
            <a:extLst>
              <a:ext uri="{FF2B5EF4-FFF2-40B4-BE49-F238E27FC236}">
                <a16:creationId xmlns:a16="http://schemas.microsoft.com/office/drawing/2014/main" id="{101BF60A-5E41-4C7B-89C7-F1C81C6F140A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10D4119D-5C6C-4BDE-81E3-DD26D3E618F6}" type="slidenum">
              <a:rPr lang="en-US" altLang="en-US" sz="1400">
                <a:solidFill>
                  <a:srgbClr val="0000FF"/>
                </a:solidFill>
                <a:latin typeface="Arial" panose="020B0604020202020204" pitchFamily="34" charset="0"/>
              </a:rPr>
              <a:pPr eaLnBrk="1" hangingPunct="1"/>
              <a:t>7</a:t>
            </a:fld>
            <a:endParaRPr lang="en-US" altLang="en-US" sz="1400">
              <a:solidFill>
                <a:srgbClr val="0000FF"/>
              </a:solidFill>
              <a:latin typeface="Arial" panose="020B0604020202020204" pitchFamily="34" charset="0"/>
            </a:endParaRPr>
          </a:p>
        </p:txBody>
      </p:sp>
      <p:sp>
        <p:nvSpPr>
          <p:cNvPr id="2053" name="Rectangle 2">
            <a:extLst>
              <a:ext uri="{FF2B5EF4-FFF2-40B4-BE49-F238E27FC236}">
                <a16:creationId xmlns:a16="http://schemas.microsoft.com/office/drawing/2014/main" id="{866D16CD-8FD2-47A0-A8A1-23140B18C4C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991189" y="228600"/>
            <a:ext cx="9720072" cy="1499616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sz="4000" b="1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ources</a:t>
            </a:r>
          </a:p>
        </p:txBody>
      </p:sp>
      <p:sp>
        <p:nvSpPr>
          <p:cNvPr id="2054" name="Rectangle 3">
            <a:extLst>
              <a:ext uri="{FF2B5EF4-FFF2-40B4-BE49-F238E27FC236}">
                <a16:creationId xmlns:a16="http://schemas.microsoft.com/office/drawing/2014/main" id="{4E7F978A-60AA-4372-9CA2-B40316427F1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209800" y="1524000"/>
            <a:ext cx="8077200" cy="4572000"/>
          </a:xfrm>
        </p:spPr>
        <p:txBody>
          <a:bodyPr/>
          <a:lstStyle/>
          <a:p>
            <a:pPr eaLnBrk="1" hangingPunct="1"/>
            <a:r>
              <a:rPr lang="en-US" altLang="en-US" i="1"/>
              <a:t>DC</a:t>
            </a:r>
            <a:r>
              <a:rPr lang="en-US" altLang="en-US"/>
              <a:t> Source</a:t>
            </a:r>
          </a:p>
          <a:p>
            <a:pPr lvl="1" eaLnBrk="1" hangingPunct="1">
              <a:buFontTx/>
              <a:buNone/>
            </a:pPr>
            <a:r>
              <a:rPr lang="en-US" altLang="en-US" sz="1800" b="1">
                <a:latin typeface="Courier New" panose="02070309020205020404" pitchFamily="49" charset="0"/>
                <a:cs typeface="Courier New" panose="02070309020205020404" pitchFamily="49" charset="0"/>
              </a:rPr>
              <a:t>Vdd vdd gnd 2.5</a:t>
            </a:r>
            <a:endParaRPr lang="en-US" altLang="en-US" sz="1800"/>
          </a:p>
          <a:p>
            <a:pPr eaLnBrk="1" hangingPunct="1"/>
            <a:r>
              <a:rPr lang="en-US" altLang="en-US" i="1"/>
              <a:t>Piecewise Linear</a:t>
            </a:r>
            <a:r>
              <a:rPr lang="en-US" altLang="en-US"/>
              <a:t> Source</a:t>
            </a:r>
          </a:p>
          <a:p>
            <a:pPr lvl="1" eaLnBrk="1" hangingPunct="1">
              <a:buFontTx/>
              <a:buNone/>
            </a:pPr>
            <a:r>
              <a:rPr lang="en-US" altLang="en-US" sz="1800" b="1">
                <a:latin typeface="Courier New" panose="02070309020205020404" pitchFamily="49" charset="0"/>
                <a:cs typeface="Courier New" panose="02070309020205020404" pitchFamily="49" charset="0"/>
              </a:rPr>
              <a:t>Vin in gnd pwl 0ps 0 100ps 0 150ps 1.0 1ns 1.0</a:t>
            </a:r>
            <a:endParaRPr lang="en-US" altLang="en-US" sz="1800"/>
          </a:p>
          <a:p>
            <a:pPr eaLnBrk="1" hangingPunct="1"/>
            <a:r>
              <a:rPr lang="en-US" altLang="en-US" i="1"/>
              <a:t>Pulsed</a:t>
            </a:r>
            <a:r>
              <a:rPr lang="en-US" altLang="en-US"/>
              <a:t> Source</a:t>
            </a:r>
          </a:p>
          <a:p>
            <a:pPr lvl="1" eaLnBrk="1" hangingPunct="1">
              <a:buFontTx/>
              <a:buNone/>
            </a:pPr>
            <a:r>
              <a:rPr lang="en-US" altLang="en-US" sz="1800" b="1">
                <a:latin typeface="Courier New" panose="02070309020205020404" pitchFamily="49" charset="0"/>
              </a:rPr>
              <a:t>Vck clk gnd PULSE 0 1.0 0ps 100ps 100ps 300ps 800ps</a:t>
            </a:r>
            <a:endParaRPr lang="en-US" altLang="en-US" sz="1800"/>
          </a:p>
        </p:txBody>
      </p:sp>
      <p:graphicFrame>
        <p:nvGraphicFramePr>
          <p:cNvPr id="2050" name="Object 4">
            <a:extLst>
              <a:ext uri="{FF2B5EF4-FFF2-40B4-BE49-F238E27FC236}">
                <a16:creationId xmlns:a16="http://schemas.microsoft.com/office/drawing/2014/main" id="{05412D06-0856-4B0B-BBAE-7A847E6E686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209800" y="4179889"/>
          <a:ext cx="7848600" cy="1793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9" name="VISIO" r:id="rId4" imgW="5466960" imgH="1249920" progId="Visio.Drawing.6">
                  <p:embed/>
                </p:oleObj>
              </mc:Choice>
              <mc:Fallback>
                <p:oleObj name="VISIO" r:id="rId4" imgW="5466960" imgH="1249920" progId="Visio.Drawing.6">
                  <p:embed/>
                  <p:pic>
                    <p:nvPicPr>
                      <p:cNvPr id="2050" name="Object 4">
                        <a:extLst>
                          <a:ext uri="{FF2B5EF4-FFF2-40B4-BE49-F238E27FC236}">
                            <a16:creationId xmlns:a16="http://schemas.microsoft.com/office/drawing/2014/main" id="{05412D06-0856-4B0B-BBAE-7A847E6E686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4179889"/>
                        <a:ext cx="7848600" cy="1793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>
        <mc:Choice xmlns:p14="http://schemas.microsoft.com/office/powerpoint/2010/main" Requires="p14">
          <p:contentPart p14:bwMode="auto" r:id="rId6">
            <p14:nvContentPartPr>
              <p14:cNvPr id="2" name="Ink 1">
                <a:extLst>
                  <a:ext uri="{FF2B5EF4-FFF2-40B4-BE49-F238E27FC236}">
                    <a16:creationId xmlns:a16="http://schemas.microsoft.com/office/drawing/2014/main" id="{519688AA-1D69-9F48-92B7-A580CF74553A}"/>
                  </a:ext>
                </a:extLst>
              </p14:cNvPr>
              <p14:cNvContentPartPr/>
              <p14:nvPr/>
            </p14:nvContentPartPr>
            <p14:xfrm>
              <a:off x="1942560" y="1970640"/>
              <a:ext cx="7396200" cy="3276000"/>
            </p14:xfrm>
          </p:contentPart>
        </mc:Choice>
        <mc:Fallback>
          <p:pic>
            <p:nvPicPr>
              <p:cNvPr id="2" name="Ink 1">
                <a:extLst>
                  <a:ext uri="{FF2B5EF4-FFF2-40B4-BE49-F238E27FC236}">
                    <a16:creationId xmlns:a16="http://schemas.microsoft.com/office/drawing/2014/main" id="{519688AA-1D69-9F48-92B7-A580CF74553A}"/>
                  </a:ext>
                </a:extLst>
              </p:cNvPr>
              <p:cNvPicPr/>
              <p:nvPr/>
            </p:nvPicPr>
            <p:blipFill>
              <a:blip r:embed="rId7"/>
              <a:stretch>
                <a:fillRect/>
              </a:stretch>
            </p:blipFill>
            <p:spPr>
              <a:xfrm>
                <a:off x="1933200" y="1961280"/>
                <a:ext cx="7414920" cy="329472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4248905563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" name="Footer Placeholder 3">
            <a:extLst>
              <a:ext uri="{FF2B5EF4-FFF2-40B4-BE49-F238E27FC236}">
                <a16:creationId xmlns:a16="http://schemas.microsoft.com/office/drawing/2014/main" id="{908472B4-A275-43B0-882E-C8281BB68798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8: SPICE Simulation</a:t>
            </a:r>
          </a:p>
        </p:txBody>
      </p:sp>
      <p:sp>
        <p:nvSpPr>
          <p:cNvPr id="103" name="Slide Number Placeholder 4">
            <a:extLst>
              <a:ext uri="{FF2B5EF4-FFF2-40B4-BE49-F238E27FC236}">
                <a16:creationId xmlns:a16="http://schemas.microsoft.com/office/drawing/2014/main" id="{178A06D6-0061-44DB-A81D-D794F0DBF247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5C3250AC-B6F1-4D60-BCE9-A8AE095F27E9}" type="slidenum">
              <a:rPr lang="en-US" altLang="en-US" sz="1400">
                <a:solidFill>
                  <a:srgbClr val="0000FF"/>
                </a:solidFill>
                <a:latin typeface="Arial" panose="020B0604020202020204" pitchFamily="34" charset="0"/>
              </a:rPr>
              <a:pPr eaLnBrk="1" hangingPunct="1"/>
              <a:t>8</a:t>
            </a:fld>
            <a:endParaRPr lang="en-US" altLang="en-US" sz="1400">
              <a:solidFill>
                <a:srgbClr val="0000FF"/>
              </a:solidFill>
              <a:latin typeface="Arial" panose="020B0604020202020204" pitchFamily="34" charset="0"/>
            </a:endParaRPr>
          </a:p>
        </p:txBody>
      </p:sp>
      <p:sp>
        <p:nvSpPr>
          <p:cNvPr id="13316" name="Rectangle 2">
            <a:extLst>
              <a:ext uri="{FF2B5EF4-FFF2-40B4-BE49-F238E27FC236}">
                <a16:creationId xmlns:a16="http://schemas.microsoft.com/office/drawing/2014/main" id="{F1EC4AB2-ADB1-4296-B05C-9FB5380BB25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914400" y="224679"/>
            <a:ext cx="9720072" cy="1499616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sz="4000" b="1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PICE Elements</a:t>
            </a:r>
          </a:p>
        </p:txBody>
      </p:sp>
      <p:grpSp>
        <p:nvGrpSpPr>
          <p:cNvPr id="13317" name="Group 102">
            <a:extLst>
              <a:ext uri="{FF2B5EF4-FFF2-40B4-BE49-F238E27FC236}">
                <a16:creationId xmlns:a16="http://schemas.microsoft.com/office/drawing/2014/main" id="{FA540F32-879C-40C5-949E-912A5BBCA8DA}"/>
              </a:ext>
            </a:extLst>
          </p:cNvPr>
          <p:cNvGrpSpPr>
            <a:grpSpLocks/>
          </p:cNvGrpSpPr>
          <p:nvPr/>
        </p:nvGrpSpPr>
        <p:grpSpPr bwMode="auto">
          <a:xfrm>
            <a:off x="2209800" y="1600200"/>
            <a:ext cx="5257800" cy="4419600"/>
            <a:chOff x="-2" y="-2"/>
            <a:chExt cx="1835" cy="6308"/>
          </a:xfrm>
        </p:grpSpPr>
        <p:grpSp>
          <p:nvGrpSpPr>
            <p:cNvPr id="13318" name="Group 100">
              <a:extLst>
                <a:ext uri="{FF2B5EF4-FFF2-40B4-BE49-F238E27FC236}">
                  <a16:creationId xmlns:a16="http://schemas.microsoft.com/office/drawing/2014/main" id="{3410EFC9-2D0E-43C2-B6B8-D06866274FE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0" y="0"/>
              <a:ext cx="1831" cy="6304"/>
              <a:chOff x="0" y="0"/>
              <a:chExt cx="1831" cy="6304"/>
            </a:xfrm>
          </p:grpSpPr>
          <p:grpSp>
            <p:nvGrpSpPr>
              <p:cNvPr id="13320" name="Group 37">
                <a:extLst>
                  <a:ext uri="{FF2B5EF4-FFF2-40B4-BE49-F238E27FC236}">
                    <a16:creationId xmlns:a16="http://schemas.microsoft.com/office/drawing/2014/main" id="{E3EBE264-9D4E-4E55-A291-C6DB5B29D767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0" y="0"/>
                <a:ext cx="436" cy="394"/>
                <a:chOff x="0" y="0"/>
                <a:chExt cx="436" cy="394"/>
              </a:xfrm>
            </p:grpSpPr>
            <p:sp>
              <p:nvSpPr>
                <p:cNvPr id="13414" name="Rectangle 4">
                  <a:extLst>
                    <a:ext uri="{FF2B5EF4-FFF2-40B4-BE49-F238E27FC236}">
                      <a16:creationId xmlns:a16="http://schemas.microsoft.com/office/drawing/2014/main" id="{E5820E8E-8170-48E9-B231-C761FDFB3CC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3" y="0"/>
                  <a:ext cx="350" cy="39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9pPr>
                </a:lstStyle>
                <a:p>
                  <a:pPr eaLnBrk="1" hangingPunct="1"/>
                  <a:r>
                    <a:rPr lang="en-US" altLang="en-US" sz="1600" b="1">
                      <a:latin typeface="Arial" panose="020B0604020202020204" pitchFamily="34" charset="0"/>
                      <a:cs typeface="Times New Roman" panose="02020603050405020304" pitchFamily="18" charset="0"/>
                    </a:rPr>
                    <a:t>Letter</a:t>
                  </a:r>
                  <a:endParaRPr lang="en-US" altLang="en-US" sz="1600">
                    <a:latin typeface="Arial" panose="020B0604020202020204" pitchFamily="34" charset="0"/>
                    <a:cs typeface="Times New Roman" panose="02020603050405020304" pitchFamily="18" charset="0"/>
                  </a:endParaRPr>
                </a:p>
                <a:p>
                  <a:endParaRPr lang="en-US" altLang="en-US" sz="16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3415" name="Rectangle 36">
                  <a:extLst>
                    <a:ext uri="{FF2B5EF4-FFF2-40B4-BE49-F238E27FC236}">
                      <a16:creationId xmlns:a16="http://schemas.microsoft.com/office/drawing/2014/main" id="{41D219F1-8A8F-424D-9A8D-9032625CC71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0" y="0"/>
                  <a:ext cx="436" cy="39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9pPr>
                </a:lstStyle>
                <a:p>
                  <a:pPr eaLnBrk="1" hangingPunct="1"/>
                  <a:endParaRPr lang="en-US" altLang="en-US"/>
                </a:p>
              </p:txBody>
            </p:sp>
          </p:grpSp>
          <p:grpSp>
            <p:nvGrpSpPr>
              <p:cNvPr id="13321" name="Group 39">
                <a:extLst>
                  <a:ext uri="{FF2B5EF4-FFF2-40B4-BE49-F238E27FC236}">
                    <a16:creationId xmlns:a16="http://schemas.microsoft.com/office/drawing/2014/main" id="{D70DC42B-4BF3-4C33-862B-55F8E3A4B0B9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36" y="0"/>
                <a:ext cx="1395" cy="394"/>
                <a:chOff x="436" y="0"/>
                <a:chExt cx="1395" cy="394"/>
              </a:xfrm>
            </p:grpSpPr>
            <p:sp>
              <p:nvSpPr>
                <p:cNvPr id="13412" name="Rectangle 5">
                  <a:extLst>
                    <a:ext uri="{FF2B5EF4-FFF2-40B4-BE49-F238E27FC236}">
                      <a16:creationId xmlns:a16="http://schemas.microsoft.com/office/drawing/2014/main" id="{CE742995-4965-4F95-A7FD-CCE5DC46032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79" y="0"/>
                  <a:ext cx="1309" cy="39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9pPr>
                </a:lstStyle>
                <a:p>
                  <a:pPr eaLnBrk="1" hangingPunct="1"/>
                  <a:r>
                    <a:rPr lang="en-US" altLang="en-US" sz="1600" b="1">
                      <a:latin typeface="Arial" panose="020B0604020202020204" pitchFamily="34" charset="0"/>
                      <a:cs typeface="Times New Roman" panose="02020603050405020304" pitchFamily="18" charset="0"/>
                    </a:rPr>
                    <a:t>Element</a:t>
                  </a:r>
                  <a:endParaRPr lang="en-US" altLang="en-US" sz="1600">
                    <a:latin typeface="Arial" panose="020B0604020202020204" pitchFamily="34" charset="0"/>
                    <a:cs typeface="Times New Roman" panose="02020603050405020304" pitchFamily="18" charset="0"/>
                  </a:endParaRPr>
                </a:p>
                <a:p>
                  <a:endParaRPr lang="en-US" altLang="en-US" sz="16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3413" name="Rectangle 38">
                  <a:extLst>
                    <a:ext uri="{FF2B5EF4-FFF2-40B4-BE49-F238E27FC236}">
                      <a16:creationId xmlns:a16="http://schemas.microsoft.com/office/drawing/2014/main" id="{3BCE5928-1DEE-4983-B8AD-33AE1234562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36" y="0"/>
                  <a:ext cx="1395" cy="39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9pPr>
                </a:lstStyle>
                <a:p>
                  <a:pPr eaLnBrk="1" hangingPunct="1"/>
                  <a:endParaRPr lang="en-US" altLang="en-US"/>
                </a:p>
              </p:txBody>
            </p:sp>
          </p:grpSp>
          <p:grpSp>
            <p:nvGrpSpPr>
              <p:cNvPr id="13322" name="Group 41">
                <a:extLst>
                  <a:ext uri="{FF2B5EF4-FFF2-40B4-BE49-F238E27FC236}">
                    <a16:creationId xmlns:a16="http://schemas.microsoft.com/office/drawing/2014/main" id="{8B4DAAE1-233A-4393-8000-4799C37A76B7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0" y="394"/>
                <a:ext cx="436" cy="394"/>
                <a:chOff x="0" y="394"/>
                <a:chExt cx="436" cy="394"/>
              </a:xfrm>
            </p:grpSpPr>
            <p:sp>
              <p:nvSpPr>
                <p:cNvPr id="13410" name="Rectangle 6">
                  <a:extLst>
                    <a:ext uri="{FF2B5EF4-FFF2-40B4-BE49-F238E27FC236}">
                      <a16:creationId xmlns:a16="http://schemas.microsoft.com/office/drawing/2014/main" id="{142D8073-2EF7-4845-8842-72885F7DF92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3" y="394"/>
                  <a:ext cx="350" cy="39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9pPr>
                </a:lstStyle>
                <a:p>
                  <a:pPr eaLnBrk="1" hangingPunct="1"/>
                  <a:r>
                    <a:rPr lang="en-US" altLang="en-US" sz="1600">
                      <a:latin typeface="Arial" panose="020B0604020202020204" pitchFamily="34" charset="0"/>
                      <a:cs typeface="Courier New" panose="02070309020205020404" pitchFamily="49" charset="0"/>
                    </a:rPr>
                    <a:t>R</a:t>
                  </a:r>
                  <a:endParaRPr lang="en-US" altLang="en-US" sz="1600">
                    <a:latin typeface="Arial" panose="020B0604020202020204" pitchFamily="34" charset="0"/>
                    <a:cs typeface="Times New Roman" panose="02020603050405020304" pitchFamily="18" charset="0"/>
                  </a:endParaRPr>
                </a:p>
                <a:p>
                  <a:endParaRPr lang="en-US" altLang="en-US" sz="16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3411" name="Rectangle 40">
                  <a:extLst>
                    <a:ext uri="{FF2B5EF4-FFF2-40B4-BE49-F238E27FC236}">
                      <a16:creationId xmlns:a16="http://schemas.microsoft.com/office/drawing/2014/main" id="{7B60C3D3-1F78-4F8F-8B4E-46B9BB66BBB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0" y="394"/>
                  <a:ext cx="436" cy="39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9pPr>
                </a:lstStyle>
                <a:p>
                  <a:pPr eaLnBrk="1" hangingPunct="1"/>
                  <a:endParaRPr lang="en-US" altLang="en-US"/>
                </a:p>
              </p:txBody>
            </p:sp>
          </p:grpSp>
          <p:grpSp>
            <p:nvGrpSpPr>
              <p:cNvPr id="13323" name="Group 43">
                <a:extLst>
                  <a:ext uri="{FF2B5EF4-FFF2-40B4-BE49-F238E27FC236}">
                    <a16:creationId xmlns:a16="http://schemas.microsoft.com/office/drawing/2014/main" id="{3F1869E1-D7E5-43F9-A862-CB3A11CCD54B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36" y="394"/>
                <a:ext cx="1395" cy="394"/>
                <a:chOff x="436" y="394"/>
                <a:chExt cx="1395" cy="394"/>
              </a:xfrm>
            </p:grpSpPr>
            <p:sp>
              <p:nvSpPr>
                <p:cNvPr id="13408" name="Rectangle 7">
                  <a:extLst>
                    <a:ext uri="{FF2B5EF4-FFF2-40B4-BE49-F238E27FC236}">
                      <a16:creationId xmlns:a16="http://schemas.microsoft.com/office/drawing/2014/main" id="{50F85B31-47A6-4360-8E99-3808EEF9E0E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79" y="394"/>
                  <a:ext cx="1309" cy="39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9pPr>
                </a:lstStyle>
                <a:p>
                  <a:pPr eaLnBrk="1" hangingPunct="1"/>
                  <a:r>
                    <a:rPr lang="en-US" altLang="en-US" sz="1600">
                      <a:latin typeface="Arial" panose="020B0604020202020204" pitchFamily="34" charset="0"/>
                      <a:cs typeface="Times New Roman" panose="02020603050405020304" pitchFamily="18" charset="0"/>
                    </a:rPr>
                    <a:t>Resistor</a:t>
                  </a:r>
                </a:p>
                <a:p>
                  <a:endParaRPr lang="en-US" altLang="en-US" sz="16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3409" name="Rectangle 42">
                  <a:extLst>
                    <a:ext uri="{FF2B5EF4-FFF2-40B4-BE49-F238E27FC236}">
                      <a16:creationId xmlns:a16="http://schemas.microsoft.com/office/drawing/2014/main" id="{B518032B-5CD4-49A6-A808-A4826C8DB1D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36" y="394"/>
                  <a:ext cx="1395" cy="39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9pPr>
                </a:lstStyle>
                <a:p>
                  <a:pPr eaLnBrk="1" hangingPunct="1"/>
                  <a:endParaRPr lang="en-US" altLang="en-US"/>
                </a:p>
              </p:txBody>
            </p:sp>
          </p:grpSp>
          <p:grpSp>
            <p:nvGrpSpPr>
              <p:cNvPr id="13324" name="Group 45">
                <a:extLst>
                  <a:ext uri="{FF2B5EF4-FFF2-40B4-BE49-F238E27FC236}">
                    <a16:creationId xmlns:a16="http://schemas.microsoft.com/office/drawing/2014/main" id="{C1FBE14C-8253-45FE-BD9A-79F7E6ADA78E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0" y="788"/>
                <a:ext cx="436" cy="394"/>
                <a:chOff x="0" y="788"/>
                <a:chExt cx="436" cy="394"/>
              </a:xfrm>
            </p:grpSpPr>
            <p:sp>
              <p:nvSpPr>
                <p:cNvPr id="13406" name="Rectangle 8">
                  <a:extLst>
                    <a:ext uri="{FF2B5EF4-FFF2-40B4-BE49-F238E27FC236}">
                      <a16:creationId xmlns:a16="http://schemas.microsoft.com/office/drawing/2014/main" id="{473EEE5F-207F-4E93-BD38-9272543481B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3" y="788"/>
                  <a:ext cx="350" cy="39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9pPr>
                </a:lstStyle>
                <a:p>
                  <a:pPr eaLnBrk="1" hangingPunct="1"/>
                  <a:r>
                    <a:rPr lang="en-US" altLang="en-US" sz="1600">
                      <a:latin typeface="Arial" panose="020B0604020202020204" pitchFamily="34" charset="0"/>
                      <a:cs typeface="Courier New" panose="02070309020205020404" pitchFamily="49" charset="0"/>
                    </a:rPr>
                    <a:t>C</a:t>
                  </a:r>
                  <a:endParaRPr lang="en-US" altLang="en-US" sz="1600">
                    <a:latin typeface="Arial" panose="020B0604020202020204" pitchFamily="34" charset="0"/>
                    <a:cs typeface="Times New Roman" panose="02020603050405020304" pitchFamily="18" charset="0"/>
                  </a:endParaRPr>
                </a:p>
                <a:p>
                  <a:endParaRPr lang="en-US" altLang="en-US" sz="16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3407" name="Rectangle 44">
                  <a:extLst>
                    <a:ext uri="{FF2B5EF4-FFF2-40B4-BE49-F238E27FC236}">
                      <a16:creationId xmlns:a16="http://schemas.microsoft.com/office/drawing/2014/main" id="{38CAE1C4-F987-429F-8EAF-1B8F26CC3D4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0" y="788"/>
                  <a:ext cx="436" cy="39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9pPr>
                </a:lstStyle>
                <a:p>
                  <a:pPr eaLnBrk="1" hangingPunct="1"/>
                  <a:endParaRPr lang="en-US" altLang="en-US"/>
                </a:p>
              </p:txBody>
            </p:sp>
          </p:grpSp>
          <p:grpSp>
            <p:nvGrpSpPr>
              <p:cNvPr id="13325" name="Group 47">
                <a:extLst>
                  <a:ext uri="{FF2B5EF4-FFF2-40B4-BE49-F238E27FC236}">
                    <a16:creationId xmlns:a16="http://schemas.microsoft.com/office/drawing/2014/main" id="{345C74A3-2CD5-4AB8-BD8D-2A2A9C226D28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36" y="788"/>
                <a:ext cx="1395" cy="394"/>
                <a:chOff x="436" y="788"/>
                <a:chExt cx="1395" cy="394"/>
              </a:xfrm>
            </p:grpSpPr>
            <p:sp>
              <p:nvSpPr>
                <p:cNvPr id="13404" name="Rectangle 9">
                  <a:extLst>
                    <a:ext uri="{FF2B5EF4-FFF2-40B4-BE49-F238E27FC236}">
                      <a16:creationId xmlns:a16="http://schemas.microsoft.com/office/drawing/2014/main" id="{5A6799E1-4C8B-41E8-8845-5263B50A55F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79" y="788"/>
                  <a:ext cx="1309" cy="39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9pPr>
                </a:lstStyle>
                <a:p>
                  <a:pPr eaLnBrk="1" hangingPunct="1"/>
                  <a:r>
                    <a:rPr lang="en-US" altLang="en-US" sz="1600">
                      <a:latin typeface="Arial" panose="020B0604020202020204" pitchFamily="34" charset="0"/>
                      <a:cs typeface="Times New Roman" panose="02020603050405020304" pitchFamily="18" charset="0"/>
                    </a:rPr>
                    <a:t>Capacitor</a:t>
                  </a:r>
                </a:p>
                <a:p>
                  <a:endParaRPr lang="en-US" altLang="en-US" sz="16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3405" name="Rectangle 46">
                  <a:extLst>
                    <a:ext uri="{FF2B5EF4-FFF2-40B4-BE49-F238E27FC236}">
                      <a16:creationId xmlns:a16="http://schemas.microsoft.com/office/drawing/2014/main" id="{14897CCE-20C3-4B19-91AE-931544E0E3A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36" y="788"/>
                  <a:ext cx="1395" cy="39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9pPr>
                </a:lstStyle>
                <a:p>
                  <a:pPr eaLnBrk="1" hangingPunct="1"/>
                  <a:endParaRPr lang="en-US" altLang="en-US"/>
                </a:p>
              </p:txBody>
            </p:sp>
          </p:grpSp>
          <p:grpSp>
            <p:nvGrpSpPr>
              <p:cNvPr id="13326" name="Group 49">
                <a:extLst>
                  <a:ext uri="{FF2B5EF4-FFF2-40B4-BE49-F238E27FC236}">
                    <a16:creationId xmlns:a16="http://schemas.microsoft.com/office/drawing/2014/main" id="{107B7F99-78EB-48EF-A79C-8EA44DE5CF2C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0" y="1182"/>
                <a:ext cx="436" cy="394"/>
                <a:chOff x="0" y="1182"/>
                <a:chExt cx="436" cy="394"/>
              </a:xfrm>
            </p:grpSpPr>
            <p:sp>
              <p:nvSpPr>
                <p:cNvPr id="13402" name="Rectangle 10">
                  <a:extLst>
                    <a:ext uri="{FF2B5EF4-FFF2-40B4-BE49-F238E27FC236}">
                      <a16:creationId xmlns:a16="http://schemas.microsoft.com/office/drawing/2014/main" id="{10D87328-C183-4D78-ABAD-FE90DBB7F0D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3" y="1182"/>
                  <a:ext cx="350" cy="39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9pPr>
                </a:lstStyle>
                <a:p>
                  <a:pPr eaLnBrk="1" hangingPunct="1"/>
                  <a:r>
                    <a:rPr lang="en-US" altLang="en-US" sz="1600">
                      <a:latin typeface="Arial" panose="020B0604020202020204" pitchFamily="34" charset="0"/>
                      <a:cs typeface="Courier New" panose="02070309020205020404" pitchFamily="49" charset="0"/>
                    </a:rPr>
                    <a:t>L</a:t>
                  </a:r>
                  <a:endParaRPr lang="en-US" altLang="en-US" sz="1600">
                    <a:latin typeface="Arial" panose="020B0604020202020204" pitchFamily="34" charset="0"/>
                    <a:cs typeface="Times New Roman" panose="02020603050405020304" pitchFamily="18" charset="0"/>
                  </a:endParaRPr>
                </a:p>
                <a:p>
                  <a:endParaRPr lang="en-US" altLang="en-US" sz="16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3403" name="Rectangle 48">
                  <a:extLst>
                    <a:ext uri="{FF2B5EF4-FFF2-40B4-BE49-F238E27FC236}">
                      <a16:creationId xmlns:a16="http://schemas.microsoft.com/office/drawing/2014/main" id="{EA392A75-19E9-4DB3-84AB-983AC7AE4E6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0" y="1182"/>
                  <a:ext cx="436" cy="39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9pPr>
                </a:lstStyle>
                <a:p>
                  <a:pPr eaLnBrk="1" hangingPunct="1"/>
                  <a:endParaRPr lang="en-US" altLang="en-US"/>
                </a:p>
              </p:txBody>
            </p:sp>
          </p:grpSp>
          <p:grpSp>
            <p:nvGrpSpPr>
              <p:cNvPr id="13327" name="Group 51">
                <a:extLst>
                  <a:ext uri="{FF2B5EF4-FFF2-40B4-BE49-F238E27FC236}">
                    <a16:creationId xmlns:a16="http://schemas.microsoft.com/office/drawing/2014/main" id="{F88FB1A9-A3FC-4853-8341-35D5FB44673B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36" y="1182"/>
                <a:ext cx="1395" cy="394"/>
                <a:chOff x="436" y="1182"/>
                <a:chExt cx="1395" cy="394"/>
              </a:xfrm>
            </p:grpSpPr>
            <p:sp>
              <p:nvSpPr>
                <p:cNvPr id="13400" name="Rectangle 11">
                  <a:extLst>
                    <a:ext uri="{FF2B5EF4-FFF2-40B4-BE49-F238E27FC236}">
                      <a16:creationId xmlns:a16="http://schemas.microsoft.com/office/drawing/2014/main" id="{C0F8BC7C-D619-438F-B4F8-57C74A49010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79" y="1182"/>
                  <a:ext cx="1309" cy="39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9pPr>
                </a:lstStyle>
                <a:p>
                  <a:pPr eaLnBrk="1" hangingPunct="1"/>
                  <a:r>
                    <a:rPr lang="en-US" altLang="en-US" sz="1600">
                      <a:latin typeface="Arial" panose="020B0604020202020204" pitchFamily="34" charset="0"/>
                      <a:cs typeface="Times New Roman" panose="02020603050405020304" pitchFamily="18" charset="0"/>
                    </a:rPr>
                    <a:t>Inductor</a:t>
                  </a:r>
                </a:p>
                <a:p>
                  <a:endParaRPr lang="en-US" altLang="en-US" sz="16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3401" name="Rectangle 50">
                  <a:extLst>
                    <a:ext uri="{FF2B5EF4-FFF2-40B4-BE49-F238E27FC236}">
                      <a16:creationId xmlns:a16="http://schemas.microsoft.com/office/drawing/2014/main" id="{684EA62B-305F-4913-8ED5-9B7B736F381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36" y="1182"/>
                  <a:ext cx="1395" cy="39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9pPr>
                </a:lstStyle>
                <a:p>
                  <a:pPr eaLnBrk="1" hangingPunct="1"/>
                  <a:endParaRPr lang="en-US" altLang="en-US"/>
                </a:p>
              </p:txBody>
            </p:sp>
          </p:grpSp>
          <p:grpSp>
            <p:nvGrpSpPr>
              <p:cNvPr id="13328" name="Group 53">
                <a:extLst>
                  <a:ext uri="{FF2B5EF4-FFF2-40B4-BE49-F238E27FC236}">
                    <a16:creationId xmlns:a16="http://schemas.microsoft.com/office/drawing/2014/main" id="{F6E5B064-D81C-420C-B3E1-E67352F4DC84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0" y="1576"/>
                <a:ext cx="436" cy="394"/>
                <a:chOff x="0" y="1576"/>
                <a:chExt cx="436" cy="394"/>
              </a:xfrm>
            </p:grpSpPr>
            <p:sp>
              <p:nvSpPr>
                <p:cNvPr id="13398" name="Rectangle 12">
                  <a:extLst>
                    <a:ext uri="{FF2B5EF4-FFF2-40B4-BE49-F238E27FC236}">
                      <a16:creationId xmlns:a16="http://schemas.microsoft.com/office/drawing/2014/main" id="{0066A651-A22B-403A-8F73-00297FB20B4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3" y="1576"/>
                  <a:ext cx="350" cy="39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9pPr>
                </a:lstStyle>
                <a:p>
                  <a:pPr eaLnBrk="1" hangingPunct="1"/>
                  <a:r>
                    <a:rPr lang="en-US" altLang="en-US" sz="1600">
                      <a:latin typeface="Arial" panose="020B0604020202020204" pitchFamily="34" charset="0"/>
                      <a:cs typeface="Courier New" panose="02070309020205020404" pitchFamily="49" charset="0"/>
                    </a:rPr>
                    <a:t>K</a:t>
                  </a:r>
                  <a:endParaRPr lang="en-US" altLang="en-US" sz="1600">
                    <a:latin typeface="Arial" panose="020B0604020202020204" pitchFamily="34" charset="0"/>
                    <a:cs typeface="Times New Roman" panose="02020603050405020304" pitchFamily="18" charset="0"/>
                  </a:endParaRPr>
                </a:p>
                <a:p>
                  <a:endParaRPr lang="en-US" altLang="en-US" sz="16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3399" name="Rectangle 52">
                  <a:extLst>
                    <a:ext uri="{FF2B5EF4-FFF2-40B4-BE49-F238E27FC236}">
                      <a16:creationId xmlns:a16="http://schemas.microsoft.com/office/drawing/2014/main" id="{123927D9-6873-41BB-AC80-B3DF68D6F80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0" y="1576"/>
                  <a:ext cx="436" cy="39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9pPr>
                </a:lstStyle>
                <a:p>
                  <a:pPr eaLnBrk="1" hangingPunct="1"/>
                  <a:endParaRPr lang="en-US" altLang="en-US"/>
                </a:p>
              </p:txBody>
            </p:sp>
          </p:grpSp>
          <p:grpSp>
            <p:nvGrpSpPr>
              <p:cNvPr id="13329" name="Group 55">
                <a:extLst>
                  <a:ext uri="{FF2B5EF4-FFF2-40B4-BE49-F238E27FC236}">
                    <a16:creationId xmlns:a16="http://schemas.microsoft.com/office/drawing/2014/main" id="{1F7734EF-C2F8-4E4B-AD4F-C1531B0B4DFD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36" y="1576"/>
                <a:ext cx="1395" cy="394"/>
                <a:chOff x="436" y="1576"/>
                <a:chExt cx="1395" cy="394"/>
              </a:xfrm>
            </p:grpSpPr>
            <p:sp>
              <p:nvSpPr>
                <p:cNvPr id="13396" name="Rectangle 13">
                  <a:extLst>
                    <a:ext uri="{FF2B5EF4-FFF2-40B4-BE49-F238E27FC236}">
                      <a16:creationId xmlns:a16="http://schemas.microsoft.com/office/drawing/2014/main" id="{2E8D88E0-6014-41D1-9778-21862964A32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79" y="1576"/>
                  <a:ext cx="1309" cy="39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9pPr>
                </a:lstStyle>
                <a:p>
                  <a:pPr eaLnBrk="1" hangingPunct="1"/>
                  <a:r>
                    <a:rPr lang="en-US" altLang="en-US" sz="1600">
                      <a:latin typeface="Arial" panose="020B0604020202020204" pitchFamily="34" charset="0"/>
                      <a:cs typeface="Times New Roman" panose="02020603050405020304" pitchFamily="18" charset="0"/>
                    </a:rPr>
                    <a:t>Mutual Inductor</a:t>
                  </a:r>
                </a:p>
                <a:p>
                  <a:endParaRPr lang="en-US" altLang="en-US" sz="16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3397" name="Rectangle 54">
                  <a:extLst>
                    <a:ext uri="{FF2B5EF4-FFF2-40B4-BE49-F238E27FC236}">
                      <a16:creationId xmlns:a16="http://schemas.microsoft.com/office/drawing/2014/main" id="{1B2F0C19-7DDE-4035-936C-63DAE342451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36" y="1576"/>
                  <a:ext cx="1395" cy="39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9pPr>
                </a:lstStyle>
                <a:p>
                  <a:pPr eaLnBrk="1" hangingPunct="1"/>
                  <a:endParaRPr lang="en-US" altLang="en-US"/>
                </a:p>
              </p:txBody>
            </p:sp>
          </p:grpSp>
          <p:grpSp>
            <p:nvGrpSpPr>
              <p:cNvPr id="13330" name="Group 57">
                <a:extLst>
                  <a:ext uri="{FF2B5EF4-FFF2-40B4-BE49-F238E27FC236}">
                    <a16:creationId xmlns:a16="http://schemas.microsoft.com/office/drawing/2014/main" id="{CA4E1A87-CD5F-4674-B6CE-207A59BFFA42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0" y="1970"/>
                <a:ext cx="436" cy="394"/>
                <a:chOff x="0" y="1970"/>
                <a:chExt cx="436" cy="394"/>
              </a:xfrm>
            </p:grpSpPr>
            <p:sp>
              <p:nvSpPr>
                <p:cNvPr id="13394" name="Rectangle 14">
                  <a:extLst>
                    <a:ext uri="{FF2B5EF4-FFF2-40B4-BE49-F238E27FC236}">
                      <a16:creationId xmlns:a16="http://schemas.microsoft.com/office/drawing/2014/main" id="{AFA276F0-1C4C-4EEE-AAC9-6199C87A94E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3" y="1970"/>
                  <a:ext cx="350" cy="39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9pPr>
                </a:lstStyle>
                <a:p>
                  <a:pPr eaLnBrk="1" hangingPunct="1"/>
                  <a:r>
                    <a:rPr lang="en-US" altLang="en-US" sz="1600">
                      <a:latin typeface="Arial" panose="020B0604020202020204" pitchFamily="34" charset="0"/>
                      <a:cs typeface="Courier New" panose="02070309020205020404" pitchFamily="49" charset="0"/>
                    </a:rPr>
                    <a:t>V</a:t>
                  </a:r>
                  <a:endParaRPr lang="en-US" altLang="en-US" sz="1600">
                    <a:latin typeface="Arial" panose="020B0604020202020204" pitchFamily="34" charset="0"/>
                    <a:cs typeface="Times New Roman" panose="02020603050405020304" pitchFamily="18" charset="0"/>
                  </a:endParaRPr>
                </a:p>
                <a:p>
                  <a:endParaRPr lang="en-US" altLang="en-US" sz="16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3395" name="Rectangle 56">
                  <a:extLst>
                    <a:ext uri="{FF2B5EF4-FFF2-40B4-BE49-F238E27FC236}">
                      <a16:creationId xmlns:a16="http://schemas.microsoft.com/office/drawing/2014/main" id="{A9370346-DA88-40D5-8F47-3716B735941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0" y="1970"/>
                  <a:ext cx="436" cy="39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9pPr>
                </a:lstStyle>
                <a:p>
                  <a:pPr eaLnBrk="1" hangingPunct="1"/>
                  <a:endParaRPr lang="en-US" altLang="en-US"/>
                </a:p>
              </p:txBody>
            </p:sp>
          </p:grpSp>
          <p:grpSp>
            <p:nvGrpSpPr>
              <p:cNvPr id="13331" name="Group 59">
                <a:extLst>
                  <a:ext uri="{FF2B5EF4-FFF2-40B4-BE49-F238E27FC236}">
                    <a16:creationId xmlns:a16="http://schemas.microsoft.com/office/drawing/2014/main" id="{549A2F4E-25C1-4601-A1EF-A1EB6F964AED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36" y="1970"/>
                <a:ext cx="1395" cy="394"/>
                <a:chOff x="436" y="1970"/>
                <a:chExt cx="1395" cy="394"/>
              </a:xfrm>
            </p:grpSpPr>
            <p:sp>
              <p:nvSpPr>
                <p:cNvPr id="13392" name="Rectangle 15">
                  <a:extLst>
                    <a:ext uri="{FF2B5EF4-FFF2-40B4-BE49-F238E27FC236}">
                      <a16:creationId xmlns:a16="http://schemas.microsoft.com/office/drawing/2014/main" id="{13F5D5F8-7F32-4A9E-B74B-21DC3CDE68A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79" y="1970"/>
                  <a:ext cx="1309" cy="39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9pPr>
                </a:lstStyle>
                <a:p>
                  <a:pPr eaLnBrk="1" hangingPunct="1"/>
                  <a:r>
                    <a:rPr lang="en-US" altLang="en-US" sz="1600">
                      <a:latin typeface="Arial" panose="020B0604020202020204" pitchFamily="34" charset="0"/>
                      <a:cs typeface="Times New Roman" panose="02020603050405020304" pitchFamily="18" charset="0"/>
                    </a:rPr>
                    <a:t>Independent voltage source</a:t>
                  </a:r>
                </a:p>
                <a:p>
                  <a:endParaRPr lang="en-US" altLang="en-US" sz="16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3393" name="Rectangle 58">
                  <a:extLst>
                    <a:ext uri="{FF2B5EF4-FFF2-40B4-BE49-F238E27FC236}">
                      <a16:creationId xmlns:a16="http://schemas.microsoft.com/office/drawing/2014/main" id="{8907FF40-A83C-4CF0-BDBA-FBD47F25239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36" y="1970"/>
                  <a:ext cx="1395" cy="39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9pPr>
                </a:lstStyle>
                <a:p>
                  <a:pPr eaLnBrk="1" hangingPunct="1"/>
                  <a:endParaRPr lang="en-US" altLang="en-US"/>
                </a:p>
              </p:txBody>
            </p:sp>
          </p:grpSp>
          <p:grpSp>
            <p:nvGrpSpPr>
              <p:cNvPr id="13332" name="Group 61">
                <a:extLst>
                  <a:ext uri="{FF2B5EF4-FFF2-40B4-BE49-F238E27FC236}">
                    <a16:creationId xmlns:a16="http://schemas.microsoft.com/office/drawing/2014/main" id="{18A4D675-B197-412A-972B-C554554BA197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0" y="2364"/>
                <a:ext cx="436" cy="394"/>
                <a:chOff x="0" y="2364"/>
                <a:chExt cx="436" cy="394"/>
              </a:xfrm>
            </p:grpSpPr>
            <p:sp>
              <p:nvSpPr>
                <p:cNvPr id="13390" name="Rectangle 16">
                  <a:extLst>
                    <a:ext uri="{FF2B5EF4-FFF2-40B4-BE49-F238E27FC236}">
                      <a16:creationId xmlns:a16="http://schemas.microsoft.com/office/drawing/2014/main" id="{9751C913-5987-400B-B089-A5BC691622F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3" y="2364"/>
                  <a:ext cx="350" cy="39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9pPr>
                </a:lstStyle>
                <a:p>
                  <a:pPr eaLnBrk="1" hangingPunct="1"/>
                  <a:r>
                    <a:rPr lang="en-US" altLang="en-US" sz="1600">
                      <a:latin typeface="Arial" panose="020B0604020202020204" pitchFamily="34" charset="0"/>
                      <a:cs typeface="Courier New" panose="02070309020205020404" pitchFamily="49" charset="0"/>
                    </a:rPr>
                    <a:t>I</a:t>
                  </a:r>
                  <a:endParaRPr lang="en-US" altLang="en-US" sz="1600">
                    <a:latin typeface="Arial" panose="020B0604020202020204" pitchFamily="34" charset="0"/>
                    <a:cs typeface="Times New Roman" panose="02020603050405020304" pitchFamily="18" charset="0"/>
                  </a:endParaRPr>
                </a:p>
                <a:p>
                  <a:endParaRPr lang="en-US" altLang="en-US" sz="16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3391" name="Rectangle 60">
                  <a:extLst>
                    <a:ext uri="{FF2B5EF4-FFF2-40B4-BE49-F238E27FC236}">
                      <a16:creationId xmlns:a16="http://schemas.microsoft.com/office/drawing/2014/main" id="{42282FB7-7332-43FB-9C3B-C2F3544F16A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0" y="2364"/>
                  <a:ext cx="436" cy="39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9pPr>
                </a:lstStyle>
                <a:p>
                  <a:pPr eaLnBrk="1" hangingPunct="1"/>
                  <a:endParaRPr lang="en-US" altLang="en-US"/>
                </a:p>
              </p:txBody>
            </p:sp>
          </p:grpSp>
          <p:grpSp>
            <p:nvGrpSpPr>
              <p:cNvPr id="13333" name="Group 63">
                <a:extLst>
                  <a:ext uri="{FF2B5EF4-FFF2-40B4-BE49-F238E27FC236}">
                    <a16:creationId xmlns:a16="http://schemas.microsoft.com/office/drawing/2014/main" id="{3CEB5F72-BB40-4084-BBAE-9AB4E2AEAEBA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36" y="2364"/>
                <a:ext cx="1395" cy="394"/>
                <a:chOff x="436" y="2364"/>
                <a:chExt cx="1395" cy="394"/>
              </a:xfrm>
            </p:grpSpPr>
            <p:sp>
              <p:nvSpPr>
                <p:cNvPr id="13388" name="Rectangle 17">
                  <a:extLst>
                    <a:ext uri="{FF2B5EF4-FFF2-40B4-BE49-F238E27FC236}">
                      <a16:creationId xmlns:a16="http://schemas.microsoft.com/office/drawing/2014/main" id="{BC09D70B-C200-4EEC-91EC-D35C3DD0E3E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79" y="2364"/>
                  <a:ext cx="1309" cy="39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9pPr>
                </a:lstStyle>
                <a:p>
                  <a:pPr eaLnBrk="1" hangingPunct="1"/>
                  <a:r>
                    <a:rPr lang="en-US" altLang="en-US" sz="1600">
                      <a:latin typeface="Arial" panose="020B0604020202020204" pitchFamily="34" charset="0"/>
                      <a:cs typeface="Times New Roman" panose="02020603050405020304" pitchFamily="18" charset="0"/>
                    </a:rPr>
                    <a:t>Independent current source</a:t>
                  </a:r>
                </a:p>
                <a:p>
                  <a:endParaRPr lang="en-US" altLang="en-US" sz="16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3389" name="Rectangle 62">
                  <a:extLst>
                    <a:ext uri="{FF2B5EF4-FFF2-40B4-BE49-F238E27FC236}">
                      <a16:creationId xmlns:a16="http://schemas.microsoft.com/office/drawing/2014/main" id="{4D3E8D28-DBCB-400E-8F89-44708D73AC6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36" y="2364"/>
                  <a:ext cx="1395" cy="39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9pPr>
                </a:lstStyle>
                <a:p>
                  <a:pPr eaLnBrk="1" hangingPunct="1"/>
                  <a:endParaRPr lang="en-US" altLang="en-US"/>
                </a:p>
              </p:txBody>
            </p:sp>
          </p:grpSp>
          <p:grpSp>
            <p:nvGrpSpPr>
              <p:cNvPr id="13334" name="Group 65">
                <a:extLst>
                  <a:ext uri="{FF2B5EF4-FFF2-40B4-BE49-F238E27FC236}">
                    <a16:creationId xmlns:a16="http://schemas.microsoft.com/office/drawing/2014/main" id="{687FBA94-5E53-49AA-ADC9-DCFB7AC49F3E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0" y="2758"/>
                <a:ext cx="436" cy="394"/>
                <a:chOff x="0" y="2758"/>
                <a:chExt cx="436" cy="394"/>
              </a:xfrm>
            </p:grpSpPr>
            <p:sp>
              <p:nvSpPr>
                <p:cNvPr id="13386" name="Rectangle 18">
                  <a:extLst>
                    <a:ext uri="{FF2B5EF4-FFF2-40B4-BE49-F238E27FC236}">
                      <a16:creationId xmlns:a16="http://schemas.microsoft.com/office/drawing/2014/main" id="{B678FCD4-7BA1-4809-A634-AC0126F4A0C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3" y="2758"/>
                  <a:ext cx="350" cy="39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9pPr>
                </a:lstStyle>
                <a:p>
                  <a:pPr eaLnBrk="1" hangingPunct="1"/>
                  <a:r>
                    <a:rPr lang="en-US" altLang="en-US" sz="1600">
                      <a:latin typeface="Arial" panose="020B0604020202020204" pitchFamily="34" charset="0"/>
                      <a:cs typeface="Courier New" panose="02070309020205020404" pitchFamily="49" charset="0"/>
                    </a:rPr>
                    <a:t>M</a:t>
                  </a:r>
                  <a:endParaRPr lang="en-US" altLang="en-US" sz="1600">
                    <a:latin typeface="Arial" panose="020B0604020202020204" pitchFamily="34" charset="0"/>
                    <a:cs typeface="Times New Roman" panose="02020603050405020304" pitchFamily="18" charset="0"/>
                  </a:endParaRPr>
                </a:p>
                <a:p>
                  <a:endParaRPr lang="en-US" altLang="en-US" sz="16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3387" name="Rectangle 64">
                  <a:extLst>
                    <a:ext uri="{FF2B5EF4-FFF2-40B4-BE49-F238E27FC236}">
                      <a16:creationId xmlns:a16="http://schemas.microsoft.com/office/drawing/2014/main" id="{D930FD6B-C22C-4067-99B7-4D91A84565D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0" y="2758"/>
                  <a:ext cx="436" cy="39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9pPr>
                </a:lstStyle>
                <a:p>
                  <a:pPr eaLnBrk="1" hangingPunct="1"/>
                  <a:endParaRPr lang="en-US" altLang="en-US"/>
                </a:p>
              </p:txBody>
            </p:sp>
          </p:grpSp>
          <p:grpSp>
            <p:nvGrpSpPr>
              <p:cNvPr id="13335" name="Group 67">
                <a:extLst>
                  <a:ext uri="{FF2B5EF4-FFF2-40B4-BE49-F238E27FC236}">
                    <a16:creationId xmlns:a16="http://schemas.microsoft.com/office/drawing/2014/main" id="{FFA143AA-DC24-4502-96A1-7CDDD5A8CC06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36" y="2758"/>
                <a:ext cx="1395" cy="394"/>
                <a:chOff x="436" y="2758"/>
                <a:chExt cx="1395" cy="394"/>
              </a:xfrm>
            </p:grpSpPr>
            <p:sp>
              <p:nvSpPr>
                <p:cNvPr id="13384" name="Rectangle 19">
                  <a:extLst>
                    <a:ext uri="{FF2B5EF4-FFF2-40B4-BE49-F238E27FC236}">
                      <a16:creationId xmlns:a16="http://schemas.microsoft.com/office/drawing/2014/main" id="{526675B3-9783-4B75-A844-CBA6AEF4348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79" y="2758"/>
                  <a:ext cx="1309" cy="39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9pPr>
                </a:lstStyle>
                <a:p>
                  <a:pPr eaLnBrk="1" hangingPunct="1"/>
                  <a:r>
                    <a:rPr lang="en-US" altLang="en-US" sz="1600">
                      <a:latin typeface="Arial" panose="020B0604020202020204" pitchFamily="34" charset="0"/>
                      <a:cs typeface="Times New Roman" panose="02020603050405020304" pitchFamily="18" charset="0"/>
                    </a:rPr>
                    <a:t>MOSFET</a:t>
                  </a:r>
                </a:p>
                <a:p>
                  <a:endParaRPr lang="en-US" altLang="en-US" sz="16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3385" name="Rectangle 66">
                  <a:extLst>
                    <a:ext uri="{FF2B5EF4-FFF2-40B4-BE49-F238E27FC236}">
                      <a16:creationId xmlns:a16="http://schemas.microsoft.com/office/drawing/2014/main" id="{DDDE7706-2D52-422E-B776-277E175BE8A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36" y="2758"/>
                  <a:ext cx="1395" cy="39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9pPr>
                </a:lstStyle>
                <a:p>
                  <a:pPr eaLnBrk="1" hangingPunct="1"/>
                  <a:endParaRPr lang="en-US" altLang="en-US"/>
                </a:p>
              </p:txBody>
            </p:sp>
          </p:grpSp>
          <p:grpSp>
            <p:nvGrpSpPr>
              <p:cNvPr id="13336" name="Group 69">
                <a:extLst>
                  <a:ext uri="{FF2B5EF4-FFF2-40B4-BE49-F238E27FC236}">
                    <a16:creationId xmlns:a16="http://schemas.microsoft.com/office/drawing/2014/main" id="{291D14F5-78DD-4102-985E-BA16782A76C3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0" y="3152"/>
                <a:ext cx="436" cy="394"/>
                <a:chOff x="0" y="3152"/>
                <a:chExt cx="436" cy="394"/>
              </a:xfrm>
            </p:grpSpPr>
            <p:sp>
              <p:nvSpPr>
                <p:cNvPr id="13382" name="Rectangle 20">
                  <a:extLst>
                    <a:ext uri="{FF2B5EF4-FFF2-40B4-BE49-F238E27FC236}">
                      <a16:creationId xmlns:a16="http://schemas.microsoft.com/office/drawing/2014/main" id="{6CDF4EEA-9CD3-447F-A57A-FED3CC624C3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3" y="3152"/>
                  <a:ext cx="350" cy="39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9pPr>
                </a:lstStyle>
                <a:p>
                  <a:pPr eaLnBrk="1" hangingPunct="1"/>
                  <a:r>
                    <a:rPr lang="en-US" altLang="en-US" sz="1600">
                      <a:latin typeface="Arial" panose="020B0604020202020204" pitchFamily="34" charset="0"/>
                      <a:cs typeface="Courier New" panose="02070309020205020404" pitchFamily="49" charset="0"/>
                    </a:rPr>
                    <a:t>D</a:t>
                  </a:r>
                  <a:endParaRPr lang="en-US" altLang="en-US" sz="1600">
                    <a:latin typeface="Arial" panose="020B0604020202020204" pitchFamily="34" charset="0"/>
                    <a:cs typeface="Times New Roman" panose="02020603050405020304" pitchFamily="18" charset="0"/>
                  </a:endParaRPr>
                </a:p>
                <a:p>
                  <a:endParaRPr lang="en-US" altLang="en-US" sz="16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3383" name="Rectangle 68">
                  <a:extLst>
                    <a:ext uri="{FF2B5EF4-FFF2-40B4-BE49-F238E27FC236}">
                      <a16:creationId xmlns:a16="http://schemas.microsoft.com/office/drawing/2014/main" id="{B640039B-309D-42B1-94FC-F8E5E706A93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0" y="3152"/>
                  <a:ext cx="436" cy="39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9pPr>
                </a:lstStyle>
                <a:p>
                  <a:pPr eaLnBrk="1" hangingPunct="1"/>
                  <a:endParaRPr lang="en-US" altLang="en-US"/>
                </a:p>
              </p:txBody>
            </p:sp>
          </p:grpSp>
          <p:grpSp>
            <p:nvGrpSpPr>
              <p:cNvPr id="13337" name="Group 71">
                <a:extLst>
                  <a:ext uri="{FF2B5EF4-FFF2-40B4-BE49-F238E27FC236}">
                    <a16:creationId xmlns:a16="http://schemas.microsoft.com/office/drawing/2014/main" id="{8B16CD11-76BB-484C-8439-6A5DD0D97274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36" y="3152"/>
                <a:ext cx="1395" cy="394"/>
                <a:chOff x="436" y="3152"/>
                <a:chExt cx="1395" cy="394"/>
              </a:xfrm>
            </p:grpSpPr>
            <p:sp>
              <p:nvSpPr>
                <p:cNvPr id="13380" name="Rectangle 21">
                  <a:extLst>
                    <a:ext uri="{FF2B5EF4-FFF2-40B4-BE49-F238E27FC236}">
                      <a16:creationId xmlns:a16="http://schemas.microsoft.com/office/drawing/2014/main" id="{A165CCD3-29C5-4EA2-BA4B-A25392C662A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79" y="3152"/>
                  <a:ext cx="1309" cy="39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9pPr>
                </a:lstStyle>
                <a:p>
                  <a:pPr eaLnBrk="1" hangingPunct="1"/>
                  <a:r>
                    <a:rPr lang="en-US" altLang="en-US" sz="1600">
                      <a:latin typeface="Arial" panose="020B0604020202020204" pitchFamily="34" charset="0"/>
                      <a:cs typeface="Times New Roman" panose="02020603050405020304" pitchFamily="18" charset="0"/>
                    </a:rPr>
                    <a:t>Diode</a:t>
                  </a:r>
                </a:p>
                <a:p>
                  <a:endParaRPr lang="en-US" altLang="en-US" sz="16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3381" name="Rectangle 70">
                  <a:extLst>
                    <a:ext uri="{FF2B5EF4-FFF2-40B4-BE49-F238E27FC236}">
                      <a16:creationId xmlns:a16="http://schemas.microsoft.com/office/drawing/2014/main" id="{9177AA15-E46E-4EB3-B70B-E093097BB1D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36" y="3152"/>
                  <a:ext cx="1395" cy="39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9pPr>
                </a:lstStyle>
                <a:p>
                  <a:pPr eaLnBrk="1" hangingPunct="1"/>
                  <a:endParaRPr lang="en-US" altLang="en-US"/>
                </a:p>
              </p:txBody>
            </p:sp>
          </p:grpSp>
          <p:grpSp>
            <p:nvGrpSpPr>
              <p:cNvPr id="13338" name="Group 73">
                <a:extLst>
                  <a:ext uri="{FF2B5EF4-FFF2-40B4-BE49-F238E27FC236}">
                    <a16:creationId xmlns:a16="http://schemas.microsoft.com/office/drawing/2014/main" id="{064A2C1C-9438-4558-8599-6E4C18380F2E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0" y="3546"/>
                <a:ext cx="436" cy="394"/>
                <a:chOff x="0" y="3546"/>
                <a:chExt cx="436" cy="394"/>
              </a:xfrm>
            </p:grpSpPr>
            <p:sp>
              <p:nvSpPr>
                <p:cNvPr id="13378" name="Rectangle 22">
                  <a:extLst>
                    <a:ext uri="{FF2B5EF4-FFF2-40B4-BE49-F238E27FC236}">
                      <a16:creationId xmlns:a16="http://schemas.microsoft.com/office/drawing/2014/main" id="{1693B2E6-61AC-43FC-B6C0-1739822BDC8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3" y="3546"/>
                  <a:ext cx="350" cy="39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9pPr>
                </a:lstStyle>
                <a:p>
                  <a:pPr eaLnBrk="1" hangingPunct="1"/>
                  <a:r>
                    <a:rPr lang="en-US" altLang="en-US" sz="1600">
                      <a:latin typeface="Arial" panose="020B0604020202020204" pitchFamily="34" charset="0"/>
                      <a:cs typeface="Courier New" panose="02070309020205020404" pitchFamily="49" charset="0"/>
                    </a:rPr>
                    <a:t>Q</a:t>
                  </a:r>
                  <a:endParaRPr lang="en-US" altLang="en-US" sz="1600">
                    <a:latin typeface="Arial" panose="020B0604020202020204" pitchFamily="34" charset="0"/>
                    <a:cs typeface="Times New Roman" panose="02020603050405020304" pitchFamily="18" charset="0"/>
                  </a:endParaRPr>
                </a:p>
                <a:p>
                  <a:endParaRPr lang="en-US" altLang="en-US" sz="16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3379" name="Rectangle 72">
                  <a:extLst>
                    <a:ext uri="{FF2B5EF4-FFF2-40B4-BE49-F238E27FC236}">
                      <a16:creationId xmlns:a16="http://schemas.microsoft.com/office/drawing/2014/main" id="{AE803364-8847-4F9C-8FC1-1128A5C23A7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0" y="3546"/>
                  <a:ext cx="436" cy="39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9pPr>
                </a:lstStyle>
                <a:p>
                  <a:pPr eaLnBrk="1" hangingPunct="1"/>
                  <a:endParaRPr lang="en-US" altLang="en-US"/>
                </a:p>
              </p:txBody>
            </p:sp>
          </p:grpSp>
          <p:grpSp>
            <p:nvGrpSpPr>
              <p:cNvPr id="13339" name="Group 75">
                <a:extLst>
                  <a:ext uri="{FF2B5EF4-FFF2-40B4-BE49-F238E27FC236}">
                    <a16:creationId xmlns:a16="http://schemas.microsoft.com/office/drawing/2014/main" id="{AA9634F3-3022-4BF5-8EB5-297642F57A98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36" y="3546"/>
                <a:ext cx="1395" cy="394"/>
                <a:chOff x="436" y="3546"/>
                <a:chExt cx="1395" cy="394"/>
              </a:xfrm>
            </p:grpSpPr>
            <p:sp>
              <p:nvSpPr>
                <p:cNvPr id="13376" name="Rectangle 23">
                  <a:extLst>
                    <a:ext uri="{FF2B5EF4-FFF2-40B4-BE49-F238E27FC236}">
                      <a16:creationId xmlns:a16="http://schemas.microsoft.com/office/drawing/2014/main" id="{C2F51E95-5ED8-4D59-B4EB-35D46FD79A2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79" y="3546"/>
                  <a:ext cx="1309" cy="39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9pPr>
                </a:lstStyle>
                <a:p>
                  <a:pPr eaLnBrk="1" hangingPunct="1"/>
                  <a:r>
                    <a:rPr lang="en-US" altLang="en-US" sz="1600">
                      <a:latin typeface="Arial" panose="020B0604020202020204" pitchFamily="34" charset="0"/>
                      <a:cs typeface="Times New Roman" panose="02020603050405020304" pitchFamily="18" charset="0"/>
                    </a:rPr>
                    <a:t>Bipolar transistor</a:t>
                  </a:r>
                </a:p>
                <a:p>
                  <a:endParaRPr lang="en-US" altLang="en-US" sz="16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3377" name="Rectangle 74">
                  <a:extLst>
                    <a:ext uri="{FF2B5EF4-FFF2-40B4-BE49-F238E27FC236}">
                      <a16:creationId xmlns:a16="http://schemas.microsoft.com/office/drawing/2014/main" id="{D294BA47-8F90-45CB-9AF4-A30E80BA8BA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36" y="3546"/>
                  <a:ext cx="1395" cy="39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9pPr>
                </a:lstStyle>
                <a:p>
                  <a:pPr eaLnBrk="1" hangingPunct="1"/>
                  <a:endParaRPr lang="en-US" altLang="en-US"/>
                </a:p>
              </p:txBody>
            </p:sp>
          </p:grpSp>
          <p:grpSp>
            <p:nvGrpSpPr>
              <p:cNvPr id="13340" name="Group 77">
                <a:extLst>
                  <a:ext uri="{FF2B5EF4-FFF2-40B4-BE49-F238E27FC236}">
                    <a16:creationId xmlns:a16="http://schemas.microsoft.com/office/drawing/2014/main" id="{76A2E46D-0589-4634-B731-0DBA29ADD636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0" y="3940"/>
                <a:ext cx="436" cy="394"/>
                <a:chOff x="0" y="3940"/>
                <a:chExt cx="436" cy="394"/>
              </a:xfrm>
            </p:grpSpPr>
            <p:sp>
              <p:nvSpPr>
                <p:cNvPr id="13374" name="Rectangle 24">
                  <a:extLst>
                    <a:ext uri="{FF2B5EF4-FFF2-40B4-BE49-F238E27FC236}">
                      <a16:creationId xmlns:a16="http://schemas.microsoft.com/office/drawing/2014/main" id="{5A87A5CD-DE12-4D2B-9749-1D0FD3B36E2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3" y="3940"/>
                  <a:ext cx="350" cy="39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9pPr>
                </a:lstStyle>
                <a:p>
                  <a:pPr eaLnBrk="1" hangingPunct="1"/>
                  <a:r>
                    <a:rPr lang="en-US" altLang="en-US" sz="1600">
                      <a:latin typeface="Arial" panose="020B0604020202020204" pitchFamily="34" charset="0"/>
                      <a:cs typeface="Courier New" panose="02070309020205020404" pitchFamily="49" charset="0"/>
                    </a:rPr>
                    <a:t>W</a:t>
                  </a:r>
                  <a:endParaRPr lang="en-US" altLang="en-US" sz="1600">
                    <a:latin typeface="Arial" panose="020B0604020202020204" pitchFamily="34" charset="0"/>
                    <a:cs typeface="Times New Roman" panose="02020603050405020304" pitchFamily="18" charset="0"/>
                  </a:endParaRPr>
                </a:p>
                <a:p>
                  <a:endParaRPr lang="en-US" altLang="en-US" sz="16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3375" name="Rectangle 76">
                  <a:extLst>
                    <a:ext uri="{FF2B5EF4-FFF2-40B4-BE49-F238E27FC236}">
                      <a16:creationId xmlns:a16="http://schemas.microsoft.com/office/drawing/2014/main" id="{A3C23A43-D4FF-4332-AEF0-09BA752B615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0" y="3940"/>
                  <a:ext cx="436" cy="39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9pPr>
                </a:lstStyle>
                <a:p>
                  <a:pPr eaLnBrk="1" hangingPunct="1"/>
                  <a:endParaRPr lang="en-US" altLang="en-US"/>
                </a:p>
              </p:txBody>
            </p:sp>
          </p:grpSp>
          <p:grpSp>
            <p:nvGrpSpPr>
              <p:cNvPr id="13341" name="Group 79">
                <a:extLst>
                  <a:ext uri="{FF2B5EF4-FFF2-40B4-BE49-F238E27FC236}">
                    <a16:creationId xmlns:a16="http://schemas.microsoft.com/office/drawing/2014/main" id="{99E2D307-3D5F-4C27-AEB0-D99803D8D8A1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36" y="3940"/>
                <a:ext cx="1395" cy="394"/>
                <a:chOff x="436" y="3940"/>
                <a:chExt cx="1395" cy="394"/>
              </a:xfrm>
            </p:grpSpPr>
            <p:sp>
              <p:nvSpPr>
                <p:cNvPr id="13372" name="Rectangle 25">
                  <a:extLst>
                    <a:ext uri="{FF2B5EF4-FFF2-40B4-BE49-F238E27FC236}">
                      <a16:creationId xmlns:a16="http://schemas.microsoft.com/office/drawing/2014/main" id="{EF8D4490-9EE8-4C9E-9E37-1B0E4799C0A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79" y="3940"/>
                  <a:ext cx="1309" cy="39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9pPr>
                </a:lstStyle>
                <a:p>
                  <a:pPr eaLnBrk="1" hangingPunct="1"/>
                  <a:r>
                    <a:rPr lang="en-US" altLang="en-US" sz="1600">
                      <a:latin typeface="Arial" panose="020B0604020202020204" pitchFamily="34" charset="0"/>
                      <a:cs typeface="Times New Roman" panose="02020603050405020304" pitchFamily="18" charset="0"/>
                    </a:rPr>
                    <a:t>Lossy transmission line</a:t>
                  </a:r>
                </a:p>
                <a:p>
                  <a:endParaRPr lang="en-US" altLang="en-US" sz="16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3373" name="Rectangle 78">
                  <a:extLst>
                    <a:ext uri="{FF2B5EF4-FFF2-40B4-BE49-F238E27FC236}">
                      <a16:creationId xmlns:a16="http://schemas.microsoft.com/office/drawing/2014/main" id="{7C67CFDE-144C-4680-800B-C666BCB2156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36" y="3940"/>
                  <a:ext cx="1395" cy="39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9pPr>
                </a:lstStyle>
                <a:p>
                  <a:pPr eaLnBrk="1" hangingPunct="1"/>
                  <a:endParaRPr lang="en-US" altLang="en-US"/>
                </a:p>
              </p:txBody>
            </p:sp>
          </p:grpSp>
          <p:grpSp>
            <p:nvGrpSpPr>
              <p:cNvPr id="13342" name="Group 81">
                <a:extLst>
                  <a:ext uri="{FF2B5EF4-FFF2-40B4-BE49-F238E27FC236}">
                    <a16:creationId xmlns:a16="http://schemas.microsoft.com/office/drawing/2014/main" id="{100C2B22-5569-4FE5-995E-937BEFEB61EE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0" y="4334"/>
                <a:ext cx="436" cy="394"/>
                <a:chOff x="0" y="4334"/>
                <a:chExt cx="436" cy="394"/>
              </a:xfrm>
            </p:grpSpPr>
            <p:sp>
              <p:nvSpPr>
                <p:cNvPr id="13370" name="Rectangle 26">
                  <a:extLst>
                    <a:ext uri="{FF2B5EF4-FFF2-40B4-BE49-F238E27FC236}">
                      <a16:creationId xmlns:a16="http://schemas.microsoft.com/office/drawing/2014/main" id="{DB58BCBB-A3B7-42C3-922E-FC24B16182C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3" y="4334"/>
                  <a:ext cx="350" cy="39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9pPr>
                </a:lstStyle>
                <a:p>
                  <a:pPr eaLnBrk="1" hangingPunct="1"/>
                  <a:r>
                    <a:rPr lang="en-US" altLang="en-US" sz="1600">
                      <a:latin typeface="Arial" panose="020B0604020202020204" pitchFamily="34" charset="0"/>
                      <a:cs typeface="Courier New" panose="02070309020205020404" pitchFamily="49" charset="0"/>
                    </a:rPr>
                    <a:t>X</a:t>
                  </a:r>
                  <a:endParaRPr lang="en-US" altLang="en-US" sz="1600">
                    <a:latin typeface="Arial" panose="020B0604020202020204" pitchFamily="34" charset="0"/>
                    <a:cs typeface="Times New Roman" panose="02020603050405020304" pitchFamily="18" charset="0"/>
                  </a:endParaRPr>
                </a:p>
                <a:p>
                  <a:endParaRPr lang="en-US" altLang="en-US" sz="16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3371" name="Rectangle 80">
                  <a:extLst>
                    <a:ext uri="{FF2B5EF4-FFF2-40B4-BE49-F238E27FC236}">
                      <a16:creationId xmlns:a16="http://schemas.microsoft.com/office/drawing/2014/main" id="{94B25081-9735-421E-8C67-EB960056778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0" y="4334"/>
                  <a:ext cx="436" cy="39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9pPr>
                </a:lstStyle>
                <a:p>
                  <a:pPr eaLnBrk="1" hangingPunct="1"/>
                  <a:endParaRPr lang="en-US" altLang="en-US"/>
                </a:p>
              </p:txBody>
            </p:sp>
          </p:grpSp>
          <p:grpSp>
            <p:nvGrpSpPr>
              <p:cNvPr id="13343" name="Group 83">
                <a:extLst>
                  <a:ext uri="{FF2B5EF4-FFF2-40B4-BE49-F238E27FC236}">
                    <a16:creationId xmlns:a16="http://schemas.microsoft.com/office/drawing/2014/main" id="{6D404A15-DF77-4A44-A239-1AC91A4BCFB7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36" y="4334"/>
                <a:ext cx="1395" cy="394"/>
                <a:chOff x="436" y="4334"/>
                <a:chExt cx="1395" cy="394"/>
              </a:xfrm>
            </p:grpSpPr>
            <p:sp>
              <p:nvSpPr>
                <p:cNvPr id="13368" name="Rectangle 27">
                  <a:extLst>
                    <a:ext uri="{FF2B5EF4-FFF2-40B4-BE49-F238E27FC236}">
                      <a16:creationId xmlns:a16="http://schemas.microsoft.com/office/drawing/2014/main" id="{2736AA87-5A6B-4C21-BB63-D36C8A62B4F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79" y="4334"/>
                  <a:ext cx="1309" cy="39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9pPr>
                </a:lstStyle>
                <a:p>
                  <a:pPr eaLnBrk="1" hangingPunct="1"/>
                  <a:r>
                    <a:rPr lang="en-US" altLang="en-US" sz="1600">
                      <a:latin typeface="Arial" panose="020B0604020202020204" pitchFamily="34" charset="0"/>
                      <a:cs typeface="Times New Roman" panose="02020603050405020304" pitchFamily="18" charset="0"/>
                    </a:rPr>
                    <a:t>Subcircuit</a:t>
                  </a:r>
                </a:p>
                <a:p>
                  <a:endParaRPr lang="en-US" altLang="en-US" sz="16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3369" name="Rectangle 82">
                  <a:extLst>
                    <a:ext uri="{FF2B5EF4-FFF2-40B4-BE49-F238E27FC236}">
                      <a16:creationId xmlns:a16="http://schemas.microsoft.com/office/drawing/2014/main" id="{F32FE998-7D53-4BED-9FBB-900EBB5B347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36" y="4334"/>
                  <a:ext cx="1395" cy="39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9pPr>
                </a:lstStyle>
                <a:p>
                  <a:pPr eaLnBrk="1" hangingPunct="1"/>
                  <a:endParaRPr lang="en-US" altLang="en-US"/>
                </a:p>
              </p:txBody>
            </p:sp>
          </p:grpSp>
          <p:grpSp>
            <p:nvGrpSpPr>
              <p:cNvPr id="13344" name="Group 85">
                <a:extLst>
                  <a:ext uri="{FF2B5EF4-FFF2-40B4-BE49-F238E27FC236}">
                    <a16:creationId xmlns:a16="http://schemas.microsoft.com/office/drawing/2014/main" id="{35E3FF3D-BD98-4008-A9AD-2D9110B1E5FA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0" y="4728"/>
                <a:ext cx="436" cy="394"/>
                <a:chOff x="0" y="4728"/>
                <a:chExt cx="436" cy="394"/>
              </a:xfrm>
            </p:grpSpPr>
            <p:sp>
              <p:nvSpPr>
                <p:cNvPr id="13366" name="Rectangle 28">
                  <a:extLst>
                    <a:ext uri="{FF2B5EF4-FFF2-40B4-BE49-F238E27FC236}">
                      <a16:creationId xmlns:a16="http://schemas.microsoft.com/office/drawing/2014/main" id="{10399D0B-8209-4B3F-8892-AE92D81A5C4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3" y="4728"/>
                  <a:ext cx="350" cy="39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9pPr>
                </a:lstStyle>
                <a:p>
                  <a:pPr eaLnBrk="1" hangingPunct="1"/>
                  <a:r>
                    <a:rPr lang="en-US" altLang="en-US" sz="1600">
                      <a:latin typeface="Arial" panose="020B0604020202020204" pitchFamily="34" charset="0"/>
                      <a:cs typeface="Courier New" panose="02070309020205020404" pitchFamily="49" charset="0"/>
                    </a:rPr>
                    <a:t>E</a:t>
                  </a:r>
                  <a:endParaRPr lang="en-US" altLang="en-US" sz="1600">
                    <a:latin typeface="Arial" panose="020B0604020202020204" pitchFamily="34" charset="0"/>
                    <a:cs typeface="Times New Roman" panose="02020603050405020304" pitchFamily="18" charset="0"/>
                  </a:endParaRPr>
                </a:p>
                <a:p>
                  <a:endParaRPr lang="en-US" altLang="en-US" sz="16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3367" name="Rectangle 84">
                  <a:extLst>
                    <a:ext uri="{FF2B5EF4-FFF2-40B4-BE49-F238E27FC236}">
                      <a16:creationId xmlns:a16="http://schemas.microsoft.com/office/drawing/2014/main" id="{33C3600D-BB9A-4AD2-8D64-F1BCDB84791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0" y="4728"/>
                  <a:ext cx="436" cy="39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9pPr>
                </a:lstStyle>
                <a:p>
                  <a:pPr eaLnBrk="1" hangingPunct="1"/>
                  <a:endParaRPr lang="en-US" altLang="en-US"/>
                </a:p>
              </p:txBody>
            </p:sp>
          </p:grpSp>
          <p:grpSp>
            <p:nvGrpSpPr>
              <p:cNvPr id="13345" name="Group 87">
                <a:extLst>
                  <a:ext uri="{FF2B5EF4-FFF2-40B4-BE49-F238E27FC236}">
                    <a16:creationId xmlns:a16="http://schemas.microsoft.com/office/drawing/2014/main" id="{7B916D09-3CBB-438C-AADC-3DE156E1451F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36" y="4728"/>
                <a:ext cx="1395" cy="394"/>
                <a:chOff x="436" y="4728"/>
                <a:chExt cx="1395" cy="394"/>
              </a:xfrm>
            </p:grpSpPr>
            <p:sp>
              <p:nvSpPr>
                <p:cNvPr id="13364" name="Rectangle 29">
                  <a:extLst>
                    <a:ext uri="{FF2B5EF4-FFF2-40B4-BE49-F238E27FC236}">
                      <a16:creationId xmlns:a16="http://schemas.microsoft.com/office/drawing/2014/main" id="{E9D84C9D-A9FA-49D2-98AE-6A462F6C0F4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79" y="4728"/>
                  <a:ext cx="1309" cy="39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9pPr>
                </a:lstStyle>
                <a:p>
                  <a:pPr eaLnBrk="1" hangingPunct="1"/>
                  <a:r>
                    <a:rPr lang="en-US" altLang="en-US" sz="1600">
                      <a:latin typeface="Arial" panose="020B0604020202020204" pitchFamily="34" charset="0"/>
                      <a:cs typeface="Times New Roman" panose="02020603050405020304" pitchFamily="18" charset="0"/>
                    </a:rPr>
                    <a:t>Voltage-controlled voltage source</a:t>
                  </a:r>
                </a:p>
                <a:p>
                  <a:endParaRPr lang="en-US" altLang="en-US" sz="16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3365" name="Rectangle 86">
                  <a:extLst>
                    <a:ext uri="{FF2B5EF4-FFF2-40B4-BE49-F238E27FC236}">
                      <a16:creationId xmlns:a16="http://schemas.microsoft.com/office/drawing/2014/main" id="{1EFE4DF7-BAD3-4FAC-9608-CDB9B020272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36" y="4728"/>
                  <a:ext cx="1395" cy="39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9pPr>
                </a:lstStyle>
                <a:p>
                  <a:pPr eaLnBrk="1" hangingPunct="1"/>
                  <a:endParaRPr lang="en-US" altLang="en-US"/>
                </a:p>
              </p:txBody>
            </p:sp>
          </p:grpSp>
          <p:grpSp>
            <p:nvGrpSpPr>
              <p:cNvPr id="13346" name="Group 89">
                <a:extLst>
                  <a:ext uri="{FF2B5EF4-FFF2-40B4-BE49-F238E27FC236}">
                    <a16:creationId xmlns:a16="http://schemas.microsoft.com/office/drawing/2014/main" id="{058F1AAE-4888-4DA0-AD60-6A8A1592942E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0" y="5122"/>
                <a:ext cx="436" cy="394"/>
                <a:chOff x="0" y="5122"/>
                <a:chExt cx="436" cy="394"/>
              </a:xfrm>
            </p:grpSpPr>
            <p:sp>
              <p:nvSpPr>
                <p:cNvPr id="13362" name="Rectangle 30">
                  <a:extLst>
                    <a:ext uri="{FF2B5EF4-FFF2-40B4-BE49-F238E27FC236}">
                      <a16:creationId xmlns:a16="http://schemas.microsoft.com/office/drawing/2014/main" id="{0C006B31-AEA6-4F31-BE90-A4B9DED875E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3" y="5122"/>
                  <a:ext cx="350" cy="39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9pPr>
                </a:lstStyle>
                <a:p>
                  <a:pPr eaLnBrk="1" hangingPunct="1"/>
                  <a:r>
                    <a:rPr lang="en-US" altLang="en-US" sz="1600">
                      <a:latin typeface="Arial" panose="020B0604020202020204" pitchFamily="34" charset="0"/>
                      <a:cs typeface="Courier New" panose="02070309020205020404" pitchFamily="49" charset="0"/>
                    </a:rPr>
                    <a:t>G</a:t>
                  </a:r>
                  <a:endParaRPr lang="en-US" altLang="en-US" sz="1600">
                    <a:latin typeface="Arial" panose="020B0604020202020204" pitchFamily="34" charset="0"/>
                    <a:cs typeface="Times New Roman" panose="02020603050405020304" pitchFamily="18" charset="0"/>
                  </a:endParaRPr>
                </a:p>
                <a:p>
                  <a:endParaRPr lang="en-US" altLang="en-US" sz="16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3363" name="Rectangle 88">
                  <a:extLst>
                    <a:ext uri="{FF2B5EF4-FFF2-40B4-BE49-F238E27FC236}">
                      <a16:creationId xmlns:a16="http://schemas.microsoft.com/office/drawing/2014/main" id="{EF547344-DC8C-4A43-8CF5-4AF6C9F5D7F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0" y="5122"/>
                  <a:ext cx="436" cy="39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9pPr>
                </a:lstStyle>
                <a:p>
                  <a:pPr eaLnBrk="1" hangingPunct="1"/>
                  <a:endParaRPr lang="en-US" altLang="en-US"/>
                </a:p>
              </p:txBody>
            </p:sp>
          </p:grpSp>
          <p:grpSp>
            <p:nvGrpSpPr>
              <p:cNvPr id="13347" name="Group 91">
                <a:extLst>
                  <a:ext uri="{FF2B5EF4-FFF2-40B4-BE49-F238E27FC236}">
                    <a16:creationId xmlns:a16="http://schemas.microsoft.com/office/drawing/2014/main" id="{A7976A46-892D-4F9D-AFCD-DB7AFD194CFB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36" y="5122"/>
                <a:ext cx="1395" cy="394"/>
                <a:chOff x="436" y="5122"/>
                <a:chExt cx="1395" cy="394"/>
              </a:xfrm>
            </p:grpSpPr>
            <p:sp>
              <p:nvSpPr>
                <p:cNvPr id="13360" name="Rectangle 31">
                  <a:extLst>
                    <a:ext uri="{FF2B5EF4-FFF2-40B4-BE49-F238E27FC236}">
                      <a16:creationId xmlns:a16="http://schemas.microsoft.com/office/drawing/2014/main" id="{949DC01D-FE81-4B1F-96FB-09B0232486A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79" y="5122"/>
                  <a:ext cx="1309" cy="39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9pPr>
                </a:lstStyle>
                <a:p>
                  <a:pPr eaLnBrk="1" hangingPunct="1"/>
                  <a:r>
                    <a:rPr lang="en-US" altLang="en-US" sz="1600">
                      <a:latin typeface="Arial" panose="020B0604020202020204" pitchFamily="34" charset="0"/>
                      <a:cs typeface="Times New Roman" panose="02020603050405020304" pitchFamily="18" charset="0"/>
                    </a:rPr>
                    <a:t>Voltage-controlled current source</a:t>
                  </a:r>
                </a:p>
                <a:p>
                  <a:endParaRPr lang="en-US" altLang="en-US" sz="16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3361" name="Rectangle 90">
                  <a:extLst>
                    <a:ext uri="{FF2B5EF4-FFF2-40B4-BE49-F238E27FC236}">
                      <a16:creationId xmlns:a16="http://schemas.microsoft.com/office/drawing/2014/main" id="{30BB3F1D-AF35-406D-A8A3-E5368F6F7BF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36" y="5122"/>
                  <a:ext cx="1395" cy="39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9pPr>
                </a:lstStyle>
                <a:p>
                  <a:pPr eaLnBrk="1" hangingPunct="1"/>
                  <a:endParaRPr lang="en-US" altLang="en-US"/>
                </a:p>
              </p:txBody>
            </p:sp>
          </p:grpSp>
          <p:grpSp>
            <p:nvGrpSpPr>
              <p:cNvPr id="13348" name="Group 93">
                <a:extLst>
                  <a:ext uri="{FF2B5EF4-FFF2-40B4-BE49-F238E27FC236}">
                    <a16:creationId xmlns:a16="http://schemas.microsoft.com/office/drawing/2014/main" id="{C85D74B1-ED82-4CAB-B175-364E8E30C43B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0" y="5516"/>
                <a:ext cx="436" cy="394"/>
                <a:chOff x="0" y="5516"/>
                <a:chExt cx="436" cy="394"/>
              </a:xfrm>
            </p:grpSpPr>
            <p:sp>
              <p:nvSpPr>
                <p:cNvPr id="13358" name="Rectangle 32">
                  <a:extLst>
                    <a:ext uri="{FF2B5EF4-FFF2-40B4-BE49-F238E27FC236}">
                      <a16:creationId xmlns:a16="http://schemas.microsoft.com/office/drawing/2014/main" id="{9C114B71-3000-4582-B0A1-50EC9B5FF55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3" y="5516"/>
                  <a:ext cx="350" cy="39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9pPr>
                </a:lstStyle>
                <a:p>
                  <a:pPr eaLnBrk="1" hangingPunct="1"/>
                  <a:r>
                    <a:rPr lang="en-US" altLang="en-US" sz="1600">
                      <a:latin typeface="Arial" panose="020B0604020202020204" pitchFamily="34" charset="0"/>
                      <a:cs typeface="Courier New" panose="02070309020205020404" pitchFamily="49" charset="0"/>
                    </a:rPr>
                    <a:t>H</a:t>
                  </a:r>
                  <a:endParaRPr lang="en-US" altLang="en-US" sz="1600">
                    <a:latin typeface="Arial" panose="020B0604020202020204" pitchFamily="34" charset="0"/>
                    <a:cs typeface="Times New Roman" panose="02020603050405020304" pitchFamily="18" charset="0"/>
                  </a:endParaRPr>
                </a:p>
                <a:p>
                  <a:endParaRPr lang="en-US" altLang="en-US" sz="16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3359" name="Rectangle 92">
                  <a:extLst>
                    <a:ext uri="{FF2B5EF4-FFF2-40B4-BE49-F238E27FC236}">
                      <a16:creationId xmlns:a16="http://schemas.microsoft.com/office/drawing/2014/main" id="{3416E508-3F10-4A8B-AB8A-A439842A7D6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0" y="5516"/>
                  <a:ext cx="436" cy="39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9pPr>
                </a:lstStyle>
                <a:p>
                  <a:pPr eaLnBrk="1" hangingPunct="1"/>
                  <a:endParaRPr lang="en-US" altLang="en-US"/>
                </a:p>
              </p:txBody>
            </p:sp>
          </p:grpSp>
          <p:grpSp>
            <p:nvGrpSpPr>
              <p:cNvPr id="13349" name="Group 95">
                <a:extLst>
                  <a:ext uri="{FF2B5EF4-FFF2-40B4-BE49-F238E27FC236}">
                    <a16:creationId xmlns:a16="http://schemas.microsoft.com/office/drawing/2014/main" id="{75968293-5AB2-4F8D-A32C-470151C4988C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36" y="5516"/>
                <a:ext cx="1395" cy="394"/>
                <a:chOff x="436" y="5516"/>
                <a:chExt cx="1395" cy="394"/>
              </a:xfrm>
            </p:grpSpPr>
            <p:sp>
              <p:nvSpPr>
                <p:cNvPr id="13356" name="Rectangle 33">
                  <a:extLst>
                    <a:ext uri="{FF2B5EF4-FFF2-40B4-BE49-F238E27FC236}">
                      <a16:creationId xmlns:a16="http://schemas.microsoft.com/office/drawing/2014/main" id="{F0020817-F512-43D3-AF7B-08D0D86AA1A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79" y="5516"/>
                  <a:ext cx="1309" cy="39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9pPr>
                </a:lstStyle>
                <a:p>
                  <a:pPr eaLnBrk="1" hangingPunct="1"/>
                  <a:r>
                    <a:rPr lang="en-US" altLang="en-US" sz="1600">
                      <a:latin typeface="Arial" panose="020B0604020202020204" pitchFamily="34" charset="0"/>
                      <a:cs typeface="Times New Roman" panose="02020603050405020304" pitchFamily="18" charset="0"/>
                    </a:rPr>
                    <a:t>Current-controlled voltage source</a:t>
                  </a:r>
                </a:p>
                <a:p>
                  <a:endParaRPr lang="en-US" altLang="en-US" sz="16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3357" name="Rectangle 94">
                  <a:extLst>
                    <a:ext uri="{FF2B5EF4-FFF2-40B4-BE49-F238E27FC236}">
                      <a16:creationId xmlns:a16="http://schemas.microsoft.com/office/drawing/2014/main" id="{ADE832B9-90D9-46F1-8BF2-68BA188E53A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36" y="5516"/>
                  <a:ext cx="1395" cy="39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9pPr>
                </a:lstStyle>
                <a:p>
                  <a:pPr eaLnBrk="1" hangingPunct="1"/>
                  <a:endParaRPr lang="en-US" altLang="en-US"/>
                </a:p>
              </p:txBody>
            </p:sp>
          </p:grpSp>
          <p:grpSp>
            <p:nvGrpSpPr>
              <p:cNvPr id="13350" name="Group 97">
                <a:extLst>
                  <a:ext uri="{FF2B5EF4-FFF2-40B4-BE49-F238E27FC236}">
                    <a16:creationId xmlns:a16="http://schemas.microsoft.com/office/drawing/2014/main" id="{BA089F01-4814-4847-8BA3-9058375AB5AB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0" y="5910"/>
                <a:ext cx="436" cy="394"/>
                <a:chOff x="0" y="5910"/>
                <a:chExt cx="436" cy="394"/>
              </a:xfrm>
            </p:grpSpPr>
            <p:sp>
              <p:nvSpPr>
                <p:cNvPr id="13354" name="Rectangle 34">
                  <a:extLst>
                    <a:ext uri="{FF2B5EF4-FFF2-40B4-BE49-F238E27FC236}">
                      <a16:creationId xmlns:a16="http://schemas.microsoft.com/office/drawing/2014/main" id="{D26E97C3-D050-4088-899D-2C02C2BA9C6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3" y="5910"/>
                  <a:ext cx="350" cy="39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9pPr>
                </a:lstStyle>
                <a:p>
                  <a:pPr eaLnBrk="1" hangingPunct="1"/>
                  <a:r>
                    <a:rPr lang="en-US" altLang="en-US" sz="1600">
                      <a:latin typeface="Arial" panose="020B0604020202020204" pitchFamily="34" charset="0"/>
                      <a:cs typeface="Courier New" panose="02070309020205020404" pitchFamily="49" charset="0"/>
                    </a:rPr>
                    <a:t>F</a:t>
                  </a:r>
                  <a:endParaRPr lang="en-US" altLang="en-US" sz="1600">
                    <a:latin typeface="Arial" panose="020B0604020202020204" pitchFamily="34" charset="0"/>
                    <a:cs typeface="Times New Roman" panose="02020603050405020304" pitchFamily="18" charset="0"/>
                  </a:endParaRPr>
                </a:p>
                <a:p>
                  <a:endParaRPr lang="en-US" altLang="en-US" sz="16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3355" name="Rectangle 96">
                  <a:extLst>
                    <a:ext uri="{FF2B5EF4-FFF2-40B4-BE49-F238E27FC236}">
                      <a16:creationId xmlns:a16="http://schemas.microsoft.com/office/drawing/2014/main" id="{63B3D67C-58C2-471F-BB99-ED2029F3859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0" y="5910"/>
                  <a:ext cx="436" cy="39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9pPr>
                </a:lstStyle>
                <a:p>
                  <a:pPr eaLnBrk="1" hangingPunct="1"/>
                  <a:endParaRPr lang="en-US" altLang="en-US"/>
                </a:p>
              </p:txBody>
            </p:sp>
          </p:grpSp>
          <p:grpSp>
            <p:nvGrpSpPr>
              <p:cNvPr id="13351" name="Group 99">
                <a:extLst>
                  <a:ext uri="{FF2B5EF4-FFF2-40B4-BE49-F238E27FC236}">
                    <a16:creationId xmlns:a16="http://schemas.microsoft.com/office/drawing/2014/main" id="{E13D1FDA-C5C8-48C5-9121-2938528C0988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36" y="5910"/>
                <a:ext cx="1395" cy="394"/>
                <a:chOff x="436" y="5910"/>
                <a:chExt cx="1395" cy="394"/>
              </a:xfrm>
            </p:grpSpPr>
            <p:sp>
              <p:nvSpPr>
                <p:cNvPr id="13352" name="Rectangle 35">
                  <a:extLst>
                    <a:ext uri="{FF2B5EF4-FFF2-40B4-BE49-F238E27FC236}">
                      <a16:creationId xmlns:a16="http://schemas.microsoft.com/office/drawing/2014/main" id="{0AB6CBFD-B1F3-4E32-AB42-507C080EAEF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79" y="5910"/>
                  <a:ext cx="1309" cy="39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9pPr>
                </a:lstStyle>
                <a:p>
                  <a:pPr eaLnBrk="1" hangingPunct="1"/>
                  <a:r>
                    <a:rPr lang="en-US" altLang="en-US" sz="1600">
                      <a:latin typeface="Arial" panose="020B0604020202020204" pitchFamily="34" charset="0"/>
                      <a:cs typeface="Times New Roman" panose="02020603050405020304" pitchFamily="18" charset="0"/>
                    </a:rPr>
                    <a:t>Current-controlled current source</a:t>
                  </a:r>
                </a:p>
                <a:p>
                  <a:endParaRPr lang="en-US" altLang="en-US" sz="16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3353" name="Rectangle 98">
                  <a:extLst>
                    <a:ext uri="{FF2B5EF4-FFF2-40B4-BE49-F238E27FC236}">
                      <a16:creationId xmlns:a16="http://schemas.microsoft.com/office/drawing/2014/main" id="{0819D6D2-EA47-4CEE-ACE6-E570AB8475F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36" y="5910"/>
                  <a:ext cx="1395" cy="39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9pPr>
                </a:lstStyle>
                <a:p>
                  <a:pPr eaLnBrk="1" hangingPunct="1"/>
                  <a:endParaRPr lang="en-US" altLang="en-US"/>
                </a:p>
              </p:txBody>
            </p:sp>
          </p:grpSp>
        </p:grpSp>
        <p:sp>
          <p:nvSpPr>
            <p:cNvPr id="13319" name="Rectangle 101">
              <a:extLst>
                <a:ext uri="{FF2B5EF4-FFF2-40B4-BE49-F238E27FC236}">
                  <a16:creationId xmlns:a16="http://schemas.microsoft.com/office/drawing/2014/main" id="{B871A862-73F8-4541-9720-E581211615B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-2" y="-2"/>
              <a:ext cx="1835" cy="6308"/>
            </a:xfrm>
            <a:prstGeom prst="rect">
              <a:avLst/>
            </a:prstGeom>
            <a:noFill/>
            <a:ln w="6350">
              <a:solidFill>
                <a:srgbClr val="A0A0A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2181649822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" name="Footer Placeholder 3">
            <a:extLst>
              <a:ext uri="{FF2B5EF4-FFF2-40B4-BE49-F238E27FC236}">
                <a16:creationId xmlns:a16="http://schemas.microsoft.com/office/drawing/2014/main" id="{A48DF067-4822-4060-BA63-84005BDE836E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8: SPICE Simulation</a:t>
            </a:r>
          </a:p>
        </p:txBody>
      </p:sp>
      <p:sp>
        <p:nvSpPr>
          <p:cNvPr id="51" name="Slide Number Placeholder 4">
            <a:extLst>
              <a:ext uri="{FF2B5EF4-FFF2-40B4-BE49-F238E27FC236}">
                <a16:creationId xmlns:a16="http://schemas.microsoft.com/office/drawing/2014/main" id="{DEB8DD0A-D77E-4819-A788-C66B1F42CB01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06773847-96C9-4123-A369-8516BC16C28F}" type="slidenum">
              <a:rPr lang="en-US" altLang="en-US" sz="1400">
                <a:solidFill>
                  <a:srgbClr val="0000FF"/>
                </a:solidFill>
                <a:latin typeface="Arial" panose="020B0604020202020204" pitchFamily="34" charset="0"/>
              </a:rPr>
              <a:pPr eaLnBrk="1" hangingPunct="1"/>
              <a:t>9</a:t>
            </a:fld>
            <a:endParaRPr lang="en-US" altLang="en-US" sz="1400">
              <a:solidFill>
                <a:srgbClr val="0000FF"/>
              </a:solidFill>
              <a:latin typeface="Arial" panose="020B0604020202020204" pitchFamily="34" charset="0"/>
            </a:endParaRPr>
          </a:p>
        </p:txBody>
      </p:sp>
      <p:sp>
        <p:nvSpPr>
          <p:cNvPr id="14340" name="Rectangle 2">
            <a:extLst>
              <a:ext uri="{FF2B5EF4-FFF2-40B4-BE49-F238E27FC236}">
                <a16:creationId xmlns:a16="http://schemas.microsoft.com/office/drawing/2014/main" id="{F24B467C-C7A2-4141-903A-4585F5C0FAF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91606" y="282040"/>
            <a:ext cx="9720072" cy="1499616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sz="4000" b="1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Units</a:t>
            </a:r>
          </a:p>
        </p:txBody>
      </p:sp>
      <p:graphicFrame>
        <p:nvGraphicFramePr>
          <p:cNvPr id="444503" name="Group 87">
            <a:extLst>
              <a:ext uri="{FF2B5EF4-FFF2-40B4-BE49-F238E27FC236}">
                <a16:creationId xmlns:a16="http://schemas.microsoft.com/office/drawing/2014/main" id="{66ECCBE3-8466-4DFC-B89C-515BD931715B}"/>
              </a:ext>
            </a:extLst>
          </p:cNvPr>
          <p:cNvGraphicFramePr>
            <a:graphicFrameLocks noGrp="1"/>
          </p:cNvGraphicFramePr>
          <p:nvPr/>
        </p:nvGraphicFramePr>
        <p:xfrm>
          <a:off x="2286000" y="1524000"/>
          <a:ext cx="4876800" cy="3962400"/>
        </p:xfrm>
        <a:graphic>
          <a:graphicData uri="http://schemas.openxmlformats.org/drawingml/2006/table">
            <a:tbl>
              <a:tblPr/>
              <a:tblGrid>
                <a:gridCol w="16256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6256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6256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349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Letter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Unit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Magnitud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349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tto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</a:t>
                      </a:r>
                      <a:r>
                        <a:rPr kumimoji="0" lang="en-US" sz="2000" b="0" i="0" u="none" strike="noStrike" cap="none" normalizeH="0" baseline="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-1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365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f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fempto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</a:t>
                      </a:r>
                      <a:r>
                        <a:rPr kumimoji="0" lang="en-US" sz="2000" b="0" i="0" u="none" strike="noStrike" cap="none" normalizeH="0" baseline="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-1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349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ico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</a:t>
                      </a:r>
                      <a:r>
                        <a:rPr kumimoji="0" lang="en-US" sz="2000" b="0" i="0" u="none" strike="noStrike" cap="none" normalizeH="0" baseline="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-1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349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n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nano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</a:t>
                      </a:r>
                      <a:r>
                        <a:rPr kumimoji="0" lang="en-US" sz="2000" b="0" i="0" u="none" strike="noStrike" cap="none" normalizeH="0" baseline="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-9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349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u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micro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</a:t>
                      </a:r>
                      <a:r>
                        <a:rPr kumimoji="0" lang="en-US" sz="2000" b="0" i="0" u="none" strike="noStrike" cap="none" normalizeH="0" baseline="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-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349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m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milli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</a:t>
                      </a:r>
                      <a:r>
                        <a:rPr kumimoji="0" lang="en-US" sz="2000" b="0" i="0" u="none" strike="noStrike" cap="none" normalizeH="0" baseline="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-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365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k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kilo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</a:t>
                      </a:r>
                      <a:r>
                        <a:rPr kumimoji="0" lang="en-US" sz="2000" b="0" i="0" u="none" strike="noStrike" cap="none" normalizeH="0" baseline="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349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x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mega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</a:t>
                      </a:r>
                      <a:r>
                        <a:rPr kumimoji="0" lang="en-US" sz="2000" b="0" i="0" u="none" strike="noStrike" cap="none" normalizeH="0" baseline="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349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g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giga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</a:t>
                      </a:r>
                      <a:r>
                        <a:rPr kumimoji="0" lang="en-US" sz="2000" b="0" i="0" u="none" strike="noStrike" cap="none" normalizeH="0" baseline="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9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</a:tbl>
          </a:graphicData>
        </a:graphic>
      </p:graphicFrame>
      <p:sp>
        <p:nvSpPr>
          <p:cNvPr id="14387" name="Text Box 89">
            <a:extLst>
              <a:ext uri="{FF2B5EF4-FFF2-40B4-BE49-F238E27FC236}">
                <a16:creationId xmlns:a16="http://schemas.microsoft.com/office/drawing/2014/main" id="{631B307E-22E1-474C-9057-FE02626B7DC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86000" y="5562600"/>
            <a:ext cx="8001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>
                <a:latin typeface="Arial" panose="020B0604020202020204" pitchFamily="34" charset="0"/>
              </a:rPr>
              <a:t>Ex: 100 femptofarad capacitor = 100fF, 100f, 100e-15</a:t>
            </a:r>
          </a:p>
        </p:txBody>
      </p:sp>
      <mc:AlternateContent xmlns:mc="http://schemas.openxmlformats.org/markup-compatibility/2006">
        <mc:Choice xmlns:p14="http://schemas.microsoft.com/office/powerpoint/2010/main" Requires="p14">
          <p:contentPart p14:bwMode="auto" r:id="rId3">
            <p14:nvContentPartPr>
              <p14:cNvPr id="2" name="Ink 1">
                <a:extLst>
                  <a:ext uri="{FF2B5EF4-FFF2-40B4-BE49-F238E27FC236}">
                    <a16:creationId xmlns:a16="http://schemas.microsoft.com/office/drawing/2014/main" id="{EFAB98FB-6EB7-B347-B01A-953256E6731A}"/>
                  </a:ext>
                </a:extLst>
              </p14:cNvPr>
              <p14:cNvContentPartPr/>
              <p14:nvPr/>
            </p14:nvContentPartPr>
            <p14:xfrm>
              <a:off x="1871280" y="2295000"/>
              <a:ext cx="7087680" cy="3835440"/>
            </p14:xfrm>
          </p:contentPart>
        </mc:Choice>
        <mc:Fallback>
          <p:pic>
            <p:nvPicPr>
              <p:cNvPr id="2" name="Ink 1">
                <a:extLst>
                  <a:ext uri="{FF2B5EF4-FFF2-40B4-BE49-F238E27FC236}">
                    <a16:creationId xmlns:a16="http://schemas.microsoft.com/office/drawing/2014/main" id="{EFAB98FB-6EB7-B347-B01A-953256E6731A}"/>
                  </a:ext>
                </a:extLst>
              </p:cNvPr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1861920" y="2285640"/>
                <a:ext cx="7106400" cy="385416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1999363456"/>
      </p:ext>
    </p:extLst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Integral">
  <a:themeElements>
    <a:clrScheme name="Integral">
      <a:dk1>
        <a:sysClr val="windowText" lastClr="000000"/>
      </a:dk1>
      <a:lt1>
        <a:sysClr val="window" lastClr="FFFFFF"/>
      </a:lt1>
      <a:dk2>
        <a:srgbClr val="335B74"/>
      </a:dk2>
      <a:lt2>
        <a:srgbClr val="DFE3E5"/>
      </a:lt2>
      <a:accent1>
        <a:srgbClr val="1CADE4"/>
      </a:accent1>
      <a:accent2>
        <a:srgbClr val="2683C6"/>
      </a:accent2>
      <a:accent3>
        <a:srgbClr val="27CED7"/>
      </a:accent3>
      <a:accent4>
        <a:srgbClr val="42BA97"/>
      </a:accent4>
      <a:accent5>
        <a:srgbClr val="3E8853"/>
      </a:accent5>
      <a:accent6>
        <a:srgbClr val="62A39F"/>
      </a:accent6>
      <a:hlink>
        <a:srgbClr val="6B9F25"/>
      </a:hlink>
      <a:folHlink>
        <a:srgbClr val="B26B02"/>
      </a:folHlink>
    </a:clrScheme>
    <a:fontScheme name="Integral">
      <a:majorFont>
        <a:latin typeface="Tw Cen MT Condensed" panose="020B0606020104020203"/>
        <a:ea typeface=""/>
        <a:cs typeface=""/>
        <a:font script="Grek" typeface="Calibri"/>
        <a:font script="Cyrl" typeface="Calibri"/>
        <a:font script="Jpan" typeface="メイリオ"/>
        <a:font script="Hang" typeface="HY얕은샘물M"/>
        <a:font script="Hans" typeface="华文仿宋"/>
        <a:font script="Hant" typeface="微軟正黑體"/>
        <a:font script="Arab" typeface="Arial"/>
        <a:font script="Hebr" typeface="Levenim MT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Tw Cen MT" panose="020B0602020104020603"/>
        <a:ea typeface=""/>
        <a:cs typeface=""/>
        <a:font script="Grek" typeface="Calibri"/>
        <a:font script="Cyrl" typeface="Calibri"/>
        <a:font script="Jpan" typeface="メイリオ"/>
        <a:font script="Hang" typeface="HY얕은샘물M"/>
        <a:font script="Hans" typeface="华文仿宋"/>
        <a:font script="Hant" typeface="微軟正黑體"/>
        <a:font script="Arab" typeface="Arial"/>
        <a:font script="Hebr" typeface="Levenim MT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Integral">
      <a:fillStyleLst>
        <a:solidFill>
          <a:schemeClr val="phClr"/>
        </a:solidFill>
        <a:gradFill rotWithShape="1">
          <a:gsLst>
            <a:gs pos="0">
              <a:schemeClr val="phClr">
                <a:tint val="83000"/>
                <a:satMod val="100000"/>
                <a:lumMod val="100000"/>
              </a:schemeClr>
            </a:gs>
            <a:gs pos="100000">
              <a:schemeClr val="phClr">
                <a:tint val="61000"/>
                <a:satMod val="150000"/>
                <a:lumMod val="100000"/>
              </a:schemeClr>
            </a:gs>
          </a:gsLst>
          <a:path path="circle">
            <a:fillToRect l="100000" t="100000" r="100000" b="100000"/>
          </a:path>
        </a:gradFill>
        <a:gradFill rotWithShape="1">
          <a:gsLst>
            <a:gs pos="0">
              <a:schemeClr val="phClr">
                <a:tint val="100000"/>
                <a:shade val="85000"/>
                <a:satMod val="100000"/>
                <a:lumMod val="100000"/>
              </a:schemeClr>
            </a:gs>
            <a:gs pos="100000">
              <a:schemeClr val="phClr">
                <a:tint val="90000"/>
                <a:shade val="100000"/>
                <a:satMod val="150000"/>
                <a:lumMod val="10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50800" dist="12700" dir="5400000" algn="ctr" rotWithShape="0">
              <a:srgbClr val="000000">
                <a:alpha val="50000"/>
              </a:srgbClr>
            </a:outerShdw>
          </a:effectLst>
        </a:effectStyle>
        <a:effectStyle>
          <a:effectLst>
            <a:outerShdw blurRad="76200" dist="25400" dir="5400000" algn="ctr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flat" dir="t">
              <a:rot lat="0" lon="0" rev="3600000"/>
            </a:lightRig>
          </a:scene3d>
          <a:sp3d contourW="12700" prstMaterial="flat">
            <a:bevelT w="38100" h="44450" prst="angle"/>
            <a:contourClr>
              <a:schemeClr val="phClr">
                <a:shade val="35000"/>
                <a:satMod val="160000"/>
              </a:schemeClr>
            </a:contourClr>
          </a:sp3d>
        </a:effectStyle>
      </a:effectStyleLst>
      <a:bgFillStyleLst>
        <a:solidFill>
          <a:schemeClr val="phClr"/>
        </a:solidFill>
        <a:solidFill>
          <a:schemeClr val="phClr">
            <a:tint val="95000"/>
            <a:shade val="85000"/>
            <a:satMod val="125000"/>
          </a:schemeClr>
        </a:solidFill>
        <a:blipFill rotWithShape="1">
          <a:blip xmlns:r="http://schemas.openxmlformats.org/officeDocument/2006/relationships" r:embed="rId1">
            <a:duotone>
              <a:schemeClr val="phClr">
                <a:tint val="95000"/>
                <a:shade val="74000"/>
                <a:satMod val="230000"/>
              </a:schemeClr>
              <a:schemeClr val="phClr">
                <a:tint val="92000"/>
                <a:shade val="69000"/>
                <a:satMod val="250000"/>
              </a:schemeClr>
            </a:duotone>
          </a:blip>
          <a:tile tx="0" ty="0" sx="40000" sy="40000" flip="none" algn="tl"/>
        </a:blip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Integral" id="{3577F8C9-A904-41D8-97D2-FD898F53F20E}" vid="{682D6EBE-8D36-4FF2-9DB3-F3D8D7B6715D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{78BCD781-469F-4A1B-89A6-4B492EACD6D1}tf02900720</Template>
  <TotalTime>4280</TotalTime>
  <Words>2069</Words>
  <Application>Microsoft Office PowerPoint</Application>
  <PresentationFormat>Widescreen</PresentationFormat>
  <Paragraphs>460</Paragraphs>
  <Slides>34</Slides>
  <Notes>33</Notes>
  <HiddenSlides>0</HiddenSlides>
  <MMClips>0</MMClips>
  <ScaleCrop>false</ScaleCrop>
  <HeadingPairs>
    <vt:vector size="4" baseType="variant">
      <vt:variant>
        <vt:lpstr>Theme</vt:lpstr>
      </vt:variant>
      <vt:variant>
        <vt:i4>1</vt:i4>
      </vt:variant>
      <vt:variant>
        <vt:lpstr>Slide Titles</vt:lpstr>
      </vt:variant>
      <vt:variant>
        <vt:i4>34</vt:i4>
      </vt:variant>
    </vt:vector>
  </HeadingPairs>
  <TitlesOfParts>
    <vt:vector size="35" baseType="lpstr">
      <vt:lpstr>Integral</vt:lpstr>
      <vt:lpstr>Slide Deck 10</vt:lpstr>
      <vt:lpstr>Outline</vt:lpstr>
      <vt:lpstr>Introduction to SPICE</vt:lpstr>
      <vt:lpstr>Writing Spice Decks</vt:lpstr>
      <vt:lpstr>Example: RC Circuit</vt:lpstr>
      <vt:lpstr>Result (Graphical)</vt:lpstr>
      <vt:lpstr>Sources</vt:lpstr>
      <vt:lpstr>SPICE Elements</vt:lpstr>
      <vt:lpstr>Units</vt:lpstr>
      <vt:lpstr>DC Analysis</vt:lpstr>
      <vt:lpstr>I-V Characteristics</vt:lpstr>
      <vt:lpstr>0.18um Process – More Characteristics</vt:lpstr>
      <vt:lpstr>Linear Extrapolation of Threshold</vt:lpstr>
      <vt:lpstr>MOS Threshold Voltage</vt:lpstr>
      <vt:lpstr>MOSFET Elements</vt:lpstr>
      <vt:lpstr>Transient Analysis</vt:lpstr>
      <vt:lpstr>Transient Results</vt:lpstr>
      <vt:lpstr>Subcircuits</vt:lpstr>
      <vt:lpstr>FO4 Inverter Delay</vt:lpstr>
      <vt:lpstr>FO4 Inverter Delay Cont.</vt:lpstr>
      <vt:lpstr>FO4 Results</vt:lpstr>
      <vt:lpstr>Optimization</vt:lpstr>
      <vt:lpstr>P/N Optimization</vt:lpstr>
      <vt:lpstr>P/N Optimization</vt:lpstr>
      <vt:lpstr>P/N Results</vt:lpstr>
      <vt:lpstr>Circuit For Extracting Effective Gate Capacitance for Delay Estimation</vt:lpstr>
      <vt:lpstr>SPICE Deck For Extracting Effective Capacitance for Delay Estimation</vt:lpstr>
      <vt:lpstr>Circuit For Extracting Effective Parasitic Capacitance for Delay Estimation</vt:lpstr>
      <vt:lpstr>Power Measurement</vt:lpstr>
      <vt:lpstr>RC Delay For Fanout of h Inverter</vt:lpstr>
      <vt:lpstr>Logical Effort</vt:lpstr>
      <vt:lpstr>Logical Effort Plots</vt:lpstr>
      <vt:lpstr>Logical Effort Data</vt:lpstr>
      <vt:lpstr>Comparis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barmak mansoorian</dc:creator>
  <cp:lastModifiedBy>barmak mansoorian</cp:lastModifiedBy>
  <cp:revision>32</cp:revision>
  <cp:lastPrinted>2020-02-20T23:43:17Z</cp:lastPrinted>
  <dcterms:created xsi:type="dcterms:W3CDTF">2020-01-28T01:37:48Z</dcterms:created>
  <dcterms:modified xsi:type="dcterms:W3CDTF">2020-04-14T00:48:00Z</dcterms:modified>
</cp:coreProperties>
</file>